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3.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D0E7A2" w14:textId="77777777" w:rsidR="00AC04F9" w:rsidRDefault="00AC04F9">
      <w:pPr>
        <w:pStyle w:val="Brezrazmikov"/>
        <w:rPr>
          <w:rFonts w:ascii="Arial" w:eastAsia="Times New Roman" w:hAnsi="Arial"/>
          <w:sz w:val="20"/>
          <w:szCs w:val="24"/>
          <w:lang w:eastAsia="sl-SI"/>
        </w:rPr>
      </w:pPr>
      <w:bookmarkStart w:id="0" w:name="_GoBack"/>
      <w:bookmarkEnd w:id="0"/>
    </w:p>
    <w:p w14:paraId="0852F969" w14:textId="77777777" w:rsidR="005A6E53" w:rsidRDefault="005A6E53">
      <w:pPr>
        <w:pStyle w:val="Brezrazmikov"/>
        <w:rPr>
          <w:rFonts w:ascii="Arial" w:eastAsia="Times New Roman" w:hAnsi="Arial"/>
          <w:sz w:val="20"/>
          <w:szCs w:val="24"/>
          <w:lang w:eastAsia="sl-SI"/>
        </w:rPr>
      </w:pPr>
    </w:p>
    <w:p w14:paraId="7236F687" w14:textId="77777777" w:rsidR="005419FA" w:rsidRDefault="005419FA">
      <w:pPr>
        <w:pStyle w:val="Brezrazmikov"/>
        <w:rPr>
          <w:rFonts w:ascii="Arial" w:eastAsia="Times New Roman" w:hAnsi="Arial"/>
          <w:sz w:val="20"/>
          <w:szCs w:val="24"/>
          <w:lang w:eastAsia="sl-SI"/>
        </w:rPr>
      </w:pPr>
    </w:p>
    <w:sdt>
      <w:sdtPr>
        <w:rPr>
          <w:rFonts w:ascii="Arial" w:eastAsia="Times New Roman" w:hAnsi="Arial"/>
          <w:sz w:val="20"/>
          <w:szCs w:val="24"/>
          <w:lang w:eastAsia="sl-SI"/>
        </w:rPr>
        <w:id w:val="-1905285273"/>
        <w:docPartObj>
          <w:docPartGallery w:val="Cover Pages"/>
          <w:docPartUnique/>
        </w:docPartObj>
      </w:sdtPr>
      <w:sdtEndPr>
        <w:rPr>
          <w:color w:val="FFFFFF" w:themeColor="background1"/>
          <w:sz w:val="24"/>
        </w:rPr>
      </w:sdtEndPr>
      <w:sdtContent>
        <w:p w14:paraId="419C7A86" w14:textId="77777777" w:rsidR="0099589E" w:rsidRDefault="00450CB4">
          <w:pPr>
            <w:pStyle w:val="Brezrazmikov"/>
            <w:rPr>
              <w:rFonts w:ascii="Arial" w:eastAsia="Times New Roman" w:hAnsi="Arial"/>
              <w:sz w:val="20"/>
              <w:szCs w:val="24"/>
              <w:lang w:eastAsia="sl-SI"/>
            </w:rPr>
          </w:pPr>
          <w:r w:rsidRPr="00450CB4">
            <w:rPr>
              <w:rFonts w:ascii="Arial" w:hAnsi="Arial" w:cs="Arial"/>
              <w:b/>
              <w:noProof/>
              <w:color w:val="195728"/>
              <w:sz w:val="24"/>
              <w:szCs w:val="24"/>
              <w:lang w:eastAsia="sl-SI"/>
            </w:rPr>
            <mc:AlternateContent>
              <mc:Choice Requires="wpg">
                <w:drawing>
                  <wp:anchor distT="0" distB="0" distL="114300" distR="114300" simplePos="0" relativeHeight="251872256" behindDoc="0" locked="0" layoutInCell="1" allowOverlap="1" wp14:anchorId="3E2389B7" wp14:editId="7466FE5B">
                    <wp:simplePos x="0" y="0"/>
                    <wp:positionH relativeFrom="column">
                      <wp:posOffset>-904875</wp:posOffset>
                    </wp:positionH>
                    <wp:positionV relativeFrom="paragraph">
                      <wp:posOffset>-899160</wp:posOffset>
                    </wp:positionV>
                    <wp:extent cx="7639050" cy="2538730"/>
                    <wp:effectExtent l="0" t="0" r="0" b="204470"/>
                    <wp:wrapNone/>
                    <wp:docPr id="58" name="Skupina 58"/>
                    <wp:cNvGraphicFramePr/>
                    <a:graphic xmlns:a="http://schemas.openxmlformats.org/drawingml/2006/main">
                      <a:graphicData uri="http://schemas.microsoft.com/office/word/2010/wordprocessingGroup">
                        <wpg:wgp>
                          <wpg:cNvGrpSpPr/>
                          <wpg:grpSpPr>
                            <a:xfrm>
                              <a:off x="0" y="0"/>
                              <a:ext cx="7639050" cy="2538730"/>
                              <a:chOff x="0" y="0"/>
                              <a:chExt cx="7639050" cy="2538730"/>
                            </a:xfrm>
                          </wpg:grpSpPr>
                          <pic:pic xmlns:pic="http://schemas.openxmlformats.org/drawingml/2006/picture">
                            <pic:nvPicPr>
                              <pic:cNvPr id="59" name="Slika 59"/>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7639050" cy="1901825"/>
                              </a:xfrm>
                              <a:prstGeom prst="rect">
                                <a:avLst/>
                              </a:prstGeom>
                            </pic:spPr>
                          </pic:pic>
                          <wpg:grpSp>
                            <wpg:cNvPr id="60" name="Skupina 60"/>
                            <wpg:cNvGrpSpPr/>
                            <wpg:grpSpPr>
                              <a:xfrm>
                                <a:off x="228600" y="247650"/>
                                <a:ext cx="1952625" cy="2291080"/>
                                <a:chOff x="0" y="0"/>
                                <a:chExt cx="1952625" cy="2291080"/>
                              </a:xfrm>
                            </wpg:grpSpPr>
                            <pic:pic xmlns:pic="http://schemas.openxmlformats.org/drawingml/2006/picture">
                              <pic:nvPicPr>
                                <pic:cNvPr id="738" name="Slika 738"/>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rot="14520291">
                                  <a:off x="247650" y="1209675"/>
                                  <a:ext cx="1056005" cy="1106805"/>
                                </a:xfrm>
                                <a:prstGeom prst="rect">
                                  <a:avLst/>
                                </a:prstGeom>
                                <a:ln>
                                  <a:noFill/>
                                </a:ln>
                              </pic:spPr>
                            </pic:pic>
                            <wps:wsp>
                              <wps:cNvPr id="739" name="Elipsa 739"/>
                              <wps:cNvSpPr/>
                              <wps:spPr>
                                <a:xfrm>
                                  <a:off x="0" y="0"/>
                                  <a:ext cx="1952625" cy="1914525"/>
                                </a:xfrm>
                                <a:prstGeom prst="ellipse">
                                  <a:avLst/>
                                </a:prstGeom>
                                <a:solidFill>
                                  <a:sysClr val="window" lastClr="FFFFFF"/>
                                </a:solidFill>
                                <a:ln w="1905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741" name="Picture 23" descr="LOGO SKLAD SRED"/>
                                <pic:cNvPicPr>
                                  <a:picLocks noChangeAspect="1"/>
                                </pic:cNvPicPr>
                              </pic:nvPicPr>
                              <pic:blipFill>
                                <a:blip r:embed="rId10">
                                  <a:extLst>
                                    <a:ext uri="{28A0092B-C50C-407E-A947-70E740481C1C}">
                                      <a14:useLocalDpi xmlns:a14="http://schemas.microsoft.com/office/drawing/2010/main" val="0"/>
                                    </a:ext>
                                  </a:extLst>
                                </a:blip>
                                <a:srcRect l="253" r="517"/>
                                <a:stretch>
                                  <a:fillRect/>
                                </a:stretch>
                              </pic:blipFill>
                              <pic:spPr bwMode="auto">
                                <a:xfrm>
                                  <a:off x="190500" y="523875"/>
                                  <a:ext cx="1524000" cy="868045"/>
                                </a:xfrm>
                                <a:prstGeom prst="rect">
                                  <a:avLst/>
                                </a:prstGeom>
                                <a:solidFill>
                                  <a:srgbClr val="008000"/>
                                </a:solidFill>
                                <a:ln>
                                  <a:noFill/>
                                </a:ln>
                                <a:effectLst/>
                              </pic:spPr>
                            </pic:pic>
                          </wpg:grpSp>
                        </wpg:wgp>
                      </a:graphicData>
                    </a:graphic>
                  </wp:anchor>
                </w:drawing>
              </mc:Choice>
              <mc:Fallback>
                <w:pict>
                  <v:group w14:anchorId="0A4C08AF" id="Skupina 58" o:spid="_x0000_s1026" style="position:absolute;margin-left:-71.25pt;margin-top:-70.8pt;width:601.5pt;height:199.9pt;z-index:251872256" coordsize="76390,25387"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lika 59" o:spid="_x0000_s1027" type="#_x0000_t75" style="position:absolute;width:76390;height:190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">
                      <v:imagedata r:id="rId11" o:title=""/>
                    </v:shape>
                    <v:group id="Skupina 60" o:spid="_x0000_s1028" style="position:absolute;left:2286;top:2476;width:19526;height:22911" coordsize="19526,22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shape id="Slika 738" o:spid="_x0000_s1029" type="#_x0000_t75" style="position:absolute;left:2476;top:12096;width:10560;height:11068;rotation:-7732930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">
                        <v:imagedata r:id="rId12" o:title=""/>
                      </v:shape>
                      <v:oval id="Elipsa 739" o:spid="_x0000_s1030" style="position:absolute;width:19526;height:191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" fillcolor="window" strokecolor="#70ad47" strokeweight="1.5pt">
                        <v:stroke joinstyle="miter"/>
                      </v:oval>
                      <v:shape id="Picture 23" o:spid="_x0000_s1031" type="#_x0000_t75" alt="LOGO SKLAD SRED" style="position:absolute;left:1905;top:5238;width:15240;height:86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" filled="t" fillcolor="green">
                        <v:imagedata r:id="rId13" o:title="LOGO SKLAD SRED" cropleft="166f" cropright="339f"/>
                      </v:shape>
                    </v:group>
                  </v:group>
                </w:pict>
              </mc:Fallback>
            </mc:AlternateContent>
          </w:r>
        </w:p>
        <w:p w14:paraId="2B154CA9" w14:textId="77777777" w:rsidR="00450CB4" w:rsidRDefault="00450CB4">
          <w:pPr>
            <w:pStyle w:val="Brezrazmikov"/>
          </w:pPr>
        </w:p>
        <w:p w14:paraId="6B2AAB09" w14:textId="77777777" w:rsidR="00450CB4" w:rsidRDefault="00450CB4">
          <w:pPr>
            <w:pStyle w:val="Brezrazmikov"/>
          </w:pPr>
        </w:p>
        <w:p w14:paraId="5EF06896" w14:textId="77777777" w:rsidR="00450CB4" w:rsidRDefault="00450CB4">
          <w:pPr>
            <w:pStyle w:val="Brezrazmikov"/>
          </w:pPr>
        </w:p>
        <w:p w14:paraId="47E9271F" w14:textId="77777777" w:rsidR="00450CB4" w:rsidRDefault="00450CB4">
          <w:pPr>
            <w:pStyle w:val="Brezrazmikov"/>
          </w:pPr>
        </w:p>
        <w:p w14:paraId="568EA7ED" w14:textId="77777777" w:rsidR="00450CB4" w:rsidRDefault="00450CB4">
          <w:pPr>
            <w:pStyle w:val="Brezrazmikov"/>
          </w:pPr>
        </w:p>
        <w:p w14:paraId="39CD1CDE" w14:textId="77777777" w:rsidR="00450CB4" w:rsidRDefault="00450CB4">
          <w:pPr>
            <w:pStyle w:val="Brezrazmikov"/>
          </w:pPr>
        </w:p>
        <w:p w14:paraId="0CD94E76" w14:textId="77777777" w:rsidR="00450CB4" w:rsidRDefault="00450CB4">
          <w:pPr>
            <w:pStyle w:val="Brezrazmikov"/>
          </w:pPr>
        </w:p>
        <w:p w14:paraId="07A3C83B" w14:textId="77777777" w:rsidR="00450CB4" w:rsidRDefault="00450CB4">
          <w:pPr>
            <w:pStyle w:val="Brezrazmikov"/>
          </w:pPr>
        </w:p>
        <w:p w14:paraId="31453E3A" w14:textId="77777777" w:rsidR="00450CB4" w:rsidRDefault="00450CB4">
          <w:pPr>
            <w:pStyle w:val="Brezrazmikov"/>
          </w:pPr>
        </w:p>
        <w:p w14:paraId="4870F2CA" w14:textId="77777777" w:rsidR="00450CB4" w:rsidRDefault="00450CB4">
          <w:pPr>
            <w:pStyle w:val="Brezrazmikov"/>
          </w:pPr>
        </w:p>
        <w:p w14:paraId="301F004F" w14:textId="77777777" w:rsidR="00450CB4" w:rsidRDefault="00450CB4">
          <w:pPr>
            <w:pStyle w:val="Brezrazmikov"/>
          </w:pPr>
        </w:p>
        <w:p w14:paraId="305B90C5" w14:textId="77777777" w:rsidR="00450CB4" w:rsidRDefault="00450CB4">
          <w:pPr>
            <w:pStyle w:val="Brezrazmikov"/>
          </w:pPr>
        </w:p>
        <w:p w14:paraId="43CDA6A4" w14:textId="77777777" w:rsidR="00450CB4" w:rsidRDefault="00450CB4">
          <w:pPr>
            <w:pStyle w:val="Brezrazmikov"/>
          </w:pPr>
        </w:p>
        <w:p w14:paraId="437EA996" w14:textId="77777777" w:rsidR="00450CB4" w:rsidRDefault="00450CB4">
          <w:pPr>
            <w:pStyle w:val="Brezrazmikov"/>
          </w:pPr>
        </w:p>
        <w:p w14:paraId="6D3CA852" w14:textId="77777777" w:rsidR="00450CB4" w:rsidRDefault="00450CB4">
          <w:pPr>
            <w:pStyle w:val="Brezrazmikov"/>
          </w:pPr>
        </w:p>
        <w:p w14:paraId="4B1240E8" w14:textId="77777777" w:rsidR="00450CB4" w:rsidRPr="00450CB4" w:rsidRDefault="00450CB4" w:rsidP="00450CB4">
          <w:pPr>
            <w:spacing w:after="160" w:line="259" w:lineRule="auto"/>
            <w:jc w:val="center"/>
            <w:rPr>
              <w:rFonts w:eastAsia="Calibri" w:cs="Arial"/>
              <w:b/>
              <w:color w:val="195728"/>
              <w:sz w:val="50"/>
              <w:szCs w:val="50"/>
              <w:lang w:val="en-US" w:eastAsia="en-US"/>
            </w:rPr>
          </w:pPr>
        </w:p>
        <w:p w14:paraId="1650EC82" w14:textId="77777777" w:rsidR="00450CB4" w:rsidRPr="00450CB4" w:rsidRDefault="00450CB4" w:rsidP="00450CB4">
          <w:pPr>
            <w:spacing w:after="160" w:line="259" w:lineRule="auto"/>
            <w:jc w:val="center"/>
            <w:rPr>
              <w:rFonts w:eastAsia="Calibri" w:cs="Arial"/>
              <w:b/>
              <w:color w:val="195728"/>
              <w:szCs w:val="20"/>
              <w:lang w:val="en-US" w:eastAsia="en-US"/>
            </w:rPr>
          </w:pPr>
        </w:p>
        <w:p w14:paraId="398E041B" w14:textId="77777777" w:rsidR="00450CB4" w:rsidRPr="00450CB4" w:rsidRDefault="00450CB4" w:rsidP="00450CB4">
          <w:pPr>
            <w:spacing w:after="160" w:line="259" w:lineRule="auto"/>
            <w:jc w:val="center"/>
            <w:rPr>
              <w:rFonts w:eastAsia="Calibri" w:cs="Arial"/>
              <w:b/>
              <w:color w:val="195728"/>
              <w:sz w:val="50"/>
              <w:szCs w:val="50"/>
              <w:lang w:val="en-US" w:eastAsia="en-US"/>
            </w:rPr>
          </w:pPr>
          <w:r w:rsidRPr="00450CB4">
            <w:rPr>
              <w:rFonts w:eastAsia="Calibri" w:cs="Arial"/>
              <w:b/>
              <w:color w:val="195728"/>
              <w:sz w:val="50"/>
              <w:szCs w:val="50"/>
              <w:lang w:val="en-US" w:eastAsia="en-US"/>
            </w:rPr>
            <w:t>POSLOVNI IN FINANČNI NAČRT</w:t>
          </w:r>
        </w:p>
        <w:p w14:paraId="18404139" w14:textId="77777777" w:rsidR="00450CB4" w:rsidRPr="00450CB4" w:rsidRDefault="00450CB4" w:rsidP="00450CB4">
          <w:pPr>
            <w:spacing w:after="160" w:line="259" w:lineRule="auto"/>
            <w:jc w:val="center"/>
            <w:rPr>
              <w:rFonts w:eastAsia="Calibri" w:cs="Arial"/>
              <w:b/>
              <w:color w:val="195728"/>
              <w:sz w:val="50"/>
              <w:szCs w:val="50"/>
              <w:lang w:val="en-US" w:eastAsia="en-US"/>
            </w:rPr>
          </w:pPr>
          <w:r w:rsidRPr="00450CB4">
            <w:rPr>
              <w:rFonts w:eastAsia="Calibri" w:cs="Arial"/>
              <w:b/>
              <w:color w:val="195728"/>
              <w:sz w:val="50"/>
              <w:szCs w:val="50"/>
              <w:lang w:val="en-US" w:eastAsia="en-US"/>
            </w:rPr>
            <w:t>ZA LETI 20</w:t>
          </w:r>
          <w:r w:rsidR="004F4CDB">
            <w:rPr>
              <w:rFonts w:eastAsia="Calibri" w:cs="Arial"/>
              <w:b/>
              <w:color w:val="195728"/>
              <w:sz w:val="50"/>
              <w:szCs w:val="50"/>
              <w:lang w:val="en-US" w:eastAsia="en-US"/>
            </w:rPr>
            <w:t>20</w:t>
          </w:r>
          <w:r w:rsidRPr="00450CB4">
            <w:rPr>
              <w:rFonts w:eastAsia="Calibri" w:cs="Arial"/>
              <w:b/>
              <w:color w:val="195728"/>
              <w:sz w:val="50"/>
              <w:szCs w:val="50"/>
              <w:lang w:val="en-US" w:eastAsia="en-US"/>
            </w:rPr>
            <w:t>-20</w:t>
          </w:r>
          <w:r w:rsidR="004F4CDB">
            <w:rPr>
              <w:rFonts w:eastAsia="Calibri" w:cs="Arial"/>
              <w:b/>
              <w:color w:val="195728"/>
              <w:sz w:val="50"/>
              <w:szCs w:val="50"/>
              <w:lang w:val="en-US" w:eastAsia="en-US"/>
            </w:rPr>
            <w:t>21</w:t>
          </w:r>
        </w:p>
        <w:p w14:paraId="7412F122" w14:textId="77777777" w:rsidR="00450CB4" w:rsidRPr="00450CB4" w:rsidRDefault="00450CB4" w:rsidP="00450CB4">
          <w:pPr>
            <w:spacing w:after="160" w:line="259" w:lineRule="auto"/>
            <w:jc w:val="center"/>
            <w:rPr>
              <w:rFonts w:eastAsia="Calibri" w:cs="Arial"/>
              <w:b/>
              <w:color w:val="195728"/>
              <w:sz w:val="30"/>
              <w:szCs w:val="30"/>
              <w:lang w:val="en-US" w:eastAsia="en-US"/>
            </w:rPr>
          </w:pPr>
          <w:r w:rsidRPr="00450CB4">
            <w:rPr>
              <w:rFonts w:eastAsia="Calibri" w:cs="Arial"/>
              <w:b/>
              <w:color w:val="195728"/>
              <w:sz w:val="34"/>
              <w:szCs w:val="34"/>
              <w:lang w:val="en-US" w:eastAsia="en-US"/>
            </w:rPr>
            <w:t xml:space="preserve">        </w:t>
          </w:r>
          <w:r w:rsidRPr="00450CB4">
            <w:rPr>
              <w:rFonts w:eastAsia="Calibri" w:cs="Arial"/>
              <w:b/>
              <w:color w:val="195728"/>
              <w:sz w:val="30"/>
              <w:szCs w:val="30"/>
              <w:lang w:val="en-US" w:eastAsia="en-US"/>
            </w:rPr>
            <w:t>SLOVENSKEGA REGIONALNO RAZVOJNEGA SKLADA</w:t>
          </w:r>
        </w:p>
        <w:p w14:paraId="15B9A5DB" w14:textId="77777777" w:rsidR="00450CB4" w:rsidRPr="00450CB4" w:rsidRDefault="00450CB4" w:rsidP="00450CB4">
          <w:pPr>
            <w:rPr>
              <w:rFonts w:eastAsia="Calibri" w:cs="Arial"/>
              <w:szCs w:val="20"/>
              <w:lang w:val="en-US" w:eastAsia="en-US"/>
            </w:rPr>
          </w:pPr>
        </w:p>
        <w:p w14:paraId="0E1C89D2" w14:textId="77777777" w:rsidR="00450CB4" w:rsidRDefault="00450CB4">
          <w:pPr>
            <w:pStyle w:val="Brezrazmikov"/>
          </w:pPr>
        </w:p>
        <w:p w14:paraId="77DFE6CC" w14:textId="77777777" w:rsidR="00450CB4" w:rsidRDefault="00450CB4">
          <w:pPr>
            <w:pStyle w:val="Brezrazmikov"/>
          </w:pPr>
        </w:p>
        <w:p w14:paraId="63A61213" w14:textId="77777777" w:rsidR="00450CB4" w:rsidRDefault="00450CB4">
          <w:pPr>
            <w:pStyle w:val="Brezrazmikov"/>
          </w:pPr>
        </w:p>
        <w:p w14:paraId="75104761" w14:textId="77777777" w:rsidR="00450CB4" w:rsidRDefault="00450CB4">
          <w:pPr>
            <w:pStyle w:val="Brezrazmikov"/>
          </w:pPr>
        </w:p>
        <w:p w14:paraId="0C8F4456" w14:textId="77777777" w:rsidR="00450CB4" w:rsidRDefault="00450CB4">
          <w:pPr>
            <w:pStyle w:val="Brezrazmikov"/>
          </w:pPr>
        </w:p>
        <w:p w14:paraId="6F3D4086" w14:textId="77777777" w:rsidR="00450CB4" w:rsidRDefault="00450CB4">
          <w:pPr>
            <w:pStyle w:val="Brezrazmikov"/>
          </w:pPr>
        </w:p>
        <w:p w14:paraId="1BE1581B" w14:textId="77777777" w:rsidR="00450CB4" w:rsidRDefault="00450CB4">
          <w:pPr>
            <w:pStyle w:val="Brezrazmikov"/>
          </w:pPr>
        </w:p>
        <w:p w14:paraId="2EFDCE5D" w14:textId="77777777" w:rsidR="00450CB4" w:rsidRDefault="00450CB4">
          <w:pPr>
            <w:pStyle w:val="Brezrazmikov"/>
          </w:pPr>
        </w:p>
        <w:p w14:paraId="59E2955C" w14:textId="77777777" w:rsidR="00450CB4" w:rsidRDefault="00450CB4">
          <w:pPr>
            <w:pStyle w:val="Brezrazmikov"/>
          </w:pPr>
        </w:p>
        <w:p w14:paraId="6488C083" w14:textId="77777777" w:rsidR="00450CB4" w:rsidRDefault="00450CB4">
          <w:pPr>
            <w:pStyle w:val="Brezrazmikov"/>
          </w:pPr>
        </w:p>
        <w:p w14:paraId="6D4E567A" w14:textId="77777777" w:rsidR="00450CB4" w:rsidRDefault="00450CB4">
          <w:pPr>
            <w:pStyle w:val="Brezrazmikov"/>
          </w:pPr>
        </w:p>
        <w:p w14:paraId="71586DF2" w14:textId="60D48E9E" w:rsidR="00450CB4" w:rsidRPr="00450CB4" w:rsidRDefault="00450CB4" w:rsidP="00450CB4">
          <w:pPr>
            <w:spacing w:line="240" w:lineRule="auto"/>
            <w:rPr>
              <w:rFonts w:ascii="Calibri" w:eastAsia="Calibri" w:hAnsi="Calibri"/>
              <w:color w:val="FFFFFF" w:themeColor="background1"/>
              <w:sz w:val="24"/>
              <w:lang w:eastAsia="en-US"/>
            </w:rPr>
          </w:pPr>
          <w:r w:rsidRPr="00450CB4">
            <w:rPr>
              <w:rFonts w:cs="Arial"/>
              <w:noProof/>
              <w:szCs w:val="20"/>
            </w:rPr>
            <mc:AlternateContent>
              <mc:Choice Requires="wps">
                <w:drawing>
                  <wp:anchor distT="0" distB="0" distL="114300" distR="114300" simplePos="0" relativeHeight="251874304" behindDoc="0" locked="0" layoutInCell="1" allowOverlap="1" wp14:anchorId="2E38D0D6" wp14:editId="2AC52054">
                    <wp:simplePos x="0" y="0"/>
                    <wp:positionH relativeFrom="column">
                      <wp:posOffset>1862455</wp:posOffset>
                    </wp:positionH>
                    <wp:positionV relativeFrom="paragraph">
                      <wp:posOffset>1381760</wp:posOffset>
                    </wp:positionV>
                    <wp:extent cx="2495550" cy="581025"/>
                    <wp:effectExtent l="0" t="0" r="0" b="9525"/>
                    <wp:wrapNone/>
                    <wp:docPr id="745" name="Polje z besedilom 745"/>
                    <wp:cNvGraphicFramePr/>
                    <a:graphic xmlns:a="http://schemas.openxmlformats.org/drawingml/2006/main">
                      <a:graphicData uri="http://schemas.microsoft.com/office/word/2010/wordprocessingShape">
                        <wps:wsp>
                          <wps:cNvSpPr txBox="1"/>
                          <wps:spPr>
                            <a:xfrm>
                              <a:off x="0" y="0"/>
                              <a:ext cx="2495550" cy="581025"/>
                            </a:xfrm>
                            <a:prstGeom prst="rect">
                              <a:avLst/>
                            </a:prstGeom>
                            <a:solidFill>
                              <a:sysClr val="window" lastClr="FFFFFF"/>
                            </a:solidFill>
                            <a:ln w="6350">
                              <a:noFill/>
                            </a:ln>
                          </wps:spPr>
                          <wps:txbx>
                            <w:txbxContent>
                              <w:p w14:paraId="4A87096E" w14:textId="021FD3E3" w:rsidR="009D396E" w:rsidRPr="00D36BA1" w:rsidRDefault="009D396E" w:rsidP="00D36BA1">
                                <w:pPr>
                                  <w:spacing w:line="288" w:lineRule="auto"/>
                                  <w:rPr>
                                    <w:rFonts w:cs="Arial"/>
                                    <w:sz w:val="21"/>
                                    <w:szCs w:val="21"/>
                                  </w:rPr>
                                </w:pPr>
                                <w:r w:rsidRPr="00D36BA1">
                                  <w:rPr>
                                    <w:rFonts w:cs="Arial"/>
                                    <w:sz w:val="21"/>
                                    <w:szCs w:val="21"/>
                                  </w:rPr>
                                  <w:t>Številka dokumenta: 012-1</w:t>
                                </w:r>
                                <w:r>
                                  <w:rPr>
                                    <w:rFonts w:cs="Arial"/>
                                    <w:sz w:val="21"/>
                                    <w:szCs w:val="21"/>
                                  </w:rPr>
                                  <w:t>1</w:t>
                                </w:r>
                                <w:r w:rsidRPr="00D36BA1">
                                  <w:rPr>
                                    <w:rFonts w:cs="Arial"/>
                                    <w:sz w:val="21"/>
                                    <w:szCs w:val="21"/>
                                  </w:rPr>
                                  <w:t>/201</w:t>
                                </w:r>
                                <w:r>
                                  <w:rPr>
                                    <w:rFonts w:cs="Arial"/>
                                    <w:sz w:val="21"/>
                                    <w:szCs w:val="21"/>
                                  </w:rPr>
                                  <w:t>9</w:t>
                                </w:r>
                                <w:r w:rsidRPr="00D36BA1">
                                  <w:rPr>
                                    <w:rFonts w:cs="Arial"/>
                                    <w:sz w:val="21"/>
                                    <w:szCs w:val="21"/>
                                  </w:rPr>
                                  <w:t>-</w:t>
                                </w:r>
                                <w:r>
                                  <w:rPr>
                                    <w:rFonts w:cs="Arial"/>
                                    <w:sz w:val="21"/>
                                    <w:szCs w:val="21"/>
                                  </w:rPr>
                                  <w:t>1</w:t>
                                </w:r>
                                <w:r w:rsidR="000E4143">
                                  <w:rPr>
                                    <w:rFonts w:cs="Arial"/>
                                    <w:sz w:val="21"/>
                                    <w:szCs w:val="21"/>
                                  </w:rPr>
                                  <w:t>3</w:t>
                                </w:r>
                              </w:p>
                              <w:p w14:paraId="042302DD" w14:textId="1A1063F7" w:rsidR="009D396E" w:rsidRPr="003068A6" w:rsidRDefault="009D396E" w:rsidP="00D36BA1">
                                <w:pPr>
                                  <w:spacing w:line="288" w:lineRule="auto"/>
                                  <w:rPr>
                                    <w:rFonts w:cs="Arial"/>
                                    <w:sz w:val="21"/>
                                    <w:szCs w:val="21"/>
                                  </w:rPr>
                                </w:pPr>
                                <w:r w:rsidRPr="00D36BA1">
                                  <w:rPr>
                                    <w:rFonts w:cs="Arial"/>
                                    <w:sz w:val="21"/>
                                    <w:szCs w:val="21"/>
                                  </w:rPr>
                                  <w:t xml:space="preserve">                     </w:t>
                                </w:r>
                                <w:r>
                                  <w:rPr>
                                    <w:rFonts w:cs="Arial"/>
                                    <w:sz w:val="21"/>
                                    <w:szCs w:val="21"/>
                                  </w:rPr>
                                  <w:t>19. 0</w:t>
                                </w:r>
                                <w:r w:rsidR="009F06AA">
                                  <w:rPr>
                                    <w:rFonts w:cs="Arial"/>
                                    <w:sz w:val="21"/>
                                    <w:szCs w:val="21"/>
                                  </w:rPr>
                                  <w:t>3</w:t>
                                </w:r>
                                <w:r>
                                  <w:rPr>
                                    <w:rFonts w:cs="Arial"/>
                                    <w:sz w:val="21"/>
                                    <w:szCs w:val="21"/>
                                  </w:rPr>
                                  <w:t>. 20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38D0D6" id="_x0000_t202" coordsize="21600,21600" o:spt="202" path="m,l,21600r21600,l21600,xe">
                    <v:stroke joinstyle="miter"/>
                    <v:path gradientshapeok="t" o:connecttype="rect"/>
                  </v:shapetype>
                  <v:shape id="Polje z besedilom 745" o:spid="_x0000_s1026" type="#_x0000_t202" style="position:absolute;margin-left:146.65pt;margin-top:108.8pt;width:196.5pt;height:45.7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" fillcolor="window" stroked="f" strokeweight=".5pt">
                    <v:textbox>
                      <w:txbxContent>
                        <w:p w14:paraId="4A87096E" w14:textId="021FD3E3" w:rsidR="009D396E" w:rsidRPr="00D36BA1" w:rsidRDefault="009D396E" w:rsidP="00D36BA1">
                          <w:pPr>
                            <w:spacing w:line="288" w:lineRule="auto"/>
                            <w:rPr>
                              <w:rFonts w:cs="Arial"/>
                              <w:sz w:val="21"/>
                              <w:szCs w:val="21"/>
                            </w:rPr>
                          </w:pPr>
                          <w:r w:rsidRPr="00D36BA1">
                            <w:rPr>
                              <w:rFonts w:cs="Arial"/>
                              <w:sz w:val="21"/>
                              <w:szCs w:val="21"/>
                            </w:rPr>
                            <w:t>Številka dokumenta: 012-1</w:t>
                          </w:r>
                          <w:r>
                            <w:rPr>
                              <w:rFonts w:cs="Arial"/>
                              <w:sz w:val="21"/>
                              <w:szCs w:val="21"/>
                            </w:rPr>
                            <w:t>1</w:t>
                          </w:r>
                          <w:r w:rsidRPr="00D36BA1">
                            <w:rPr>
                              <w:rFonts w:cs="Arial"/>
                              <w:sz w:val="21"/>
                              <w:szCs w:val="21"/>
                            </w:rPr>
                            <w:t>/201</w:t>
                          </w:r>
                          <w:r>
                            <w:rPr>
                              <w:rFonts w:cs="Arial"/>
                              <w:sz w:val="21"/>
                              <w:szCs w:val="21"/>
                            </w:rPr>
                            <w:t>9</w:t>
                          </w:r>
                          <w:r w:rsidRPr="00D36BA1">
                            <w:rPr>
                              <w:rFonts w:cs="Arial"/>
                              <w:sz w:val="21"/>
                              <w:szCs w:val="21"/>
                            </w:rPr>
                            <w:t>-</w:t>
                          </w:r>
                          <w:r>
                            <w:rPr>
                              <w:rFonts w:cs="Arial"/>
                              <w:sz w:val="21"/>
                              <w:szCs w:val="21"/>
                            </w:rPr>
                            <w:t>1</w:t>
                          </w:r>
                          <w:r w:rsidR="000E4143">
                            <w:rPr>
                              <w:rFonts w:cs="Arial"/>
                              <w:sz w:val="21"/>
                              <w:szCs w:val="21"/>
                            </w:rPr>
                            <w:t>3</w:t>
                          </w:r>
                        </w:p>
                        <w:p w14:paraId="042302DD" w14:textId="1A1063F7" w:rsidR="009D396E" w:rsidRPr="003068A6" w:rsidRDefault="009D396E" w:rsidP="00D36BA1">
                          <w:pPr>
                            <w:spacing w:line="288" w:lineRule="auto"/>
                            <w:rPr>
                              <w:rFonts w:cs="Arial"/>
                              <w:sz w:val="21"/>
                              <w:szCs w:val="21"/>
                            </w:rPr>
                          </w:pPr>
                          <w:r w:rsidRPr="00D36BA1">
                            <w:rPr>
                              <w:rFonts w:cs="Arial"/>
                              <w:sz w:val="21"/>
                              <w:szCs w:val="21"/>
                            </w:rPr>
                            <w:t xml:space="preserve">                     </w:t>
                          </w:r>
                          <w:r>
                            <w:rPr>
                              <w:rFonts w:cs="Arial"/>
                              <w:sz w:val="21"/>
                              <w:szCs w:val="21"/>
                            </w:rPr>
                            <w:t>19. 0</w:t>
                          </w:r>
                          <w:r w:rsidR="009F06AA">
                            <w:rPr>
                              <w:rFonts w:cs="Arial"/>
                              <w:sz w:val="21"/>
                              <w:szCs w:val="21"/>
                            </w:rPr>
                            <w:t>3</w:t>
                          </w:r>
                          <w:r>
                            <w:rPr>
                              <w:rFonts w:cs="Arial"/>
                              <w:sz w:val="21"/>
                              <w:szCs w:val="21"/>
                            </w:rPr>
                            <w:t>. 2020</w:t>
                          </w:r>
                        </w:p>
                      </w:txbxContent>
                    </v:textbox>
                  </v:shape>
                </w:pict>
              </mc:Fallback>
            </mc:AlternateContent>
          </w:r>
          <w:r w:rsidR="0099589E">
            <w:rPr>
              <w:rFonts w:ascii="Calibri" w:eastAsia="Calibri" w:hAnsi="Calibri"/>
              <w:color w:val="FFFFFF" w:themeColor="background1"/>
              <w:sz w:val="24"/>
              <w:lang w:eastAsia="en-US"/>
            </w:rPr>
            <w:br w:type="page"/>
          </w:r>
        </w:p>
      </w:sdtContent>
    </w:sdt>
    <w:p w14:paraId="687EBED8" w14:textId="77777777" w:rsidR="00450CB4" w:rsidRDefault="00450CB4">
      <w:pPr>
        <w:sectPr w:rsidR="00450CB4" w:rsidSect="0099589E">
          <w:footerReference w:type="first" r:id="rId14"/>
          <w:pgSz w:w="11906" w:h="16838"/>
          <w:pgMar w:top="1417" w:right="1417" w:bottom="1417" w:left="1417" w:header="708" w:footer="708" w:gutter="0"/>
          <w:pgNumType w:start="0"/>
          <w:cols w:space="708"/>
          <w:titlePg/>
          <w:docGrid w:linePitch="360"/>
        </w:sectPr>
      </w:pPr>
    </w:p>
    <w:p w14:paraId="616C4DE4" w14:textId="77777777" w:rsidR="00507813" w:rsidRPr="00E64A66" w:rsidRDefault="007C1740" w:rsidP="00CF2636">
      <w:pPr>
        <w:spacing w:before="100" w:after="220"/>
        <w:rPr>
          <w:b/>
          <w:color w:val="5F8E1F" w:themeColor="accent1" w:themeShade="BF"/>
          <w:sz w:val="32"/>
          <w:szCs w:val="32"/>
          <w14:shadow w14:blurRad="50800" w14:dist="38100" w14:dir="5400000" w14:sx="100000" w14:sy="100000" w14:kx="0" w14:ky="0" w14:algn="t">
            <w14:srgbClr w14:val="000000">
              <w14:alpha w14:val="60000"/>
            </w14:srgbClr>
          </w14:shadow>
        </w:rPr>
      </w:pPr>
      <w:r w:rsidRPr="00E64A66">
        <w:rPr>
          <w:b/>
          <w:color w:val="5F8E1F" w:themeColor="accent1" w:themeShade="BF"/>
          <w:sz w:val="32"/>
          <w:szCs w:val="32"/>
          <w14:shadow w14:blurRad="50800" w14:dist="38100" w14:dir="5400000" w14:sx="100000" w14:sy="100000" w14:kx="0" w14:ky="0" w14:algn="t">
            <w14:srgbClr w14:val="000000">
              <w14:alpha w14:val="60000"/>
            </w14:srgbClr>
          </w14:shadow>
        </w:rPr>
        <w:lastRenderedPageBreak/>
        <w:t>VSEBINA</w:t>
      </w:r>
    </w:p>
    <w:p w14:paraId="12F51379" w14:textId="77777777" w:rsidR="00FA3A04" w:rsidRPr="00D31404" w:rsidRDefault="00FA3A04">
      <w:pPr>
        <w:pStyle w:val="Kazalovsebine1"/>
        <w:tabs>
          <w:tab w:val="left" w:pos="400"/>
          <w:tab w:val="right" w:leader="dot" w:pos="9060"/>
        </w:tabs>
        <w:rPr>
          <w:rFonts w:asciiTheme="majorHAnsi" w:hAnsiTheme="majorHAnsi" w:cstheme="majorHAnsi"/>
          <w:b w:val="0"/>
          <w:bCs w:val="0"/>
          <w:caps w:val="0"/>
          <w:color w:val="000000" w:themeColor="text1"/>
          <w:sz w:val="19"/>
          <w:szCs w:val="19"/>
          <w:lang w:eastAsia="en-US"/>
          <w14:textOutline w14:w="0" w14:cap="flat" w14:cmpd="sng" w14:algn="ctr">
            <w14:noFill/>
            <w14:prstDash w14:val="solid"/>
            <w14:round/>
          </w14:textOutline>
        </w:rPr>
      </w:pPr>
    </w:p>
    <w:p w14:paraId="107D7021" w14:textId="0492B7F5" w:rsidR="00D31404" w:rsidRPr="00D31404" w:rsidRDefault="00240EF7">
      <w:pPr>
        <w:pStyle w:val="Kazalovsebine1"/>
        <w:tabs>
          <w:tab w:val="left" w:pos="400"/>
          <w:tab w:val="right" w:leader="dot" w:pos="9060"/>
        </w:tabs>
        <w:rPr>
          <w:rFonts w:asciiTheme="majorHAnsi" w:eastAsiaTheme="minorEastAsia" w:hAnsiTheme="majorHAnsi" w:cstheme="majorHAnsi"/>
          <w:b w:val="0"/>
          <w:bCs w:val="0"/>
          <w:caps w:val="0"/>
          <w:noProof/>
          <w:sz w:val="19"/>
          <w:szCs w:val="19"/>
        </w:rPr>
      </w:pPr>
      <w:r w:rsidRPr="00D31404">
        <w:rPr>
          <w:rFonts w:asciiTheme="majorHAnsi" w:hAnsiTheme="majorHAnsi" w:cstheme="majorHAnsi"/>
          <w:b w:val="0"/>
          <w:bCs w:val="0"/>
          <w:caps w:val="0"/>
          <w:color w:val="000000" w:themeColor="text1"/>
          <w:sz w:val="19"/>
          <w:szCs w:val="19"/>
          <w:lang w:eastAsia="en-US"/>
          <w14:textOutline w14:w="0" w14:cap="flat" w14:cmpd="sng" w14:algn="ctr">
            <w14:noFill/>
            <w14:prstDash w14:val="solid"/>
            <w14:round/>
          </w14:textOutline>
        </w:rPr>
        <w:fldChar w:fldCharType="begin"/>
      </w:r>
      <w:r w:rsidRPr="00D31404">
        <w:rPr>
          <w:rFonts w:asciiTheme="majorHAnsi" w:hAnsiTheme="majorHAnsi" w:cstheme="majorHAnsi"/>
          <w:b w:val="0"/>
          <w:bCs w:val="0"/>
          <w:caps w:val="0"/>
          <w:color w:val="000000" w:themeColor="text1"/>
          <w:sz w:val="19"/>
          <w:szCs w:val="19"/>
          <w:lang w:eastAsia="en-US"/>
          <w14:textOutline w14:w="0" w14:cap="flat" w14:cmpd="sng" w14:algn="ctr">
            <w14:noFill/>
            <w14:prstDash w14:val="solid"/>
            <w14:round/>
          </w14:textOutline>
        </w:rPr>
        <w:instrText xml:space="preserve"> TOC \o "1-4" \h \z \u </w:instrText>
      </w:r>
      <w:r w:rsidRPr="00D31404">
        <w:rPr>
          <w:rFonts w:asciiTheme="majorHAnsi" w:hAnsiTheme="majorHAnsi" w:cstheme="majorHAnsi"/>
          <w:b w:val="0"/>
          <w:bCs w:val="0"/>
          <w:caps w:val="0"/>
          <w:color w:val="000000" w:themeColor="text1"/>
          <w:sz w:val="19"/>
          <w:szCs w:val="19"/>
          <w:lang w:eastAsia="en-US"/>
          <w14:textOutline w14:w="0" w14:cap="flat" w14:cmpd="sng" w14:algn="ctr">
            <w14:noFill/>
            <w14:prstDash w14:val="solid"/>
            <w14:round/>
          </w14:textOutline>
        </w:rPr>
        <w:fldChar w:fldCharType="separate"/>
      </w:r>
      <w:hyperlink w:anchor="_Toc27126515" w:history="1">
        <w:r w:rsidR="00D31404" w:rsidRPr="00D31404">
          <w:rPr>
            <w:rStyle w:val="Hiperpovezava"/>
            <w:rFonts w:asciiTheme="majorHAnsi" w:hAnsiTheme="majorHAnsi" w:cstheme="majorHAnsi"/>
            <w:noProof/>
            <w:sz w:val="19"/>
            <w:szCs w:val="19"/>
          </w:rPr>
          <w:t>1</w:t>
        </w:r>
        <w:r w:rsidR="00D31404" w:rsidRPr="00D31404">
          <w:rPr>
            <w:rFonts w:asciiTheme="majorHAnsi" w:eastAsiaTheme="minorEastAsia" w:hAnsiTheme="majorHAnsi" w:cstheme="majorHAnsi"/>
            <w:b w:val="0"/>
            <w:bCs w:val="0"/>
            <w:caps w:val="0"/>
            <w:noProof/>
            <w:sz w:val="19"/>
            <w:szCs w:val="19"/>
          </w:rPr>
          <w:tab/>
        </w:r>
        <w:r w:rsidR="00D31404" w:rsidRPr="00D31404">
          <w:rPr>
            <w:rStyle w:val="Hiperpovezava"/>
            <w:rFonts w:asciiTheme="majorHAnsi" w:hAnsiTheme="majorHAnsi" w:cstheme="majorHAnsi"/>
            <w:noProof/>
            <w:sz w:val="19"/>
            <w:szCs w:val="19"/>
          </w:rPr>
          <w:t>POVZETEK</w:t>
        </w:r>
        <w:r w:rsidR="00D31404" w:rsidRPr="00D31404">
          <w:rPr>
            <w:rFonts w:asciiTheme="majorHAnsi" w:hAnsiTheme="majorHAnsi" w:cstheme="majorHAnsi"/>
            <w:noProof/>
            <w:webHidden/>
            <w:sz w:val="19"/>
            <w:szCs w:val="19"/>
          </w:rPr>
          <w:tab/>
        </w:r>
        <w:r w:rsidR="00D31404" w:rsidRPr="00D31404">
          <w:rPr>
            <w:rFonts w:asciiTheme="majorHAnsi" w:hAnsiTheme="majorHAnsi" w:cstheme="majorHAnsi"/>
            <w:noProof/>
            <w:webHidden/>
            <w:sz w:val="19"/>
            <w:szCs w:val="19"/>
          </w:rPr>
          <w:fldChar w:fldCharType="begin"/>
        </w:r>
        <w:r w:rsidR="00D31404" w:rsidRPr="00D31404">
          <w:rPr>
            <w:rFonts w:asciiTheme="majorHAnsi" w:hAnsiTheme="majorHAnsi" w:cstheme="majorHAnsi"/>
            <w:noProof/>
            <w:webHidden/>
            <w:sz w:val="19"/>
            <w:szCs w:val="19"/>
          </w:rPr>
          <w:instrText xml:space="preserve"> PAGEREF _Toc27126515 \h </w:instrText>
        </w:r>
        <w:r w:rsidR="00D31404" w:rsidRPr="00D31404">
          <w:rPr>
            <w:rFonts w:asciiTheme="majorHAnsi" w:hAnsiTheme="majorHAnsi" w:cstheme="majorHAnsi"/>
            <w:noProof/>
            <w:webHidden/>
            <w:sz w:val="19"/>
            <w:szCs w:val="19"/>
          </w:rPr>
        </w:r>
        <w:r w:rsidR="00D31404" w:rsidRPr="00D31404">
          <w:rPr>
            <w:rFonts w:asciiTheme="majorHAnsi" w:hAnsiTheme="majorHAnsi" w:cstheme="majorHAnsi"/>
            <w:noProof/>
            <w:webHidden/>
            <w:sz w:val="19"/>
            <w:szCs w:val="19"/>
          </w:rPr>
          <w:fldChar w:fldCharType="separate"/>
        </w:r>
        <w:r w:rsidR="00A73802">
          <w:rPr>
            <w:rFonts w:asciiTheme="majorHAnsi" w:hAnsiTheme="majorHAnsi" w:cstheme="majorHAnsi"/>
            <w:noProof/>
            <w:webHidden/>
            <w:sz w:val="19"/>
            <w:szCs w:val="19"/>
          </w:rPr>
          <w:t>1</w:t>
        </w:r>
        <w:r w:rsidR="00D31404" w:rsidRPr="00D31404">
          <w:rPr>
            <w:rFonts w:asciiTheme="majorHAnsi" w:hAnsiTheme="majorHAnsi" w:cstheme="majorHAnsi"/>
            <w:noProof/>
            <w:webHidden/>
            <w:sz w:val="19"/>
            <w:szCs w:val="19"/>
          </w:rPr>
          <w:fldChar w:fldCharType="end"/>
        </w:r>
      </w:hyperlink>
    </w:p>
    <w:p w14:paraId="374354CA" w14:textId="7C021869" w:rsidR="00D31404" w:rsidRPr="00D31404" w:rsidRDefault="00884E7B">
      <w:pPr>
        <w:pStyle w:val="Kazalovsebine1"/>
        <w:tabs>
          <w:tab w:val="left" w:pos="400"/>
          <w:tab w:val="right" w:leader="dot" w:pos="9060"/>
        </w:tabs>
        <w:rPr>
          <w:rFonts w:asciiTheme="majorHAnsi" w:eastAsiaTheme="minorEastAsia" w:hAnsiTheme="majorHAnsi" w:cstheme="majorHAnsi"/>
          <w:b w:val="0"/>
          <w:bCs w:val="0"/>
          <w:caps w:val="0"/>
          <w:noProof/>
          <w:sz w:val="19"/>
          <w:szCs w:val="19"/>
        </w:rPr>
      </w:pPr>
      <w:hyperlink w:anchor="_Toc27126516" w:history="1">
        <w:r w:rsidR="00D31404" w:rsidRPr="00D31404">
          <w:rPr>
            <w:rStyle w:val="Hiperpovezava"/>
            <w:rFonts w:asciiTheme="majorHAnsi" w:hAnsiTheme="majorHAnsi" w:cstheme="majorHAnsi"/>
            <w:noProof/>
            <w:sz w:val="19"/>
            <w:szCs w:val="19"/>
          </w:rPr>
          <w:t>2</w:t>
        </w:r>
        <w:r w:rsidR="00D31404" w:rsidRPr="00D31404">
          <w:rPr>
            <w:rFonts w:asciiTheme="majorHAnsi" w:eastAsiaTheme="minorEastAsia" w:hAnsiTheme="majorHAnsi" w:cstheme="majorHAnsi"/>
            <w:b w:val="0"/>
            <w:bCs w:val="0"/>
            <w:caps w:val="0"/>
            <w:noProof/>
            <w:sz w:val="19"/>
            <w:szCs w:val="19"/>
          </w:rPr>
          <w:tab/>
        </w:r>
        <w:r w:rsidR="00D31404" w:rsidRPr="00D31404">
          <w:rPr>
            <w:rStyle w:val="Hiperpovezava"/>
            <w:rFonts w:asciiTheme="majorHAnsi" w:hAnsiTheme="majorHAnsi" w:cstheme="majorHAnsi"/>
            <w:noProof/>
            <w:sz w:val="19"/>
            <w:szCs w:val="19"/>
          </w:rPr>
          <w:t>PREDSTAVITEV SKLADA</w:t>
        </w:r>
        <w:r w:rsidR="00D31404" w:rsidRPr="00D31404">
          <w:rPr>
            <w:rFonts w:asciiTheme="majorHAnsi" w:hAnsiTheme="majorHAnsi" w:cstheme="majorHAnsi"/>
            <w:noProof/>
            <w:webHidden/>
            <w:sz w:val="19"/>
            <w:szCs w:val="19"/>
          </w:rPr>
          <w:tab/>
        </w:r>
        <w:r w:rsidR="00D31404" w:rsidRPr="00D31404">
          <w:rPr>
            <w:rFonts w:asciiTheme="majorHAnsi" w:hAnsiTheme="majorHAnsi" w:cstheme="majorHAnsi"/>
            <w:noProof/>
            <w:webHidden/>
            <w:sz w:val="19"/>
            <w:szCs w:val="19"/>
          </w:rPr>
          <w:fldChar w:fldCharType="begin"/>
        </w:r>
        <w:r w:rsidR="00D31404" w:rsidRPr="00D31404">
          <w:rPr>
            <w:rFonts w:asciiTheme="majorHAnsi" w:hAnsiTheme="majorHAnsi" w:cstheme="majorHAnsi"/>
            <w:noProof/>
            <w:webHidden/>
            <w:sz w:val="19"/>
            <w:szCs w:val="19"/>
          </w:rPr>
          <w:instrText xml:space="preserve"> PAGEREF _Toc27126516 \h </w:instrText>
        </w:r>
        <w:r w:rsidR="00D31404" w:rsidRPr="00D31404">
          <w:rPr>
            <w:rFonts w:asciiTheme="majorHAnsi" w:hAnsiTheme="majorHAnsi" w:cstheme="majorHAnsi"/>
            <w:noProof/>
            <w:webHidden/>
            <w:sz w:val="19"/>
            <w:szCs w:val="19"/>
          </w:rPr>
        </w:r>
        <w:r w:rsidR="00D31404" w:rsidRPr="00D31404">
          <w:rPr>
            <w:rFonts w:asciiTheme="majorHAnsi" w:hAnsiTheme="majorHAnsi" w:cstheme="majorHAnsi"/>
            <w:noProof/>
            <w:webHidden/>
            <w:sz w:val="19"/>
            <w:szCs w:val="19"/>
          </w:rPr>
          <w:fldChar w:fldCharType="separate"/>
        </w:r>
        <w:r w:rsidR="00A73802">
          <w:rPr>
            <w:rFonts w:asciiTheme="majorHAnsi" w:hAnsiTheme="majorHAnsi" w:cstheme="majorHAnsi"/>
            <w:noProof/>
            <w:webHidden/>
            <w:sz w:val="19"/>
            <w:szCs w:val="19"/>
          </w:rPr>
          <w:t>5</w:t>
        </w:r>
        <w:r w:rsidR="00D31404" w:rsidRPr="00D31404">
          <w:rPr>
            <w:rFonts w:asciiTheme="majorHAnsi" w:hAnsiTheme="majorHAnsi" w:cstheme="majorHAnsi"/>
            <w:noProof/>
            <w:webHidden/>
            <w:sz w:val="19"/>
            <w:szCs w:val="19"/>
          </w:rPr>
          <w:fldChar w:fldCharType="end"/>
        </w:r>
      </w:hyperlink>
    </w:p>
    <w:p w14:paraId="2D18A911" w14:textId="0BC37594" w:rsidR="00D31404" w:rsidRPr="00D31404" w:rsidRDefault="00884E7B">
      <w:pPr>
        <w:pStyle w:val="Kazalovsebine2"/>
        <w:rPr>
          <w:rFonts w:eastAsiaTheme="minorEastAsia"/>
          <w:caps w:val="0"/>
          <w:sz w:val="19"/>
          <w:szCs w:val="19"/>
        </w:rPr>
      </w:pPr>
      <w:hyperlink w:anchor="_Toc27126517" w:history="1">
        <w:r w:rsidR="00D31404" w:rsidRPr="00D31404">
          <w:rPr>
            <w:rStyle w:val="Hiperpovezava"/>
            <w:sz w:val="19"/>
            <w:szCs w:val="19"/>
          </w:rPr>
          <w:t>2.1</w:t>
        </w:r>
        <w:r w:rsidR="00D31404" w:rsidRPr="00D31404">
          <w:rPr>
            <w:rFonts w:eastAsiaTheme="minorEastAsia"/>
            <w:caps w:val="0"/>
            <w:sz w:val="19"/>
            <w:szCs w:val="19"/>
          </w:rPr>
          <w:tab/>
        </w:r>
        <w:r w:rsidR="00D31404" w:rsidRPr="00D31404">
          <w:rPr>
            <w:rStyle w:val="Hiperpovezava"/>
            <w:sz w:val="19"/>
            <w:szCs w:val="19"/>
          </w:rPr>
          <w:t>osebna izkaznica sklada</w:t>
        </w:r>
        <w:r w:rsidR="00D31404" w:rsidRPr="00D31404">
          <w:rPr>
            <w:webHidden/>
            <w:sz w:val="19"/>
            <w:szCs w:val="19"/>
          </w:rPr>
          <w:tab/>
        </w:r>
        <w:r w:rsidR="00D31404" w:rsidRPr="00D31404">
          <w:rPr>
            <w:webHidden/>
            <w:sz w:val="19"/>
            <w:szCs w:val="19"/>
          </w:rPr>
          <w:fldChar w:fldCharType="begin"/>
        </w:r>
        <w:r w:rsidR="00D31404" w:rsidRPr="00D31404">
          <w:rPr>
            <w:webHidden/>
            <w:sz w:val="19"/>
            <w:szCs w:val="19"/>
          </w:rPr>
          <w:instrText xml:space="preserve"> PAGEREF _Toc27126517 \h </w:instrText>
        </w:r>
        <w:r w:rsidR="00D31404" w:rsidRPr="00D31404">
          <w:rPr>
            <w:webHidden/>
            <w:sz w:val="19"/>
            <w:szCs w:val="19"/>
          </w:rPr>
        </w:r>
        <w:r w:rsidR="00D31404" w:rsidRPr="00D31404">
          <w:rPr>
            <w:webHidden/>
            <w:sz w:val="19"/>
            <w:szCs w:val="19"/>
          </w:rPr>
          <w:fldChar w:fldCharType="separate"/>
        </w:r>
        <w:r w:rsidR="00A73802">
          <w:rPr>
            <w:webHidden/>
            <w:sz w:val="19"/>
            <w:szCs w:val="19"/>
          </w:rPr>
          <w:t>5</w:t>
        </w:r>
        <w:r w:rsidR="00D31404" w:rsidRPr="00D31404">
          <w:rPr>
            <w:webHidden/>
            <w:sz w:val="19"/>
            <w:szCs w:val="19"/>
          </w:rPr>
          <w:fldChar w:fldCharType="end"/>
        </w:r>
      </w:hyperlink>
    </w:p>
    <w:p w14:paraId="261AC94B" w14:textId="7BC2D661" w:rsidR="00D31404" w:rsidRPr="00D31404" w:rsidRDefault="00884E7B">
      <w:pPr>
        <w:pStyle w:val="Kazalovsebine2"/>
        <w:rPr>
          <w:rFonts w:eastAsiaTheme="minorEastAsia"/>
          <w:caps w:val="0"/>
          <w:sz w:val="19"/>
          <w:szCs w:val="19"/>
        </w:rPr>
      </w:pPr>
      <w:hyperlink w:anchor="_Toc27126518" w:history="1">
        <w:r w:rsidR="00D31404" w:rsidRPr="00D31404">
          <w:rPr>
            <w:rStyle w:val="Hiperpovezava"/>
            <w:sz w:val="19"/>
            <w:szCs w:val="19"/>
          </w:rPr>
          <w:t>2.2</w:t>
        </w:r>
        <w:r w:rsidR="00D31404" w:rsidRPr="00D31404">
          <w:rPr>
            <w:rFonts w:eastAsiaTheme="minorEastAsia"/>
            <w:caps w:val="0"/>
            <w:sz w:val="19"/>
            <w:szCs w:val="19"/>
          </w:rPr>
          <w:tab/>
        </w:r>
        <w:r w:rsidR="00D31404" w:rsidRPr="00D31404">
          <w:rPr>
            <w:rStyle w:val="Hiperpovezava"/>
            <w:sz w:val="19"/>
            <w:szCs w:val="19"/>
          </w:rPr>
          <w:t>ustanovitev in preoblikovanje sklada</w:t>
        </w:r>
        <w:r w:rsidR="00D31404" w:rsidRPr="00D31404">
          <w:rPr>
            <w:webHidden/>
            <w:sz w:val="19"/>
            <w:szCs w:val="19"/>
          </w:rPr>
          <w:tab/>
        </w:r>
        <w:r w:rsidR="00D31404" w:rsidRPr="00D31404">
          <w:rPr>
            <w:webHidden/>
            <w:sz w:val="19"/>
            <w:szCs w:val="19"/>
          </w:rPr>
          <w:fldChar w:fldCharType="begin"/>
        </w:r>
        <w:r w:rsidR="00D31404" w:rsidRPr="00D31404">
          <w:rPr>
            <w:webHidden/>
            <w:sz w:val="19"/>
            <w:szCs w:val="19"/>
          </w:rPr>
          <w:instrText xml:space="preserve"> PAGEREF _Toc27126518 \h </w:instrText>
        </w:r>
        <w:r w:rsidR="00D31404" w:rsidRPr="00D31404">
          <w:rPr>
            <w:webHidden/>
            <w:sz w:val="19"/>
            <w:szCs w:val="19"/>
          </w:rPr>
        </w:r>
        <w:r w:rsidR="00D31404" w:rsidRPr="00D31404">
          <w:rPr>
            <w:webHidden/>
            <w:sz w:val="19"/>
            <w:szCs w:val="19"/>
          </w:rPr>
          <w:fldChar w:fldCharType="separate"/>
        </w:r>
        <w:r w:rsidR="00A73802">
          <w:rPr>
            <w:webHidden/>
            <w:sz w:val="19"/>
            <w:szCs w:val="19"/>
          </w:rPr>
          <w:t>5</w:t>
        </w:r>
        <w:r w:rsidR="00D31404" w:rsidRPr="00D31404">
          <w:rPr>
            <w:webHidden/>
            <w:sz w:val="19"/>
            <w:szCs w:val="19"/>
          </w:rPr>
          <w:fldChar w:fldCharType="end"/>
        </w:r>
      </w:hyperlink>
    </w:p>
    <w:p w14:paraId="6CA90D19" w14:textId="35E8A8C4" w:rsidR="00D31404" w:rsidRPr="00D31404" w:rsidRDefault="00884E7B">
      <w:pPr>
        <w:pStyle w:val="Kazalovsebine2"/>
        <w:rPr>
          <w:rFonts w:eastAsiaTheme="minorEastAsia"/>
          <w:caps w:val="0"/>
          <w:sz w:val="19"/>
          <w:szCs w:val="19"/>
        </w:rPr>
      </w:pPr>
      <w:hyperlink w:anchor="_Toc27126519" w:history="1">
        <w:r w:rsidR="00D31404" w:rsidRPr="00D31404">
          <w:rPr>
            <w:rStyle w:val="Hiperpovezava"/>
            <w:sz w:val="19"/>
            <w:szCs w:val="19"/>
          </w:rPr>
          <w:t>2.3</w:t>
        </w:r>
        <w:r w:rsidR="00D31404" w:rsidRPr="00D31404">
          <w:rPr>
            <w:rFonts w:eastAsiaTheme="minorEastAsia"/>
            <w:caps w:val="0"/>
            <w:sz w:val="19"/>
            <w:szCs w:val="19"/>
          </w:rPr>
          <w:tab/>
        </w:r>
        <w:r w:rsidR="00D31404" w:rsidRPr="00D31404">
          <w:rPr>
            <w:rStyle w:val="Hiperpovezava"/>
            <w:sz w:val="19"/>
            <w:szCs w:val="19"/>
          </w:rPr>
          <w:t>FINANCIRANJE SKLADA</w:t>
        </w:r>
        <w:r w:rsidR="00D31404" w:rsidRPr="00D31404">
          <w:rPr>
            <w:webHidden/>
            <w:sz w:val="19"/>
            <w:szCs w:val="19"/>
          </w:rPr>
          <w:tab/>
        </w:r>
        <w:r w:rsidR="00D31404" w:rsidRPr="00D31404">
          <w:rPr>
            <w:webHidden/>
            <w:sz w:val="19"/>
            <w:szCs w:val="19"/>
          </w:rPr>
          <w:fldChar w:fldCharType="begin"/>
        </w:r>
        <w:r w:rsidR="00D31404" w:rsidRPr="00D31404">
          <w:rPr>
            <w:webHidden/>
            <w:sz w:val="19"/>
            <w:szCs w:val="19"/>
          </w:rPr>
          <w:instrText xml:space="preserve"> PAGEREF _Toc27126519 \h </w:instrText>
        </w:r>
        <w:r w:rsidR="00D31404" w:rsidRPr="00D31404">
          <w:rPr>
            <w:webHidden/>
            <w:sz w:val="19"/>
            <w:szCs w:val="19"/>
          </w:rPr>
        </w:r>
        <w:r w:rsidR="00D31404" w:rsidRPr="00D31404">
          <w:rPr>
            <w:webHidden/>
            <w:sz w:val="19"/>
            <w:szCs w:val="19"/>
          </w:rPr>
          <w:fldChar w:fldCharType="separate"/>
        </w:r>
        <w:r w:rsidR="00A73802">
          <w:rPr>
            <w:webHidden/>
            <w:sz w:val="19"/>
            <w:szCs w:val="19"/>
          </w:rPr>
          <w:t>5</w:t>
        </w:r>
        <w:r w:rsidR="00D31404" w:rsidRPr="00D31404">
          <w:rPr>
            <w:webHidden/>
            <w:sz w:val="19"/>
            <w:szCs w:val="19"/>
          </w:rPr>
          <w:fldChar w:fldCharType="end"/>
        </w:r>
      </w:hyperlink>
    </w:p>
    <w:p w14:paraId="2C686388" w14:textId="2EE80526" w:rsidR="00D31404" w:rsidRPr="00D31404" w:rsidRDefault="00884E7B">
      <w:pPr>
        <w:pStyle w:val="Kazalovsebine2"/>
        <w:rPr>
          <w:rFonts w:eastAsiaTheme="minorEastAsia"/>
          <w:caps w:val="0"/>
          <w:sz w:val="19"/>
          <w:szCs w:val="19"/>
        </w:rPr>
      </w:pPr>
      <w:hyperlink w:anchor="_Toc27126520" w:history="1">
        <w:r w:rsidR="00D31404" w:rsidRPr="00D31404">
          <w:rPr>
            <w:rStyle w:val="Hiperpovezava"/>
            <w:sz w:val="19"/>
            <w:szCs w:val="19"/>
          </w:rPr>
          <w:t>2.4</w:t>
        </w:r>
        <w:r w:rsidR="00D31404" w:rsidRPr="00D31404">
          <w:rPr>
            <w:rFonts w:eastAsiaTheme="minorEastAsia"/>
            <w:caps w:val="0"/>
            <w:sz w:val="19"/>
            <w:szCs w:val="19"/>
          </w:rPr>
          <w:tab/>
        </w:r>
        <w:r w:rsidR="00D31404" w:rsidRPr="00D31404">
          <w:rPr>
            <w:rStyle w:val="Hiperpovezava"/>
            <w:sz w:val="19"/>
            <w:szCs w:val="19"/>
          </w:rPr>
          <w:t>DEJAVNOST IN STRATEŠKE USMERITVE</w:t>
        </w:r>
        <w:r w:rsidR="00D31404" w:rsidRPr="00D31404">
          <w:rPr>
            <w:webHidden/>
            <w:sz w:val="19"/>
            <w:szCs w:val="19"/>
          </w:rPr>
          <w:tab/>
        </w:r>
        <w:r w:rsidR="00D31404" w:rsidRPr="00D31404">
          <w:rPr>
            <w:webHidden/>
            <w:sz w:val="19"/>
            <w:szCs w:val="19"/>
          </w:rPr>
          <w:fldChar w:fldCharType="begin"/>
        </w:r>
        <w:r w:rsidR="00D31404" w:rsidRPr="00D31404">
          <w:rPr>
            <w:webHidden/>
            <w:sz w:val="19"/>
            <w:szCs w:val="19"/>
          </w:rPr>
          <w:instrText xml:space="preserve"> PAGEREF _Toc27126520 \h </w:instrText>
        </w:r>
        <w:r w:rsidR="00D31404" w:rsidRPr="00D31404">
          <w:rPr>
            <w:webHidden/>
            <w:sz w:val="19"/>
            <w:szCs w:val="19"/>
          </w:rPr>
        </w:r>
        <w:r w:rsidR="00D31404" w:rsidRPr="00D31404">
          <w:rPr>
            <w:webHidden/>
            <w:sz w:val="19"/>
            <w:szCs w:val="19"/>
          </w:rPr>
          <w:fldChar w:fldCharType="separate"/>
        </w:r>
        <w:r w:rsidR="00A73802">
          <w:rPr>
            <w:webHidden/>
            <w:sz w:val="19"/>
            <w:szCs w:val="19"/>
          </w:rPr>
          <w:t>6</w:t>
        </w:r>
        <w:r w:rsidR="00D31404" w:rsidRPr="00D31404">
          <w:rPr>
            <w:webHidden/>
            <w:sz w:val="19"/>
            <w:szCs w:val="19"/>
          </w:rPr>
          <w:fldChar w:fldCharType="end"/>
        </w:r>
      </w:hyperlink>
    </w:p>
    <w:p w14:paraId="3BBF1E2A" w14:textId="0CF0B127" w:rsidR="00D31404" w:rsidRPr="00D31404" w:rsidRDefault="00884E7B">
      <w:pPr>
        <w:pStyle w:val="Kazalovsebine2"/>
        <w:rPr>
          <w:rFonts w:eastAsiaTheme="minorEastAsia"/>
          <w:caps w:val="0"/>
          <w:sz w:val="19"/>
          <w:szCs w:val="19"/>
        </w:rPr>
      </w:pPr>
      <w:hyperlink w:anchor="_Toc27126521" w:history="1">
        <w:r w:rsidR="00D31404" w:rsidRPr="00D31404">
          <w:rPr>
            <w:rStyle w:val="Hiperpovezava"/>
            <w:sz w:val="19"/>
            <w:szCs w:val="19"/>
          </w:rPr>
          <w:t>2.5</w:t>
        </w:r>
        <w:r w:rsidR="00D31404" w:rsidRPr="00D31404">
          <w:rPr>
            <w:rFonts w:eastAsiaTheme="minorEastAsia"/>
            <w:caps w:val="0"/>
            <w:sz w:val="19"/>
            <w:szCs w:val="19"/>
          </w:rPr>
          <w:tab/>
        </w:r>
        <w:r w:rsidR="00D31404" w:rsidRPr="00D31404">
          <w:rPr>
            <w:rStyle w:val="Hiperpovezava"/>
            <w:sz w:val="19"/>
            <w:szCs w:val="19"/>
          </w:rPr>
          <w:t>UPRAVLJANJE SKLADA</w:t>
        </w:r>
        <w:r w:rsidR="00D31404" w:rsidRPr="00D31404">
          <w:rPr>
            <w:webHidden/>
            <w:sz w:val="19"/>
            <w:szCs w:val="19"/>
          </w:rPr>
          <w:tab/>
        </w:r>
        <w:r w:rsidR="00D31404" w:rsidRPr="00D31404">
          <w:rPr>
            <w:webHidden/>
            <w:sz w:val="19"/>
            <w:szCs w:val="19"/>
          </w:rPr>
          <w:fldChar w:fldCharType="begin"/>
        </w:r>
        <w:r w:rsidR="00D31404" w:rsidRPr="00D31404">
          <w:rPr>
            <w:webHidden/>
            <w:sz w:val="19"/>
            <w:szCs w:val="19"/>
          </w:rPr>
          <w:instrText xml:space="preserve"> PAGEREF _Toc27126521 \h </w:instrText>
        </w:r>
        <w:r w:rsidR="00D31404" w:rsidRPr="00D31404">
          <w:rPr>
            <w:webHidden/>
            <w:sz w:val="19"/>
            <w:szCs w:val="19"/>
          </w:rPr>
        </w:r>
        <w:r w:rsidR="00D31404" w:rsidRPr="00D31404">
          <w:rPr>
            <w:webHidden/>
            <w:sz w:val="19"/>
            <w:szCs w:val="19"/>
          </w:rPr>
          <w:fldChar w:fldCharType="separate"/>
        </w:r>
        <w:r w:rsidR="00A73802">
          <w:rPr>
            <w:webHidden/>
            <w:sz w:val="19"/>
            <w:szCs w:val="19"/>
          </w:rPr>
          <w:t>7</w:t>
        </w:r>
        <w:r w:rsidR="00D31404" w:rsidRPr="00D31404">
          <w:rPr>
            <w:webHidden/>
            <w:sz w:val="19"/>
            <w:szCs w:val="19"/>
          </w:rPr>
          <w:fldChar w:fldCharType="end"/>
        </w:r>
      </w:hyperlink>
    </w:p>
    <w:p w14:paraId="2DF50F38" w14:textId="19F89CF7" w:rsidR="00D31404" w:rsidRPr="00D31404" w:rsidRDefault="00884E7B">
      <w:pPr>
        <w:pStyle w:val="Kazalovsebine1"/>
        <w:tabs>
          <w:tab w:val="left" w:pos="400"/>
          <w:tab w:val="right" w:leader="dot" w:pos="9060"/>
        </w:tabs>
        <w:rPr>
          <w:rFonts w:asciiTheme="majorHAnsi" w:eastAsiaTheme="minorEastAsia" w:hAnsiTheme="majorHAnsi" w:cstheme="majorHAnsi"/>
          <w:b w:val="0"/>
          <w:bCs w:val="0"/>
          <w:caps w:val="0"/>
          <w:noProof/>
          <w:sz w:val="19"/>
          <w:szCs w:val="19"/>
        </w:rPr>
      </w:pPr>
      <w:hyperlink w:anchor="_Toc27126522" w:history="1">
        <w:r w:rsidR="00D31404" w:rsidRPr="00D31404">
          <w:rPr>
            <w:rStyle w:val="Hiperpovezava"/>
            <w:rFonts w:asciiTheme="majorHAnsi" w:hAnsiTheme="majorHAnsi" w:cstheme="majorHAnsi"/>
            <w:noProof/>
            <w:sz w:val="19"/>
            <w:szCs w:val="19"/>
          </w:rPr>
          <w:t>3</w:t>
        </w:r>
        <w:r w:rsidR="00D31404" w:rsidRPr="00D31404">
          <w:rPr>
            <w:rFonts w:asciiTheme="majorHAnsi" w:eastAsiaTheme="minorEastAsia" w:hAnsiTheme="majorHAnsi" w:cstheme="majorHAnsi"/>
            <w:b w:val="0"/>
            <w:bCs w:val="0"/>
            <w:caps w:val="0"/>
            <w:noProof/>
            <w:sz w:val="19"/>
            <w:szCs w:val="19"/>
          </w:rPr>
          <w:tab/>
        </w:r>
        <w:r w:rsidR="00D31404" w:rsidRPr="00D31404">
          <w:rPr>
            <w:rStyle w:val="Hiperpovezava"/>
            <w:rFonts w:asciiTheme="majorHAnsi" w:hAnsiTheme="majorHAnsi" w:cstheme="majorHAnsi"/>
            <w:noProof/>
            <w:sz w:val="19"/>
            <w:szCs w:val="19"/>
          </w:rPr>
          <w:t>TEMELJNA IZHODIŠČA ZA PRIPRAVO PFN 2020-2021</w:t>
        </w:r>
        <w:r w:rsidR="00D31404" w:rsidRPr="00D31404">
          <w:rPr>
            <w:rFonts w:asciiTheme="majorHAnsi" w:hAnsiTheme="majorHAnsi" w:cstheme="majorHAnsi"/>
            <w:noProof/>
            <w:webHidden/>
            <w:sz w:val="19"/>
            <w:szCs w:val="19"/>
          </w:rPr>
          <w:tab/>
        </w:r>
        <w:r w:rsidR="00D31404" w:rsidRPr="00D31404">
          <w:rPr>
            <w:rFonts w:asciiTheme="majorHAnsi" w:hAnsiTheme="majorHAnsi" w:cstheme="majorHAnsi"/>
            <w:noProof/>
            <w:webHidden/>
            <w:sz w:val="19"/>
            <w:szCs w:val="19"/>
          </w:rPr>
          <w:fldChar w:fldCharType="begin"/>
        </w:r>
        <w:r w:rsidR="00D31404" w:rsidRPr="00D31404">
          <w:rPr>
            <w:rFonts w:asciiTheme="majorHAnsi" w:hAnsiTheme="majorHAnsi" w:cstheme="majorHAnsi"/>
            <w:noProof/>
            <w:webHidden/>
            <w:sz w:val="19"/>
            <w:szCs w:val="19"/>
          </w:rPr>
          <w:instrText xml:space="preserve"> PAGEREF _Toc27126522 \h </w:instrText>
        </w:r>
        <w:r w:rsidR="00D31404" w:rsidRPr="00D31404">
          <w:rPr>
            <w:rFonts w:asciiTheme="majorHAnsi" w:hAnsiTheme="majorHAnsi" w:cstheme="majorHAnsi"/>
            <w:noProof/>
            <w:webHidden/>
            <w:sz w:val="19"/>
            <w:szCs w:val="19"/>
          </w:rPr>
        </w:r>
        <w:r w:rsidR="00D31404" w:rsidRPr="00D31404">
          <w:rPr>
            <w:rFonts w:asciiTheme="majorHAnsi" w:hAnsiTheme="majorHAnsi" w:cstheme="majorHAnsi"/>
            <w:noProof/>
            <w:webHidden/>
            <w:sz w:val="19"/>
            <w:szCs w:val="19"/>
          </w:rPr>
          <w:fldChar w:fldCharType="separate"/>
        </w:r>
        <w:r w:rsidR="00A73802">
          <w:rPr>
            <w:rFonts w:asciiTheme="majorHAnsi" w:hAnsiTheme="majorHAnsi" w:cstheme="majorHAnsi"/>
            <w:noProof/>
            <w:webHidden/>
            <w:sz w:val="19"/>
            <w:szCs w:val="19"/>
          </w:rPr>
          <w:t>8</w:t>
        </w:r>
        <w:r w:rsidR="00D31404" w:rsidRPr="00D31404">
          <w:rPr>
            <w:rFonts w:asciiTheme="majorHAnsi" w:hAnsiTheme="majorHAnsi" w:cstheme="majorHAnsi"/>
            <w:noProof/>
            <w:webHidden/>
            <w:sz w:val="19"/>
            <w:szCs w:val="19"/>
          </w:rPr>
          <w:fldChar w:fldCharType="end"/>
        </w:r>
      </w:hyperlink>
    </w:p>
    <w:p w14:paraId="2D55A8A4" w14:textId="30EBF715" w:rsidR="00D31404" w:rsidRPr="00D31404" w:rsidRDefault="00884E7B">
      <w:pPr>
        <w:pStyle w:val="Kazalovsebine2"/>
        <w:rPr>
          <w:rFonts w:eastAsiaTheme="minorEastAsia"/>
          <w:caps w:val="0"/>
          <w:sz w:val="19"/>
          <w:szCs w:val="19"/>
        </w:rPr>
      </w:pPr>
      <w:hyperlink w:anchor="_Toc27126523" w:history="1">
        <w:r w:rsidR="00D31404" w:rsidRPr="00D31404">
          <w:rPr>
            <w:rStyle w:val="Hiperpovezava"/>
            <w:sz w:val="19"/>
            <w:szCs w:val="19"/>
          </w:rPr>
          <w:t>3.1</w:t>
        </w:r>
        <w:r w:rsidR="00D31404" w:rsidRPr="00D31404">
          <w:rPr>
            <w:rFonts w:eastAsiaTheme="minorEastAsia"/>
            <w:caps w:val="0"/>
            <w:sz w:val="19"/>
            <w:szCs w:val="19"/>
          </w:rPr>
          <w:tab/>
        </w:r>
        <w:r w:rsidR="00D31404" w:rsidRPr="00D31404">
          <w:rPr>
            <w:rStyle w:val="Hiperpovezava"/>
            <w:sz w:val="19"/>
            <w:szCs w:val="19"/>
          </w:rPr>
          <w:t>STRATEŠKE PODLAGE</w:t>
        </w:r>
        <w:r w:rsidR="00D31404" w:rsidRPr="00D31404">
          <w:rPr>
            <w:webHidden/>
            <w:sz w:val="19"/>
            <w:szCs w:val="19"/>
          </w:rPr>
          <w:tab/>
        </w:r>
        <w:r w:rsidR="00D31404" w:rsidRPr="00D31404">
          <w:rPr>
            <w:webHidden/>
            <w:sz w:val="19"/>
            <w:szCs w:val="19"/>
          </w:rPr>
          <w:fldChar w:fldCharType="begin"/>
        </w:r>
        <w:r w:rsidR="00D31404" w:rsidRPr="00D31404">
          <w:rPr>
            <w:webHidden/>
            <w:sz w:val="19"/>
            <w:szCs w:val="19"/>
          </w:rPr>
          <w:instrText xml:space="preserve"> PAGEREF _Toc27126523 \h </w:instrText>
        </w:r>
        <w:r w:rsidR="00D31404" w:rsidRPr="00D31404">
          <w:rPr>
            <w:webHidden/>
            <w:sz w:val="19"/>
            <w:szCs w:val="19"/>
          </w:rPr>
        </w:r>
        <w:r w:rsidR="00D31404" w:rsidRPr="00D31404">
          <w:rPr>
            <w:webHidden/>
            <w:sz w:val="19"/>
            <w:szCs w:val="19"/>
          </w:rPr>
          <w:fldChar w:fldCharType="separate"/>
        </w:r>
        <w:r w:rsidR="00A73802">
          <w:rPr>
            <w:webHidden/>
            <w:sz w:val="19"/>
            <w:szCs w:val="19"/>
          </w:rPr>
          <w:t>8</w:t>
        </w:r>
        <w:r w:rsidR="00D31404" w:rsidRPr="00D31404">
          <w:rPr>
            <w:webHidden/>
            <w:sz w:val="19"/>
            <w:szCs w:val="19"/>
          </w:rPr>
          <w:fldChar w:fldCharType="end"/>
        </w:r>
      </w:hyperlink>
    </w:p>
    <w:p w14:paraId="4A33787D" w14:textId="35407819" w:rsidR="00D31404" w:rsidRPr="00D31404" w:rsidRDefault="00884E7B">
      <w:pPr>
        <w:pStyle w:val="Kazalovsebine2"/>
        <w:rPr>
          <w:rFonts w:eastAsiaTheme="minorEastAsia"/>
          <w:caps w:val="0"/>
          <w:sz w:val="19"/>
          <w:szCs w:val="19"/>
        </w:rPr>
      </w:pPr>
      <w:hyperlink w:anchor="_Toc27126524" w:history="1">
        <w:r w:rsidR="00D31404" w:rsidRPr="00D31404">
          <w:rPr>
            <w:rStyle w:val="Hiperpovezava"/>
            <w:sz w:val="19"/>
            <w:szCs w:val="19"/>
          </w:rPr>
          <w:t>3.2</w:t>
        </w:r>
        <w:r w:rsidR="00D31404" w:rsidRPr="00D31404">
          <w:rPr>
            <w:rFonts w:eastAsiaTheme="minorEastAsia"/>
            <w:caps w:val="0"/>
            <w:sz w:val="19"/>
            <w:szCs w:val="19"/>
          </w:rPr>
          <w:tab/>
        </w:r>
        <w:r w:rsidR="00D31404" w:rsidRPr="00D31404">
          <w:rPr>
            <w:rStyle w:val="Hiperpovezava"/>
            <w:sz w:val="19"/>
            <w:szCs w:val="19"/>
          </w:rPr>
          <w:t>pravne podlage delovanja sklada</w:t>
        </w:r>
        <w:r w:rsidR="00D31404" w:rsidRPr="00D31404">
          <w:rPr>
            <w:webHidden/>
            <w:sz w:val="19"/>
            <w:szCs w:val="19"/>
          </w:rPr>
          <w:tab/>
        </w:r>
        <w:r w:rsidR="00D31404" w:rsidRPr="00D31404">
          <w:rPr>
            <w:webHidden/>
            <w:sz w:val="19"/>
            <w:szCs w:val="19"/>
          </w:rPr>
          <w:fldChar w:fldCharType="begin"/>
        </w:r>
        <w:r w:rsidR="00D31404" w:rsidRPr="00D31404">
          <w:rPr>
            <w:webHidden/>
            <w:sz w:val="19"/>
            <w:szCs w:val="19"/>
          </w:rPr>
          <w:instrText xml:space="preserve"> PAGEREF _Toc27126524 \h </w:instrText>
        </w:r>
        <w:r w:rsidR="00D31404" w:rsidRPr="00D31404">
          <w:rPr>
            <w:webHidden/>
            <w:sz w:val="19"/>
            <w:szCs w:val="19"/>
          </w:rPr>
        </w:r>
        <w:r w:rsidR="00D31404" w:rsidRPr="00D31404">
          <w:rPr>
            <w:webHidden/>
            <w:sz w:val="19"/>
            <w:szCs w:val="19"/>
          </w:rPr>
          <w:fldChar w:fldCharType="separate"/>
        </w:r>
        <w:r w:rsidR="00A73802">
          <w:rPr>
            <w:webHidden/>
            <w:sz w:val="19"/>
            <w:szCs w:val="19"/>
          </w:rPr>
          <w:t>11</w:t>
        </w:r>
        <w:r w:rsidR="00D31404" w:rsidRPr="00D31404">
          <w:rPr>
            <w:webHidden/>
            <w:sz w:val="19"/>
            <w:szCs w:val="19"/>
          </w:rPr>
          <w:fldChar w:fldCharType="end"/>
        </w:r>
      </w:hyperlink>
    </w:p>
    <w:p w14:paraId="33A2363E" w14:textId="54C47903" w:rsidR="00D31404" w:rsidRPr="00D31404" w:rsidRDefault="00884E7B">
      <w:pPr>
        <w:pStyle w:val="Kazalovsebine3"/>
        <w:rPr>
          <w:rFonts w:eastAsiaTheme="minorEastAsia"/>
          <w:iCs w:val="0"/>
        </w:rPr>
      </w:pPr>
      <w:hyperlink w:anchor="_Toc27126525" w:history="1">
        <w:r w:rsidR="00D31404" w:rsidRPr="00D31404">
          <w:rPr>
            <w:rStyle w:val="Hiperpovezava"/>
            <w14:scene3d>
              <w14:camera w14:prst="orthographicFront"/>
              <w14:lightRig w14:rig="threePt" w14:dir="t">
                <w14:rot w14:lat="0" w14:lon="0" w14:rev="0"/>
              </w14:lightRig>
            </w14:scene3d>
          </w:rPr>
          <w:t>3.2.1</w:t>
        </w:r>
        <w:r w:rsidR="00D31404" w:rsidRPr="00D31404">
          <w:rPr>
            <w:rFonts w:eastAsiaTheme="minorEastAsia"/>
            <w:iCs w:val="0"/>
          </w:rPr>
          <w:tab/>
        </w:r>
        <w:r w:rsidR="00D31404" w:rsidRPr="00D31404">
          <w:rPr>
            <w:rStyle w:val="Hiperpovezava"/>
          </w:rPr>
          <w:t>Temeljni predpisi</w:t>
        </w:r>
        <w:r w:rsidR="00D31404" w:rsidRPr="00D31404">
          <w:rPr>
            <w:webHidden/>
          </w:rPr>
          <w:tab/>
        </w:r>
        <w:r w:rsidR="00D31404" w:rsidRPr="00D31404">
          <w:rPr>
            <w:webHidden/>
          </w:rPr>
          <w:fldChar w:fldCharType="begin"/>
        </w:r>
        <w:r w:rsidR="00D31404" w:rsidRPr="00D31404">
          <w:rPr>
            <w:webHidden/>
          </w:rPr>
          <w:instrText xml:space="preserve"> PAGEREF _Toc27126525 \h </w:instrText>
        </w:r>
        <w:r w:rsidR="00D31404" w:rsidRPr="00D31404">
          <w:rPr>
            <w:webHidden/>
          </w:rPr>
        </w:r>
        <w:r w:rsidR="00D31404" w:rsidRPr="00D31404">
          <w:rPr>
            <w:webHidden/>
          </w:rPr>
          <w:fldChar w:fldCharType="separate"/>
        </w:r>
        <w:r w:rsidR="00A73802">
          <w:rPr>
            <w:webHidden/>
          </w:rPr>
          <w:t>11</w:t>
        </w:r>
        <w:r w:rsidR="00D31404" w:rsidRPr="00D31404">
          <w:rPr>
            <w:webHidden/>
          </w:rPr>
          <w:fldChar w:fldCharType="end"/>
        </w:r>
      </w:hyperlink>
    </w:p>
    <w:p w14:paraId="7107B266" w14:textId="4C608810" w:rsidR="00D31404" w:rsidRPr="00D31404" w:rsidRDefault="00884E7B">
      <w:pPr>
        <w:pStyle w:val="Kazalovsebine3"/>
        <w:rPr>
          <w:rFonts w:eastAsiaTheme="minorEastAsia"/>
          <w:iCs w:val="0"/>
        </w:rPr>
      </w:pPr>
      <w:hyperlink w:anchor="_Toc27126526" w:history="1">
        <w:r w:rsidR="00D31404" w:rsidRPr="00D31404">
          <w:rPr>
            <w:rStyle w:val="Hiperpovezava"/>
            <w14:scene3d>
              <w14:camera w14:prst="orthographicFront"/>
              <w14:lightRig w14:rig="threePt" w14:dir="t">
                <w14:rot w14:lat="0" w14:lon="0" w14:rev="0"/>
              </w14:lightRig>
            </w14:scene3d>
          </w:rPr>
          <w:t>3.2.2</w:t>
        </w:r>
        <w:r w:rsidR="00D31404" w:rsidRPr="00D31404">
          <w:rPr>
            <w:rFonts w:eastAsiaTheme="minorEastAsia"/>
            <w:iCs w:val="0"/>
          </w:rPr>
          <w:tab/>
        </w:r>
        <w:r w:rsidR="00D31404" w:rsidRPr="00D31404">
          <w:rPr>
            <w:rStyle w:val="Hiperpovezava"/>
          </w:rPr>
          <w:t>Temeljni notranji akti</w:t>
        </w:r>
        <w:r w:rsidR="00D31404" w:rsidRPr="00D31404">
          <w:rPr>
            <w:webHidden/>
          </w:rPr>
          <w:tab/>
        </w:r>
        <w:r w:rsidR="00D31404" w:rsidRPr="00D31404">
          <w:rPr>
            <w:webHidden/>
          </w:rPr>
          <w:fldChar w:fldCharType="begin"/>
        </w:r>
        <w:r w:rsidR="00D31404" w:rsidRPr="00D31404">
          <w:rPr>
            <w:webHidden/>
          </w:rPr>
          <w:instrText xml:space="preserve"> PAGEREF _Toc27126526 \h </w:instrText>
        </w:r>
        <w:r w:rsidR="00D31404" w:rsidRPr="00D31404">
          <w:rPr>
            <w:webHidden/>
          </w:rPr>
        </w:r>
        <w:r w:rsidR="00D31404" w:rsidRPr="00D31404">
          <w:rPr>
            <w:webHidden/>
          </w:rPr>
          <w:fldChar w:fldCharType="separate"/>
        </w:r>
        <w:r w:rsidR="00A73802">
          <w:rPr>
            <w:webHidden/>
          </w:rPr>
          <w:t>12</w:t>
        </w:r>
        <w:r w:rsidR="00D31404" w:rsidRPr="00D31404">
          <w:rPr>
            <w:webHidden/>
          </w:rPr>
          <w:fldChar w:fldCharType="end"/>
        </w:r>
      </w:hyperlink>
    </w:p>
    <w:p w14:paraId="4F53F701" w14:textId="6622D003" w:rsidR="00D31404" w:rsidRPr="00D31404" w:rsidRDefault="00884E7B">
      <w:pPr>
        <w:pStyle w:val="Kazalovsebine1"/>
        <w:tabs>
          <w:tab w:val="left" w:pos="400"/>
          <w:tab w:val="right" w:leader="dot" w:pos="9060"/>
        </w:tabs>
        <w:rPr>
          <w:rFonts w:asciiTheme="majorHAnsi" w:eastAsiaTheme="minorEastAsia" w:hAnsiTheme="majorHAnsi" w:cstheme="majorHAnsi"/>
          <w:b w:val="0"/>
          <w:bCs w:val="0"/>
          <w:caps w:val="0"/>
          <w:noProof/>
          <w:sz w:val="19"/>
          <w:szCs w:val="19"/>
        </w:rPr>
      </w:pPr>
      <w:hyperlink w:anchor="_Toc27126527" w:history="1">
        <w:r w:rsidR="00D31404" w:rsidRPr="00D31404">
          <w:rPr>
            <w:rStyle w:val="Hiperpovezava"/>
            <w:rFonts w:asciiTheme="majorHAnsi" w:hAnsiTheme="majorHAnsi" w:cstheme="majorHAnsi"/>
            <w:noProof/>
            <w:sz w:val="19"/>
            <w:szCs w:val="19"/>
          </w:rPr>
          <w:t>4</w:t>
        </w:r>
        <w:r w:rsidR="00D31404" w:rsidRPr="00D31404">
          <w:rPr>
            <w:rFonts w:asciiTheme="majorHAnsi" w:eastAsiaTheme="minorEastAsia" w:hAnsiTheme="majorHAnsi" w:cstheme="majorHAnsi"/>
            <w:b w:val="0"/>
            <w:bCs w:val="0"/>
            <w:caps w:val="0"/>
            <w:noProof/>
            <w:sz w:val="19"/>
            <w:szCs w:val="19"/>
          </w:rPr>
          <w:tab/>
        </w:r>
        <w:r w:rsidR="00D31404" w:rsidRPr="00D31404">
          <w:rPr>
            <w:rStyle w:val="Hiperpovezava"/>
            <w:rFonts w:asciiTheme="majorHAnsi" w:hAnsiTheme="majorHAnsi" w:cstheme="majorHAnsi"/>
            <w:noProof/>
            <w:sz w:val="19"/>
            <w:szCs w:val="19"/>
          </w:rPr>
          <w:t>POSLOVNI NAČRT ZA LETI 2020 IN 2021</w:t>
        </w:r>
        <w:r w:rsidR="00D31404" w:rsidRPr="00D31404">
          <w:rPr>
            <w:rFonts w:asciiTheme="majorHAnsi" w:hAnsiTheme="majorHAnsi" w:cstheme="majorHAnsi"/>
            <w:noProof/>
            <w:webHidden/>
            <w:sz w:val="19"/>
            <w:szCs w:val="19"/>
          </w:rPr>
          <w:tab/>
        </w:r>
        <w:r w:rsidR="00D31404" w:rsidRPr="00D31404">
          <w:rPr>
            <w:rFonts w:asciiTheme="majorHAnsi" w:hAnsiTheme="majorHAnsi" w:cstheme="majorHAnsi"/>
            <w:noProof/>
            <w:webHidden/>
            <w:sz w:val="19"/>
            <w:szCs w:val="19"/>
          </w:rPr>
          <w:fldChar w:fldCharType="begin"/>
        </w:r>
        <w:r w:rsidR="00D31404" w:rsidRPr="00D31404">
          <w:rPr>
            <w:rFonts w:asciiTheme="majorHAnsi" w:hAnsiTheme="majorHAnsi" w:cstheme="majorHAnsi"/>
            <w:noProof/>
            <w:webHidden/>
            <w:sz w:val="19"/>
            <w:szCs w:val="19"/>
          </w:rPr>
          <w:instrText xml:space="preserve"> PAGEREF _Toc27126527 \h </w:instrText>
        </w:r>
        <w:r w:rsidR="00D31404" w:rsidRPr="00D31404">
          <w:rPr>
            <w:rFonts w:asciiTheme="majorHAnsi" w:hAnsiTheme="majorHAnsi" w:cstheme="majorHAnsi"/>
            <w:noProof/>
            <w:webHidden/>
            <w:sz w:val="19"/>
            <w:szCs w:val="19"/>
          </w:rPr>
        </w:r>
        <w:r w:rsidR="00D31404" w:rsidRPr="00D31404">
          <w:rPr>
            <w:rFonts w:asciiTheme="majorHAnsi" w:hAnsiTheme="majorHAnsi" w:cstheme="majorHAnsi"/>
            <w:noProof/>
            <w:webHidden/>
            <w:sz w:val="19"/>
            <w:szCs w:val="19"/>
          </w:rPr>
          <w:fldChar w:fldCharType="separate"/>
        </w:r>
        <w:r w:rsidR="00A73802">
          <w:rPr>
            <w:rFonts w:asciiTheme="majorHAnsi" w:hAnsiTheme="majorHAnsi" w:cstheme="majorHAnsi"/>
            <w:noProof/>
            <w:webHidden/>
            <w:sz w:val="19"/>
            <w:szCs w:val="19"/>
          </w:rPr>
          <w:t>15</w:t>
        </w:r>
        <w:r w:rsidR="00D31404" w:rsidRPr="00D31404">
          <w:rPr>
            <w:rFonts w:asciiTheme="majorHAnsi" w:hAnsiTheme="majorHAnsi" w:cstheme="majorHAnsi"/>
            <w:noProof/>
            <w:webHidden/>
            <w:sz w:val="19"/>
            <w:szCs w:val="19"/>
          </w:rPr>
          <w:fldChar w:fldCharType="end"/>
        </w:r>
      </w:hyperlink>
    </w:p>
    <w:p w14:paraId="6337B641" w14:textId="002945FF" w:rsidR="00D31404" w:rsidRPr="00D31404" w:rsidRDefault="00884E7B">
      <w:pPr>
        <w:pStyle w:val="Kazalovsebine2"/>
        <w:rPr>
          <w:rFonts w:eastAsiaTheme="minorEastAsia"/>
          <w:caps w:val="0"/>
          <w:sz w:val="19"/>
          <w:szCs w:val="19"/>
        </w:rPr>
      </w:pPr>
      <w:hyperlink w:anchor="_Toc27126528" w:history="1">
        <w:r w:rsidR="00D31404" w:rsidRPr="00D31404">
          <w:rPr>
            <w:rStyle w:val="Hiperpovezava"/>
            <w:sz w:val="19"/>
            <w:szCs w:val="19"/>
          </w:rPr>
          <w:t>4.1</w:t>
        </w:r>
        <w:r w:rsidR="00D31404" w:rsidRPr="00D31404">
          <w:rPr>
            <w:rFonts w:eastAsiaTheme="minorEastAsia"/>
            <w:caps w:val="0"/>
            <w:sz w:val="19"/>
            <w:szCs w:val="19"/>
          </w:rPr>
          <w:tab/>
        </w:r>
        <w:r w:rsidR="00D31404" w:rsidRPr="00D31404">
          <w:rPr>
            <w:rStyle w:val="Hiperpovezava"/>
            <w:sz w:val="19"/>
            <w:szCs w:val="19"/>
          </w:rPr>
          <w:t>oblike finančnih spodbud</w:t>
        </w:r>
        <w:r w:rsidR="00D31404" w:rsidRPr="00D31404">
          <w:rPr>
            <w:webHidden/>
            <w:sz w:val="19"/>
            <w:szCs w:val="19"/>
          </w:rPr>
          <w:tab/>
        </w:r>
        <w:r w:rsidR="00D31404" w:rsidRPr="00D31404">
          <w:rPr>
            <w:webHidden/>
            <w:sz w:val="19"/>
            <w:szCs w:val="19"/>
          </w:rPr>
          <w:fldChar w:fldCharType="begin"/>
        </w:r>
        <w:r w:rsidR="00D31404" w:rsidRPr="00D31404">
          <w:rPr>
            <w:webHidden/>
            <w:sz w:val="19"/>
            <w:szCs w:val="19"/>
          </w:rPr>
          <w:instrText xml:space="preserve"> PAGEREF _Toc27126528 \h </w:instrText>
        </w:r>
        <w:r w:rsidR="00D31404" w:rsidRPr="00D31404">
          <w:rPr>
            <w:webHidden/>
            <w:sz w:val="19"/>
            <w:szCs w:val="19"/>
          </w:rPr>
        </w:r>
        <w:r w:rsidR="00D31404" w:rsidRPr="00D31404">
          <w:rPr>
            <w:webHidden/>
            <w:sz w:val="19"/>
            <w:szCs w:val="19"/>
          </w:rPr>
          <w:fldChar w:fldCharType="separate"/>
        </w:r>
        <w:r w:rsidR="00A73802">
          <w:rPr>
            <w:webHidden/>
            <w:sz w:val="19"/>
            <w:szCs w:val="19"/>
          </w:rPr>
          <w:t>15</w:t>
        </w:r>
        <w:r w:rsidR="00D31404" w:rsidRPr="00D31404">
          <w:rPr>
            <w:webHidden/>
            <w:sz w:val="19"/>
            <w:szCs w:val="19"/>
          </w:rPr>
          <w:fldChar w:fldCharType="end"/>
        </w:r>
      </w:hyperlink>
    </w:p>
    <w:p w14:paraId="6B57D418" w14:textId="1C8231C8" w:rsidR="00D31404" w:rsidRPr="00D31404" w:rsidRDefault="00884E7B">
      <w:pPr>
        <w:pStyle w:val="Kazalovsebine2"/>
        <w:rPr>
          <w:rFonts w:eastAsiaTheme="minorEastAsia"/>
          <w:caps w:val="0"/>
          <w:sz w:val="19"/>
          <w:szCs w:val="19"/>
        </w:rPr>
      </w:pPr>
      <w:hyperlink w:anchor="_Toc27126529" w:history="1">
        <w:r w:rsidR="00D31404" w:rsidRPr="00D31404">
          <w:rPr>
            <w:rStyle w:val="Hiperpovezava"/>
            <w:sz w:val="19"/>
            <w:szCs w:val="19"/>
          </w:rPr>
          <w:t>4.2</w:t>
        </w:r>
        <w:r w:rsidR="00D31404" w:rsidRPr="00D31404">
          <w:rPr>
            <w:rFonts w:eastAsiaTheme="minorEastAsia"/>
            <w:caps w:val="0"/>
            <w:sz w:val="19"/>
            <w:szCs w:val="19"/>
          </w:rPr>
          <w:tab/>
        </w:r>
        <w:r w:rsidR="00D31404" w:rsidRPr="00D31404">
          <w:rPr>
            <w:rStyle w:val="Hiperpovezava"/>
            <w:sz w:val="19"/>
            <w:szCs w:val="19"/>
          </w:rPr>
          <w:t>PROGRAMI spodbud</w:t>
        </w:r>
        <w:r w:rsidR="00D31404" w:rsidRPr="00D31404">
          <w:rPr>
            <w:webHidden/>
            <w:sz w:val="19"/>
            <w:szCs w:val="19"/>
          </w:rPr>
          <w:tab/>
        </w:r>
        <w:r w:rsidR="00D31404" w:rsidRPr="00D31404">
          <w:rPr>
            <w:webHidden/>
            <w:sz w:val="19"/>
            <w:szCs w:val="19"/>
          </w:rPr>
          <w:fldChar w:fldCharType="begin"/>
        </w:r>
        <w:r w:rsidR="00D31404" w:rsidRPr="00D31404">
          <w:rPr>
            <w:webHidden/>
            <w:sz w:val="19"/>
            <w:szCs w:val="19"/>
          </w:rPr>
          <w:instrText xml:space="preserve"> PAGEREF _Toc27126529 \h </w:instrText>
        </w:r>
        <w:r w:rsidR="00D31404" w:rsidRPr="00D31404">
          <w:rPr>
            <w:webHidden/>
            <w:sz w:val="19"/>
            <w:szCs w:val="19"/>
          </w:rPr>
        </w:r>
        <w:r w:rsidR="00D31404" w:rsidRPr="00D31404">
          <w:rPr>
            <w:webHidden/>
            <w:sz w:val="19"/>
            <w:szCs w:val="19"/>
          </w:rPr>
          <w:fldChar w:fldCharType="separate"/>
        </w:r>
        <w:r w:rsidR="00A73802">
          <w:rPr>
            <w:webHidden/>
            <w:sz w:val="19"/>
            <w:szCs w:val="19"/>
          </w:rPr>
          <w:t>15</w:t>
        </w:r>
        <w:r w:rsidR="00D31404" w:rsidRPr="00D31404">
          <w:rPr>
            <w:webHidden/>
            <w:sz w:val="19"/>
            <w:szCs w:val="19"/>
          </w:rPr>
          <w:fldChar w:fldCharType="end"/>
        </w:r>
      </w:hyperlink>
    </w:p>
    <w:p w14:paraId="23709FEC" w14:textId="62F22BCF" w:rsidR="00D31404" w:rsidRPr="00D31404" w:rsidRDefault="00884E7B">
      <w:pPr>
        <w:pStyle w:val="Kazalovsebine3"/>
        <w:rPr>
          <w:rFonts w:eastAsiaTheme="minorEastAsia"/>
          <w:iCs w:val="0"/>
        </w:rPr>
      </w:pPr>
      <w:hyperlink w:anchor="_Toc27126530" w:history="1">
        <w:r w:rsidR="00D31404" w:rsidRPr="00D31404">
          <w:rPr>
            <w:rStyle w:val="Hiperpovezava"/>
            <w14:scene3d>
              <w14:camera w14:prst="orthographicFront"/>
              <w14:lightRig w14:rig="threePt" w14:dir="t">
                <w14:rot w14:lat="0" w14:lon="0" w14:rev="0"/>
              </w14:lightRig>
            </w14:scene3d>
          </w:rPr>
          <w:t>4.2.1</w:t>
        </w:r>
        <w:r w:rsidR="00D31404" w:rsidRPr="00D31404">
          <w:rPr>
            <w:rFonts w:eastAsiaTheme="minorEastAsia"/>
            <w:iCs w:val="0"/>
          </w:rPr>
          <w:tab/>
        </w:r>
        <w:r w:rsidR="00D31404" w:rsidRPr="00D31404">
          <w:rPr>
            <w:rStyle w:val="Hiperpovezava"/>
          </w:rPr>
          <w:t>Program »B-Podjetništvo«</w:t>
        </w:r>
        <w:r w:rsidR="00D31404" w:rsidRPr="00D31404">
          <w:rPr>
            <w:webHidden/>
          </w:rPr>
          <w:tab/>
        </w:r>
        <w:r w:rsidR="00D31404" w:rsidRPr="00D31404">
          <w:rPr>
            <w:webHidden/>
          </w:rPr>
          <w:fldChar w:fldCharType="begin"/>
        </w:r>
        <w:r w:rsidR="00D31404" w:rsidRPr="00D31404">
          <w:rPr>
            <w:webHidden/>
          </w:rPr>
          <w:instrText xml:space="preserve"> PAGEREF _Toc27126530 \h </w:instrText>
        </w:r>
        <w:r w:rsidR="00D31404" w:rsidRPr="00D31404">
          <w:rPr>
            <w:webHidden/>
          </w:rPr>
        </w:r>
        <w:r w:rsidR="00D31404" w:rsidRPr="00D31404">
          <w:rPr>
            <w:webHidden/>
          </w:rPr>
          <w:fldChar w:fldCharType="separate"/>
        </w:r>
        <w:r w:rsidR="00A73802">
          <w:rPr>
            <w:webHidden/>
          </w:rPr>
          <w:t>16</w:t>
        </w:r>
        <w:r w:rsidR="00D31404" w:rsidRPr="00D31404">
          <w:rPr>
            <w:webHidden/>
          </w:rPr>
          <w:fldChar w:fldCharType="end"/>
        </w:r>
      </w:hyperlink>
    </w:p>
    <w:p w14:paraId="32B3D64F" w14:textId="0E903990" w:rsidR="00D31404" w:rsidRPr="00D31404" w:rsidRDefault="00884E7B">
      <w:pPr>
        <w:pStyle w:val="Kazalovsebine3"/>
        <w:rPr>
          <w:rFonts w:eastAsiaTheme="minorEastAsia"/>
          <w:iCs w:val="0"/>
        </w:rPr>
      </w:pPr>
      <w:hyperlink w:anchor="_Toc27126531" w:history="1">
        <w:r w:rsidR="00D31404" w:rsidRPr="00D31404">
          <w:rPr>
            <w:rStyle w:val="Hiperpovezava"/>
            <w14:scene3d>
              <w14:camera w14:prst="orthographicFront"/>
              <w14:lightRig w14:rig="threePt" w14:dir="t">
                <w14:rot w14:lat="0" w14:lon="0" w14:rev="0"/>
              </w14:lightRig>
            </w14:scene3d>
          </w:rPr>
          <w:t>4.2.2</w:t>
        </w:r>
        <w:r w:rsidR="00D31404" w:rsidRPr="00D31404">
          <w:rPr>
            <w:rFonts w:eastAsiaTheme="minorEastAsia"/>
            <w:iCs w:val="0"/>
          </w:rPr>
          <w:tab/>
        </w:r>
        <w:r w:rsidR="00D31404" w:rsidRPr="00D31404">
          <w:rPr>
            <w:rStyle w:val="Hiperpovezava"/>
          </w:rPr>
          <w:t>Program »C-Občine«</w:t>
        </w:r>
        <w:r w:rsidR="00D31404" w:rsidRPr="00D31404">
          <w:rPr>
            <w:webHidden/>
          </w:rPr>
          <w:tab/>
        </w:r>
        <w:r w:rsidR="00D31404" w:rsidRPr="00D31404">
          <w:rPr>
            <w:webHidden/>
          </w:rPr>
          <w:fldChar w:fldCharType="begin"/>
        </w:r>
        <w:r w:rsidR="00D31404" w:rsidRPr="00D31404">
          <w:rPr>
            <w:webHidden/>
          </w:rPr>
          <w:instrText xml:space="preserve"> PAGEREF _Toc27126531 \h </w:instrText>
        </w:r>
        <w:r w:rsidR="00D31404" w:rsidRPr="00D31404">
          <w:rPr>
            <w:webHidden/>
          </w:rPr>
        </w:r>
        <w:r w:rsidR="00D31404" w:rsidRPr="00D31404">
          <w:rPr>
            <w:webHidden/>
          </w:rPr>
          <w:fldChar w:fldCharType="separate"/>
        </w:r>
        <w:r w:rsidR="00A73802">
          <w:rPr>
            <w:webHidden/>
          </w:rPr>
          <w:t>18</w:t>
        </w:r>
        <w:r w:rsidR="00D31404" w:rsidRPr="00D31404">
          <w:rPr>
            <w:webHidden/>
          </w:rPr>
          <w:fldChar w:fldCharType="end"/>
        </w:r>
      </w:hyperlink>
    </w:p>
    <w:p w14:paraId="383169AB" w14:textId="7F18906E" w:rsidR="00D31404" w:rsidRPr="00D31404" w:rsidRDefault="00884E7B">
      <w:pPr>
        <w:pStyle w:val="Kazalovsebine3"/>
        <w:rPr>
          <w:rFonts w:eastAsiaTheme="minorEastAsia"/>
          <w:iCs w:val="0"/>
        </w:rPr>
      </w:pPr>
      <w:hyperlink w:anchor="_Toc27126532" w:history="1">
        <w:r w:rsidR="00D31404" w:rsidRPr="00D31404">
          <w:rPr>
            <w:rStyle w:val="Hiperpovezava"/>
            <w14:scene3d>
              <w14:camera w14:prst="orthographicFront"/>
              <w14:lightRig w14:rig="threePt" w14:dir="t">
                <w14:rot w14:lat="0" w14:lon="0" w14:rev="0"/>
              </w14:lightRig>
            </w14:scene3d>
          </w:rPr>
          <w:t>4.2.3</w:t>
        </w:r>
        <w:r w:rsidR="00D31404" w:rsidRPr="00D31404">
          <w:rPr>
            <w:rFonts w:eastAsiaTheme="minorEastAsia"/>
            <w:iCs w:val="0"/>
          </w:rPr>
          <w:tab/>
        </w:r>
        <w:r w:rsidR="00D31404" w:rsidRPr="00D31404">
          <w:rPr>
            <w:rStyle w:val="Hiperpovezava"/>
          </w:rPr>
          <w:t>Program »A-Kmetijstvo in gozdarstvo«</w:t>
        </w:r>
        <w:r w:rsidR="00D31404" w:rsidRPr="00D31404">
          <w:rPr>
            <w:webHidden/>
          </w:rPr>
          <w:tab/>
        </w:r>
        <w:r w:rsidR="00D31404" w:rsidRPr="00D31404">
          <w:rPr>
            <w:webHidden/>
          </w:rPr>
          <w:fldChar w:fldCharType="begin"/>
        </w:r>
        <w:r w:rsidR="00D31404" w:rsidRPr="00D31404">
          <w:rPr>
            <w:webHidden/>
          </w:rPr>
          <w:instrText xml:space="preserve"> PAGEREF _Toc27126532 \h </w:instrText>
        </w:r>
        <w:r w:rsidR="00D31404" w:rsidRPr="00D31404">
          <w:rPr>
            <w:webHidden/>
          </w:rPr>
        </w:r>
        <w:r w:rsidR="00D31404" w:rsidRPr="00D31404">
          <w:rPr>
            <w:webHidden/>
          </w:rPr>
          <w:fldChar w:fldCharType="separate"/>
        </w:r>
        <w:r w:rsidR="00A73802">
          <w:rPr>
            <w:webHidden/>
          </w:rPr>
          <w:t>19</w:t>
        </w:r>
        <w:r w:rsidR="00D31404" w:rsidRPr="00D31404">
          <w:rPr>
            <w:webHidden/>
          </w:rPr>
          <w:fldChar w:fldCharType="end"/>
        </w:r>
      </w:hyperlink>
    </w:p>
    <w:p w14:paraId="5AAF9E36" w14:textId="2F0718D2" w:rsidR="00D31404" w:rsidRPr="00D31404" w:rsidRDefault="00884E7B">
      <w:pPr>
        <w:pStyle w:val="Kazalovsebine3"/>
        <w:rPr>
          <w:rFonts w:eastAsiaTheme="minorEastAsia"/>
          <w:iCs w:val="0"/>
        </w:rPr>
      </w:pPr>
      <w:hyperlink w:anchor="_Toc27126533" w:history="1">
        <w:r w:rsidR="00D31404" w:rsidRPr="00D31404">
          <w:rPr>
            <w:rStyle w:val="Hiperpovezava"/>
            <w14:scene3d>
              <w14:camera w14:prst="orthographicFront"/>
              <w14:lightRig w14:rig="threePt" w14:dir="t">
                <w14:rot w14:lat="0" w14:lon="0" w14:rev="0"/>
              </w14:lightRig>
            </w14:scene3d>
          </w:rPr>
          <w:t>4.2.4</w:t>
        </w:r>
        <w:r w:rsidR="00D31404" w:rsidRPr="00D31404">
          <w:rPr>
            <w:rFonts w:eastAsiaTheme="minorEastAsia"/>
            <w:iCs w:val="0"/>
          </w:rPr>
          <w:tab/>
        </w:r>
        <w:r w:rsidR="00D31404" w:rsidRPr="00D31404">
          <w:rPr>
            <w:rStyle w:val="Hiperpovezava"/>
          </w:rPr>
          <w:t>Program »ANS-Avtohtoni narodni skupnosti«</w:t>
        </w:r>
        <w:r w:rsidR="00D31404" w:rsidRPr="00D31404">
          <w:rPr>
            <w:webHidden/>
          </w:rPr>
          <w:tab/>
        </w:r>
        <w:r w:rsidR="00D31404" w:rsidRPr="00D31404">
          <w:rPr>
            <w:webHidden/>
          </w:rPr>
          <w:fldChar w:fldCharType="begin"/>
        </w:r>
        <w:r w:rsidR="00D31404" w:rsidRPr="00D31404">
          <w:rPr>
            <w:webHidden/>
          </w:rPr>
          <w:instrText xml:space="preserve"> PAGEREF _Toc27126533 \h </w:instrText>
        </w:r>
        <w:r w:rsidR="00D31404" w:rsidRPr="00D31404">
          <w:rPr>
            <w:webHidden/>
          </w:rPr>
        </w:r>
        <w:r w:rsidR="00D31404" w:rsidRPr="00D31404">
          <w:rPr>
            <w:webHidden/>
          </w:rPr>
          <w:fldChar w:fldCharType="separate"/>
        </w:r>
        <w:r w:rsidR="00A73802">
          <w:rPr>
            <w:webHidden/>
          </w:rPr>
          <w:t>21</w:t>
        </w:r>
        <w:r w:rsidR="00D31404" w:rsidRPr="00D31404">
          <w:rPr>
            <w:webHidden/>
          </w:rPr>
          <w:fldChar w:fldCharType="end"/>
        </w:r>
      </w:hyperlink>
    </w:p>
    <w:p w14:paraId="1E555656" w14:textId="1D51404E" w:rsidR="00D31404" w:rsidRPr="00D31404" w:rsidRDefault="00884E7B">
      <w:pPr>
        <w:pStyle w:val="Kazalovsebine3"/>
        <w:rPr>
          <w:rFonts w:eastAsiaTheme="minorEastAsia"/>
          <w:iCs w:val="0"/>
        </w:rPr>
      </w:pPr>
      <w:hyperlink w:anchor="_Toc27126534" w:history="1">
        <w:r w:rsidR="00D31404" w:rsidRPr="00D31404">
          <w:rPr>
            <w:rStyle w:val="Hiperpovezava"/>
            <w14:scene3d>
              <w14:camera w14:prst="orthographicFront"/>
              <w14:lightRig w14:rig="threePt" w14:dir="t">
                <w14:rot w14:lat="0" w14:lon="0" w14:rev="0"/>
              </w14:lightRig>
            </w14:scene3d>
          </w:rPr>
          <w:t>4.2.5</w:t>
        </w:r>
        <w:r w:rsidR="00D31404" w:rsidRPr="00D31404">
          <w:rPr>
            <w:rFonts w:eastAsiaTheme="minorEastAsia"/>
            <w:iCs w:val="0"/>
          </w:rPr>
          <w:tab/>
        </w:r>
        <w:r w:rsidR="00D31404" w:rsidRPr="00D31404">
          <w:rPr>
            <w:rStyle w:val="Hiperpovezava"/>
          </w:rPr>
          <w:t>Program »PF-Pred-financiranje«</w:t>
        </w:r>
        <w:r w:rsidR="00D31404" w:rsidRPr="00D31404">
          <w:rPr>
            <w:webHidden/>
          </w:rPr>
          <w:tab/>
        </w:r>
        <w:r w:rsidR="00D31404" w:rsidRPr="00D31404">
          <w:rPr>
            <w:webHidden/>
          </w:rPr>
          <w:fldChar w:fldCharType="begin"/>
        </w:r>
        <w:r w:rsidR="00D31404" w:rsidRPr="00D31404">
          <w:rPr>
            <w:webHidden/>
          </w:rPr>
          <w:instrText xml:space="preserve"> PAGEREF _Toc27126534 \h </w:instrText>
        </w:r>
        <w:r w:rsidR="00D31404" w:rsidRPr="00D31404">
          <w:rPr>
            <w:webHidden/>
          </w:rPr>
        </w:r>
        <w:r w:rsidR="00D31404" w:rsidRPr="00D31404">
          <w:rPr>
            <w:webHidden/>
          </w:rPr>
          <w:fldChar w:fldCharType="separate"/>
        </w:r>
        <w:r w:rsidR="00A73802">
          <w:rPr>
            <w:webHidden/>
          </w:rPr>
          <w:t>23</w:t>
        </w:r>
        <w:r w:rsidR="00D31404" w:rsidRPr="00D31404">
          <w:rPr>
            <w:webHidden/>
          </w:rPr>
          <w:fldChar w:fldCharType="end"/>
        </w:r>
      </w:hyperlink>
    </w:p>
    <w:p w14:paraId="4ADDD71E" w14:textId="5371AC79" w:rsidR="00D31404" w:rsidRPr="00D31404" w:rsidRDefault="00884E7B">
      <w:pPr>
        <w:pStyle w:val="Kazalovsebine3"/>
        <w:rPr>
          <w:rFonts w:eastAsiaTheme="minorEastAsia"/>
          <w:iCs w:val="0"/>
        </w:rPr>
      </w:pPr>
      <w:hyperlink w:anchor="_Toc27126535" w:history="1">
        <w:r w:rsidR="00D31404" w:rsidRPr="00D31404">
          <w:rPr>
            <w:rStyle w:val="Hiperpovezava"/>
            <w14:scene3d>
              <w14:camera w14:prst="orthographicFront"/>
              <w14:lightRig w14:rig="threePt" w14:dir="t">
                <w14:rot w14:lat="0" w14:lon="0" w14:rev="0"/>
              </w14:lightRig>
            </w14:scene3d>
          </w:rPr>
          <w:t>4.2.6</w:t>
        </w:r>
        <w:r w:rsidR="00D31404" w:rsidRPr="00D31404">
          <w:rPr>
            <w:rFonts w:eastAsiaTheme="minorEastAsia"/>
            <w:iCs w:val="0"/>
          </w:rPr>
          <w:tab/>
        </w:r>
        <w:r w:rsidR="00D31404" w:rsidRPr="00D31404">
          <w:rPr>
            <w:rStyle w:val="Hiperpovezava"/>
          </w:rPr>
          <w:t>Program »RGS-Regijske garancijske sheme«</w:t>
        </w:r>
        <w:r w:rsidR="00D31404" w:rsidRPr="00D31404">
          <w:rPr>
            <w:webHidden/>
          </w:rPr>
          <w:tab/>
        </w:r>
        <w:r w:rsidR="00D31404" w:rsidRPr="00D31404">
          <w:rPr>
            <w:webHidden/>
          </w:rPr>
          <w:fldChar w:fldCharType="begin"/>
        </w:r>
        <w:r w:rsidR="00D31404" w:rsidRPr="00D31404">
          <w:rPr>
            <w:webHidden/>
          </w:rPr>
          <w:instrText xml:space="preserve"> PAGEREF _Toc27126535 \h </w:instrText>
        </w:r>
        <w:r w:rsidR="00D31404" w:rsidRPr="00D31404">
          <w:rPr>
            <w:webHidden/>
          </w:rPr>
        </w:r>
        <w:r w:rsidR="00D31404" w:rsidRPr="00D31404">
          <w:rPr>
            <w:webHidden/>
          </w:rPr>
          <w:fldChar w:fldCharType="separate"/>
        </w:r>
        <w:r w:rsidR="00A73802">
          <w:rPr>
            <w:webHidden/>
          </w:rPr>
          <w:t>24</w:t>
        </w:r>
        <w:r w:rsidR="00D31404" w:rsidRPr="00D31404">
          <w:rPr>
            <w:webHidden/>
          </w:rPr>
          <w:fldChar w:fldCharType="end"/>
        </w:r>
      </w:hyperlink>
    </w:p>
    <w:p w14:paraId="3B926461" w14:textId="5609BAD4" w:rsidR="00D31404" w:rsidRPr="00D31404" w:rsidRDefault="00884E7B">
      <w:pPr>
        <w:pStyle w:val="Kazalovsebine3"/>
        <w:rPr>
          <w:rFonts w:eastAsiaTheme="minorEastAsia"/>
          <w:iCs w:val="0"/>
        </w:rPr>
      </w:pPr>
      <w:hyperlink w:anchor="_Toc27126536" w:history="1">
        <w:r w:rsidR="00D31404" w:rsidRPr="00D31404">
          <w:rPr>
            <w:rStyle w:val="Hiperpovezava"/>
            <w14:scene3d>
              <w14:camera w14:prst="orthographicFront"/>
              <w14:lightRig w14:rig="threePt" w14:dir="t">
                <w14:rot w14:lat="0" w14:lon="0" w14:rev="0"/>
              </w14:lightRig>
            </w14:scene3d>
          </w:rPr>
          <w:t>4.2.7</w:t>
        </w:r>
        <w:r w:rsidR="00D31404" w:rsidRPr="00D31404">
          <w:rPr>
            <w:rFonts w:eastAsiaTheme="minorEastAsia"/>
            <w:iCs w:val="0"/>
          </w:rPr>
          <w:tab/>
        </w:r>
        <w:r w:rsidR="00D31404" w:rsidRPr="00D31404">
          <w:rPr>
            <w:rStyle w:val="Hiperpovezava"/>
          </w:rPr>
          <w:t>Pregled načrtovanega obsega spodbud</w:t>
        </w:r>
        <w:r w:rsidR="00D31404" w:rsidRPr="00D31404">
          <w:rPr>
            <w:webHidden/>
          </w:rPr>
          <w:tab/>
        </w:r>
        <w:r w:rsidR="00D31404" w:rsidRPr="00D31404">
          <w:rPr>
            <w:webHidden/>
          </w:rPr>
          <w:fldChar w:fldCharType="begin"/>
        </w:r>
        <w:r w:rsidR="00D31404" w:rsidRPr="00D31404">
          <w:rPr>
            <w:webHidden/>
          </w:rPr>
          <w:instrText xml:space="preserve"> PAGEREF _Toc27126536 \h </w:instrText>
        </w:r>
        <w:r w:rsidR="00D31404" w:rsidRPr="00D31404">
          <w:rPr>
            <w:webHidden/>
          </w:rPr>
        </w:r>
        <w:r w:rsidR="00D31404" w:rsidRPr="00D31404">
          <w:rPr>
            <w:webHidden/>
          </w:rPr>
          <w:fldChar w:fldCharType="separate"/>
        </w:r>
        <w:r w:rsidR="00A73802">
          <w:rPr>
            <w:webHidden/>
          </w:rPr>
          <w:t>24</w:t>
        </w:r>
        <w:r w:rsidR="00D31404" w:rsidRPr="00D31404">
          <w:rPr>
            <w:webHidden/>
          </w:rPr>
          <w:fldChar w:fldCharType="end"/>
        </w:r>
      </w:hyperlink>
    </w:p>
    <w:p w14:paraId="7A21A5D7" w14:textId="1C840AF5" w:rsidR="00D31404" w:rsidRPr="00D31404" w:rsidRDefault="00884E7B">
      <w:pPr>
        <w:pStyle w:val="Kazalovsebine2"/>
        <w:rPr>
          <w:rFonts w:eastAsiaTheme="minorEastAsia"/>
          <w:caps w:val="0"/>
          <w:sz w:val="19"/>
          <w:szCs w:val="19"/>
        </w:rPr>
      </w:pPr>
      <w:hyperlink w:anchor="_Toc27126537" w:history="1">
        <w:r w:rsidR="00D31404" w:rsidRPr="00D31404">
          <w:rPr>
            <w:rStyle w:val="Hiperpovezava"/>
            <w:sz w:val="19"/>
            <w:szCs w:val="19"/>
          </w:rPr>
          <w:t>4.3</w:t>
        </w:r>
        <w:r w:rsidR="00D31404" w:rsidRPr="00D31404">
          <w:rPr>
            <w:rFonts w:eastAsiaTheme="minorEastAsia"/>
            <w:caps w:val="0"/>
            <w:sz w:val="19"/>
            <w:szCs w:val="19"/>
          </w:rPr>
          <w:tab/>
        </w:r>
        <w:r w:rsidR="00D31404" w:rsidRPr="00D31404">
          <w:rPr>
            <w:rStyle w:val="Hiperpovezava"/>
            <w:sz w:val="19"/>
            <w:szCs w:val="19"/>
          </w:rPr>
          <w:t xml:space="preserve">CILJ SKLADA NA PODROČJU UVAJANJA NOVIH PRODUKTOV OZIROMA </w:t>
        </w:r>
        <w:r w:rsidR="00D31404">
          <w:rPr>
            <w:rStyle w:val="Hiperpovezava"/>
            <w:sz w:val="19"/>
            <w:szCs w:val="19"/>
          </w:rPr>
          <w:br/>
          <w:t xml:space="preserve">           </w:t>
        </w:r>
        <w:r w:rsidR="00D31404" w:rsidRPr="00D31404">
          <w:rPr>
            <w:rStyle w:val="Hiperpovezava"/>
            <w:sz w:val="19"/>
            <w:szCs w:val="19"/>
          </w:rPr>
          <w:t>SODELOVANJA PRI DRUGIH PROJEKTIH</w:t>
        </w:r>
        <w:r w:rsidR="00D31404" w:rsidRPr="00D31404">
          <w:rPr>
            <w:webHidden/>
            <w:sz w:val="19"/>
            <w:szCs w:val="19"/>
          </w:rPr>
          <w:tab/>
        </w:r>
        <w:r w:rsidR="00D31404" w:rsidRPr="00D31404">
          <w:rPr>
            <w:webHidden/>
            <w:sz w:val="19"/>
            <w:szCs w:val="19"/>
          </w:rPr>
          <w:fldChar w:fldCharType="begin"/>
        </w:r>
        <w:r w:rsidR="00D31404" w:rsidRPr="00D31404">
          <w:rPr>
            <w:webHidden/>
            <w:sz w:val="19"/>
            <w:szCs w:val="19"/>
          </w:rPr>
          <w:instrText xml:space="preserve"> PAGEREF _Toc27126537 \h </w:instrText>
        </w:r>
        <w:r w:rsidR="00D31404" w:rsidRPr="00D31404">
          <w:rPr>
            <w:webHidden/>
            <w:sz w:val="19"/>
            <w:szCs w:val="19"/>
          </w:rPr>
        </w:r>
        <w:r w:rsidR="00D31404" w:rsidRPr="00D31404">
          <w:rPr>
            <w:webHidden/>
            <w:sz w:val="19"/>
            <w:szCs w:val="19"/>
          </w:rPr>
          <w:fldChar w:fldCharType="separate"/>
        </w:r>
        <w:r w:rsidR="00A73802">
          <w:rPr>
            <w:webHidden/>
            <w:sz w:val="19"/>
            <w:szCs w:val="19"/>
          </w:rPr>
          <w:t>25</w:t>
        </w:r>
        <w:r w:rsidR="00D31404" w:rsidRPr="00D31404">
          <w:rPr>
            <w:webHidden/>
            <w:sz w:val="19"/>
            <w:szCs w:val="19"/>
          </w:rPr>
          <w:fldChar w:fldCharType="end"/>
        </w:r>
      </w:hyperlink>
    </w:p>
    <w:p w14:paraId="77E429AE" w14:textId="278354DB" w:rsidR="00D31404" w:rsidRPr="00D31404" w:rsidRDefault="00884E7B">
      <w:pPr>
        <w:pStyle w:val="Kazalovsebine3"/>
        <w:rPr>
          <w:rFonts w:eastAsiaTheme="minorEastAsia"/>
          <w:iCs w:val="0"/>
        </w:rPr>
      </w:pPr>
      <w:hyperlink w:anchor="_Toc27126538" w:history="1">
        <w:r w:rsidR="00D31404" w:rsidRPr="00D31404">
          <w:rPr>
            <w:rStyle w:val="Hiperpovezava"/>
            <w14:scene3d>
              <w14:camera w14:prst="orthographicFront"/>
              <w14:lightRig w14:rig="threePt" w14:dir="t">
                <w14:rot w14:lat="0" w14:lon="0" w14:rev="0"/>
              </w14:lightRig>
            </w14:scene3d>
          </w:rPr>
          <w:t>4.3.1</w:t>
        </w:r>
        <w:r w:rsidR="00D31404" w:rsidRPr="00D31404">
          <w:rPr>
            <w:rFonts w:eastAsiaTheme="minorEastAsia"/>
            <w:iCs w:val="0"/>
          </w:rPr>
          <w:tab/>
        </w:r>
        <w:r w:rsidR="00D31404" w:rsidRPr="00D31404">
          <w:rPr>
            <w:rStyle w:val="Hiperpovezava"/>
          </w:rPr>
          <w:t>Organ za izvajanje OP EK 14-20</w:t>
        </w:r>
        <w:r w:rsidR="00D31404" w:rsidRPr="00D31404">
          <w:rPr>
            <w:webHidden/>
          </w:rPr>
          <w:tab/>
        </w:r>
        <w:r w:rsidR="00D31404" w:rsidRPr="00D31404">
          <w:rPr>
            <w:webHidden/>
          </w:rPr>
          <w:fldChar w:fldCharType="begin"/>
        </w:r>
        <w:r w:rsidR="00D31404" w:rsidRPr="00D31404">
          <w:rPr>
            <w:webHidden/>
          </w:rPr>
          <w:instrText xml:space="preserve"> PAGEREF _Toc27126538 \h </w:instrText>
        </w:r>
        <w:r w:rsidR="00D31404" w:rsidRPr="00D31404">
          <w:rPr>
            <w:webHidden/>
          </w:rPr>
        </w:r>
        <w:r w:rsidR="00D31404" w:rsidRPr="00D31404">
          <w:rPr>
            <w:webHidden/>
          </w:rPr>
          <w:fldChar w:fldCharType="separate"/>
        </w:r>
        <w:r w:rsidR="00A73802">
          <w:rPr>
            <w:webHidden/>
          </w:rPr>
          <w:t>25</w:t>
        </w:r>
        <w:r w:rsidR="00D31404" w:rsidRPr="00D31404">
          <w:rPr>
            <w:webHidden/>
          </w:rPr>
          <w:fldChar w:fldCharType="end"/>
        </w:r>
      </w:hyperlink>
    </w:p>
    <w:p w14:paraId="071FECBA" w14:textId="67D1BDC3" w:rsidR="00D31404" w:rsidRPr="00D31404" w:rsidRDefault="00884E7B">
      <w:pPr>
        <w:pStyle w:val="Kazalovsebine3"/>
        <w:rPr>
          <w:rFonts w:eastAsiaTheme="minorEastAsia"/>
          <w:iCs w:val="0"/>
        </w:rPr>
      </w:pPr>
      <w:hyperlink w:anchor="_Toc27126539" w:history="1">
        <w:r w:rsidR="00D31404" w:rsidRPr="00D31404">
          <w:rPr>
            <w:rStyle w:val="Hiperpovezava"/>
            <w14:scene3d>
              <w14:camera w14:prst="orthographicFront"/>
              <w14:lightRig w14:rig="threePt" w14:dir="t">
                <w14:rot w14:lat="0" w14:lon="0" w14:rev="0"/>
              </w14:lightRig>
            </w14:scene3d>
          </w:rPr>
          <w:t>4.3.2</w:t>
        </w:r>
        <w:r w:rsidR="00D31404" w:rsidRPr="00D31404">
          <w:rPr>
            <w:rFonts w:eastAsiaTheme="minorEastAsia"/>
            <w:iCs w:val="0"/>
          </w:rPr>
          <w:tab/>
        </w:r>
        <w:r w:rsidR="00D31404" w:rsidRPr="00D31404">
          <w:rPr>
            <w:rStyle w:val="Hiperpovezava"/>
          </w:rPr>
          <w:t xml:space="preserve">Priprava in izvedba projektov, sofinanciranih iz sredstev EU in sredstev izven </w:t>
        </w:r>
        <w:r w:rsidR="00D31404">
          <w:rPr>
            <w:rStyle w:val="Hiperpovezava"/>
          </w:rPr>
          <w:br/>
          <w:t xml:space="preserve">               </w:t>
        </w:r>
        <w:r w:rsidR="00D31404" w:rsidRPr="00D31404">
          <w:rPr>
            <w:rStyle w:val="Hiperpovezava"/>
          </w:rPr>
          <w:t>proračuna EU</w:t>
        </w:r>
        <w:r w:rsidR="00D31404" w:rsidRPr="00D31404">
          <w:rPr>
            <w:webHidden/>
          </w:rPr>
          <w:tab/>
        </w:r>
        <w:r w:rsidR="00D31404" w:rsidRPr="00D31404">
          <w:rPr>
            <w:webHidden/>
          </w:rPr>
          <w:fldChar w:fldCharType="begin"/>
        </w:r>
        <w:r w:rsidR="00D31404" w:rsidRPr="00D31404">
          <w:rPr>
            <w:webHidden/>
          </w:rPr>
          <w:instrText xml:space="preserve"> PAGEREF _Toc27126539 \h </w:instrText>
        </w:r>
        <w:r w:rsidR="00D31404" w:rsidRPr="00D31404">
          <w:rPr>
            <w:webHidden/>
          </w:rPr>
        </w:r>
        <w:r w:rsidR="00D31404" w:rsidRPr="00D31404">
          <w:rPr>
            <w:webHidden/>
          </w:rPr>
          <w:fldChar w:fldCharType="separate"/>
        </w:r>
        <w:r w:rsidR="00A73802">
          <w:rPr>
            <w:webHidden/>
          </w:rPr>
          <w:t>26</w:t>
        </w:r>
        <w:r w:rsidR="00D31404" w:rsidRPr="00D31404">
          <w:rPr>
            <w:webHidden/>
          </w:rPr>
          <w:fldChar w:fldCharType="end"/>
        </w:r>
      </w:hyperlink>
    </w:p>
    <w:p w14:paraId="6EC9606D" w14:textId="191DBF31" w:rsidR="00D31404" w:rsidRPr="00D31404" w:rsidRDefault="00884E7B">
      <w:pPr>
        <w:pStyle w:val="Kazalovsebine3"/>
        <w:rPr>
          <w:rFonts w:eastAsiaTheme="minorEastAsia"/>
          <w:iCs w:val="0"/>
        </w:rPr>
      </w:pPr>
      <w:hyperlink w:anchor="_Toc27126540" w:history="1">
        <w:r w:rsidR="00D31404" w:rsidRPr="00D31404">
          <w:rPr>
            <w:rStyle w:val="Hiperpovezava"/>
            <w14:scene3d>
              <w14:camera w14:prst="orthographicFront"/>
              <w14:lightRig w14:rig="threePt" w14:dir="t">
                <w14:rot w14:lat="0" w14:lon="0" w14:rev="0"/>
              </w14:lightRig>
            </w14:scene3d>
          </w:rPr>
          <w:t>4.3.3</w:t>
        </w:r>
        <w:r w:rsidR="00D31404" w:rsidRPr="00D31404">
          <w:rPr>
            <w:rFonts w:eastAsiaTheme="minorEastAsia"/>
            <w:iCs w:val="0"/>
          </w:rPr>
          <w:tab/>
        </w:r>
        <w:r w:rsidR="00D31404" w:rsidRPr="00D31404">
          <w:rPr>
            <w:rStyle w:val="Hiperpovezava"/>
          </w:rPr>
          <w:t>Finančni posrednik za izvajanje finančnih instrumentov</w:t>
        </w:r>
        <w:r w:rsidR="00D31404" w:rsidRPr="00D31404">
          <w:rPr>
            <w:webHidden/>
          </w:rPr>
          <w:tab/>
        </w:r>
        <w:r w:rsidR="00D31404" w:rsidRPr="00D31404">
          <w:rPr>
            <w:webHidden/>
          </w:rPr>
          <w:fldChar w:fldCharType="begin"/>
        </w:r>
        <w:r w:rsidR="00D31404" w:rsidRPr="00D31404">
          <w:rPr>
            <w:webHidden/>
          </w:rPr>
          <w:instrText xml:space="preserve"> PAGEREF _Toc27126540 \h </w:instrText>
        </w:r>
        <w:r w:rsidR="00D31404" w:rsidRPr="00D31404">
          <w:rPr>
            <w:webHidden/>
          </w:rPr>
        </w:r>
        <w:r w:rsidR="00D31404" w:rsidRPr="00D31404">
          <w:rPr>
            <w:webHidden/>
          </w:rPr>
          <w:fldChar w:fldCharType="separate"/>
        </w:r>
        <w:r w:rsidR="00A73802">
          <w:rPr>
            <w:webHidden/>
          </w:rPr>
          <w:t>26</w:t>
        </w:r>
        <w:r w:rsidR="00D31404" w:rsidRPr="00D31404">
          <w:rPr>
            <w:webHidden/>
          </w:rPr>
          <w:fldChar w:fldCharType="end"/>
        </w:r>
      </w:hyperlink>
    </w:p>
    <w:p w14:paraId="3E853307" w14:textId="1EFFB62F" w:rsidR="00D31404" w:rsidRPr="00D31404" w:rsidRDefault="00884E7B">
      <w:pPr>
        <w:pStyle w:val="Kazalovsebine2"/>
        <w:rPr>
          <w:rFonts w:eastAsiaTheme="minorEastAsia"/>
          <w:caps w:val="0"/>
          <w:sz w:val="19"/>
          <w:szCs w:val="19"/>
        </w:rPr>
      </w:pPr>
      <w:hyperlink w:anchor="_Toc27126541" w:history="1">
        <w:r w:rsidR="00D31404" w:rsidRPr="00D31404">
          <w:rPr>
            <w:rStyle w:val="Hiperpovezava"/>
            <w:sz w:val="19"/>
            <w:szCs w:val="19"/>
          </w:rPr>
          <w:t>4.4</w:t>
        </w:r>
        <w:r w:rsidR="00D31404" w:rsidRPr="00D31404">
          <w:rPr>
            <w:rFonts w:eastAsiaTheme="minorEastAsia"/>
            <w:caps w:val="0"/>
            <w:sz w:val="19"/>
            <w:szCs w:val="19"/>
          </w:rPr>
          <w:tab/>
        </w:r>
        <w:r w:rsidR="00D31404" w:rsidRPr="00D31404">
          <w:rPr>
            <w:rStyle w:val="Hiperpovezava"/>
            <w:sz w:val="19"/>
            <w:szCs w:val="19"/>
          </w:rPr>
          <w:t>CILJ SKLADA NA PODROČJU EVROPSKIH RAZVOJNIH PROCESOV</w:t>
        </w:r>
        <w:r w:rsidR="00D31404" w:rsidRPr="00D31404">
          <w:rPr>
            <w:webHidden/>
            <w:sz w:val="19"/>
            <w:szCs w:val="19"/>
          </w:rPr>
          <w:tab/>
        </w:r>
        <w:r w:rsidR="00D31404" w:rsidRPr="00D31404">
          <w:rPr>
            <w:webHidden/>
            <w:sz w:val="19"/>
            <w:szCs w:val="19"/>
          </w:rPr>
          <w:fldChar w:fldCharType="begin"/>
        </w:r>
        <w:r w:rsidR="00D31404" w:rsidRPr="00D31404">
          <w:rPr>
            <w:webHidden/>
            <w:sz w:val="19"/>
            <w:szCs w:val="19"/>
          </w:rPr>
          <w:instrText xml:space="preserve"> PAGEREF _Toc27126541 \h </w:instrText>
        </w:r>
        <w:r w:rsidR="00D31404" w:rsidRPr="00D31404">
          <w:rPr>
            <w:webHidden/>
            <w:sz w:val="19"/>
            <w:szCs w:val="19"/>
          </w:rPr>
        </w:r>
        <w:r w:rsidR="00D31404" w:rsidRPr="00D31404">
          <w:rPr>
            <w:webHidden/>
            <w:sz w:val="19"/>
            <w:szCs w:val="19"/>
          </w:rPr>
          <w:fldChar w:fldCharType="separate"/>
        </w:r>
        <w:r w:rsidR="00A73802">
          <w:rPr>
            <w:webHidden/>
            <w:sz w:val="19"/>
            <w:szCs w:val="19"/>
          </w:rPr>
          <w:t>27</w:t>
        </w:r>
        <w:r w:rsidR="00D31404" w:rsidRPr="00D31404">
          <w:rPr>
            <w:webHidden/>
            <w:sz w:val="19"/>
            <w:szCs w:val="19"/>
          </w:rPr>
          <w:fldChar w:fldCharType="end"/>
        </w:r>
      </w:hyperlink>
    </w:p>
    <w:p w14:paraId="17037015" w14:textId="4DD8EE87" w:rsidR="00D31404" w:rsidRPr="00D31404" w:rsidRDefault="00884E7B">
      <w:pPr>
        <w:pStyle w:val="Kazalovsebine3"/>
        <w:rPr>
          <w:rFonts w:eastAsiaTheme="minorEastAsia"/>
          <w:iCs w:val="0"/>
        </w:rPr>
      </w:pPr>
      <w:hyperlink w:anchor="_Toc27126542" w:history="1">
        <w:r w:rsidR="00D31404" w:rsidRPr="00D31404">
          <w:rPr>
            <w:rStyle w:val="Hiperpovezava"/>
            <w14:scene3d>
              <w14:camera w14:prst="orthographicFront"/>
              <w14:lightRig w14:rig="threePt" w14:dir="t">
                <w14:rot w14:lat="0" w14:lon="0" w14:rev="0"/>
              </w14:lightRig>
            </w14:scene3d>
          </w:rPr>
          <w:t>4.4.1</w:t>
        </w:r>
        <w:r w:rsidR="00D31404" w:rsidRPr="00D31404">
          <w:rPr>
            <w:rFonts w:eastAsiaTheme="minorEastAsia"/>
            <w:iCs w:val="0"/>
          </w:rPr>
          <w:tab/>
        </w:r>
        <w:r w:rsidR="00D31404" w:rsidRPr="00D31404">
          <w:rPr>
            <w:rStyle w:val="Hiperpovezava"/>
          </w:rPr>
          <w:t>Sodelovanje v programih Evropskega teritorialnega sodelovanja v obdobju 2007-2013</w:t>
        </w:r>
        <w:r w:rsidR="00D31404">
          <w:rPr>
            <w:rStyle w:val="Hiperpovezava"/>
          </w:rPr>
          <w:br/>
          <w:t xml:space="preserve">              </w:t>
        </w:r>
        <w:r w:rsidR="00D31404" w:rsidRPr="00D31404">
          <w:rPr>
            <w:rStyle w:val="Hiperpovezava"/>
          </w:rPr>
          <w:t xml:space="preserve"> kot Organ za potrjevanje</w:t>
        </w:r>
        <w:r w:rsidR="00D31404" w:rsidRPr="00D31404">
          <w:rPr>
            <w:webHidden/>
          </w:rPr>
          <w:tab/>
        </w:r>
        <w:r w:rsidR="00D31404" w:rsidRPr="00D31404">
          <w:rPr>
            <w:webHidden/>
          </w:rPr>
          <w:fldChar w:fldCharType="begin"/>
        </w:r>
        <w:r w:rsidR="00D31404" w:rsidRPr="00D31404">
          <w:rPr>
            <w:webHidden/>
          </w:rPr>
          <w:instrText xml:space="preserve"> PAGEREF _Toc27126542 \h </w:instrText>
        </w:r>
        <w:r w:rsidR="00D31404" w:rsidRPr="00D31404">
          <w:rPr>
            <w:webHidden/>
          </w:rPr>
        </w:r>
        <w:r w:rsidR="00D31404" w:rsidRPr="00D31404">
          <w:rPr>
            <w:webHidden/>
          </w:rPr>
          <w:fldChar w:fldCharType="separate"/>
        </w:r>
        <w:r w:rsidR="00A73802">
          <w:rPr>
            <w:webHidden/>
          </w:rPr>
          <w:t>27</w:t>
        </w:r>
        <w:r w:rsidR="00D31404" w:rsidRPr="00D31404">
          <w:rPr>
            <w:webHidden/>
          </w:rPr>
          <w:fldChar w:fldCharType="end"/>
        </w:r>
      </w:hyperlink>
    </w:p>
    <w:p w14:paraId="79EF959D" w14:textId="371FDE31" w:rsidR="00D31404" w:rsidRPr="00D31404" w:rsidRDefault="00884E7B">
      <w:pPr>
        <w:pStyle w:val="Kazalovsebine3"/>
        <w:rPr>
          <w:rFonts w:eastAsiaTheme="minorEastAsia"/>
          <w:iCs w:val="0"/>
        </w:rPr>
      </w:pPr>
      <w:hyperlink w:anchor="_Toc27126543" w:history="1">
        <w:r w:rsidR="00D31404" w:rsidRPr="00D31404">
          <w:rPr>
            <w:rStyle w:val="Hiperpovezava"/>
            <w14:scene3d>
              <w14:camera w14:prst="orthographicFront"/>
              <w14:lightRig w14:rig="threePt" w14:dir="t">
                <w14:rot w14:lat="0" w14:lon="0" w14:rev="0"/>
              </w14:lightRig>
            </w14:scene3d>
          </w:rPr>
          <w:t>4.4.2</w:t>
        </w:r>
        <w:r w:rsidR="00D31404" w:rsidRPr="00D31404">
          <w:rPr>
            <w:rFonts w:eastAsiaTheme="minorEastAsia"/>
            <w:iCs w:val="0"/>
          </w:rPr>
          <w:tab/>
        </w:r>
        <w:r w:rsidR="00D31404" w:rsidRPr="00D31404">
          <w:rPr>
            <w:rStyle w:val="Hiperpovezava"/>
          </w:rPr>
          <w:t xml:space="preserve">Sodelovanje v programih Evropskega teritorialnega sodelovanja v obdobju 2014-2020 </w:t>
        </w:r>
        <w:r w:rsidR="00D31404">
          <w:rPr>
            <w:rStyle w:val="Hiperpovezava"/>
          </w:rPr>
          <w:br/>
          <w:t xml:space="preserve">               </w:t>
        </w:r>
        <w:r w:rsidR="00D31404" w:rsidRPr="00D31404">
          <w:rPr>
            <w:rStyle w:val="Hiperpovezava"/>
          </w:rPr>
          <w:t>kot Organ za potrjevanje</w:t>
        </w:r>
        <w:r w:rsidR="00D31404" w:rsidRPr="00D31404">
          <w:rPr>
            <w:webHidden/>
          </w:rPr>
          <w:tab/>
        </w:r>
        <w:r w:rsidR="00D31404" w:rsidRPr="00D31404">
          <w:rPr>
            <w:webHidden/>
          </w:rPr>
          <w:fldChar w:fldCharType="begin"/>
        </w:r>
        <w:r w:rsidR="00D31404" w:rsidRPr="00D31404">
          <w:rPr>
            <w:webHidden/>
          </w:rPr>
          <w:instrText xml:space="preserve"> PAGEREF _Toc27126543 \h </w:instrText>
        </w:r>
        <w:r w:rsidR="00D31404" w:rsidRPr="00D31404">
          <w:rPr>
            <w:webHidden/>
          </w:rPr>
        </w:r>
        <w:r w:rsidR="00D31404" w:rsidRPr="00D31404">
          <w:rPr>
            <w:webHidden/>
          </w:rPr>
          <w:fldChar w:fldCharType="separate"/>
        </w:r>
        <w:r w:rsidR="00A73802">
          <w:rPr>
            <w:webHidden/>
          </w:rPr>
          <w:t>27</w:t>
        </w:r>
        <w:r w:rsidR="00D31404" w:rsidRPr="00D31404">
          <w:rPr>
            <w:webHidden/>
          </w:rPr>
          <w:fldChar w:fldCharType="end"/>
        </w:r>
      </w:hyperlink>
    </w:p>
    <w:p w14:paraId="774BACE1" w14:textId="5DA76E8C" w:rsidR="00D31404" w:rsidRPr="00D31404" w:rsidRDefault="00884E7B">
      <w:pPr>
        <w:pStyle w:val="Kazalovsebine2"/>
        <w:rPr>
          <w:rFonts w:eastAsiaTheme="minorEastAsia"/>
          <w:caps w:val="0"/>
          <w:sz w:val="19"/>
          <w:szCs w:val="19"/>
        </w:rPr>
      </w:pPr>
      <w:hyperlink w:anchor="_Toc27126544" w:history="1">
        <w:r w:rsidR="00D31404" w:rsidRPr="00D31404">
          <w:rPr>
            <w:rStyle w:val="Hiperpovezava"/>
            <w:sz w:val="19"/>
            <w:szCs w:val="19"/>
          </w:rPr>
          <w:t>4.5</w:t>
        </w:r>
        <w:r w:rsidR="00D31404" w:rsidRPr="00D31404">
          <w:rPr>
            <w:rFonts w:eastAsiaTheme="minorEastAsia"/>
            <w:caps w:val="0"/>
            <w:sz w:val="19"/>
            <w:szCs w:val="19"/>
          </w:rPr>
          <w:tab/>
        </w:r>
        <w:r w:rsidR="00D31404" w:rsidRPr="00D31404">
          <w:rPr>
            <w:rStyle w:val="Hiperpovezava"/>
            <w:sz w:val="19"/>
            <w:szCs w:val="19"/>
          </w:rPr>
          <w:t>CILJ SKLADA NA PODROČJU SPLOŠNEGA POSLOVANJA</w:t>
        </w:r>
        <w:r w:rsidR="00D31404" w:rsidRPr="00D31404">
          <w:rPr>
            <w:webHidden/>
            <w:sz w:val="19"/>
            <w:szCs w:val="19"/>
          </w:rPr>
          <w:tab/>
        </w:r>
        <w:r w:rsidR="00D31404" w:rsidRPr="00D31404">
          <w:rPr>
            <w:webHidden/>
            <w:sz w:val="19"/>
            <w:szCs w:val="19"/>
          </w:rPr>
          <w:fldChar w:fldCharType="begin"/>
        </w:r>
        <w:r w:rsidR="00D31404" w:rsidRPr="00D31404">
          <w:rPr>
            <w:webHidden/>
            <w:sz w:val="19"/>
            <w:szCs w:val="19"/>
          </w:rPr>
          <w:instrText xml:space="preserve"> PAGEREF _Toc27126544 \h </w:instrText>
        </w:r>
        <w:r w:rsidR="00D31404" w:rsidRPr="00D31404">
          <w:rPr>
            <w:webHidden/>
            <w:sz w:val="19"/>
            <w:szCs w:val="19"/>
          </w:rPr>
        </w:r>
        <w:r w:rsidR="00D31404" w:rsidRPr="00D31404">
          <w:rPr>
            <w:webHidden/>
            <w:sz w:val="19"/>
            <w:szCs w:val="19"/>
          </w:rPr>
          <w:fldChar w:fldCharType="separate"/>
        </w:r>
        <w:r w:rsidR="00A73802">
          <w:rPr>
            <w:webHidden/>
            <w:sz w:val="19"/>
            <w:szCs w:val="19"/>
          </w:rPr>
          <w:t>28</w:t>
        </w:r>
        <w:r w:rsidR="00D31404" w:rsidRPr="00D31404">
          <w:rPr>
            <w:webHidden/>
            <w:sz w:val="19"/>
            <w:szCs w:val="19"/>
          </w:rPr>
          <w:fldChar w:fldCharType="end"/>
        </w:r>
      </w:hyperlink>
    </w:p>
    <w:p w14:paraId="2D3435E4" w14:textId="35246937" w:rsidR="00D31404" w:rsidRPr="00D31404" w:rsidRDefault="00884E7B">
      <w:pPr>
        <w:pStyle w:val="Kazalovsebine3"/>
        <w:rPr>
          <w:rFonts w:eastAsiaTheme="minorEastAsia"/>
          <w:iCs w:val="0"/>
        </w:rPr>
      </w:pPr>
      <w:hyperlink w:anchor="_Toc27126545" w:history="1">
        <w:r w:rsidR="00D31404" w:rsidRPr="00D31404">
          <w:rPr>
            <w:rStyle w:val="Hiperpovezava"/>
            <w14:scene3d>
              <w14:camera w14:prst="orthographicFront"/>
              <w14:lightRig w14:rig="threePt" w14:dir="t">
                <w14:rot w14:lat="0" w14:lon="0" w14:rev="0"/>
              </w14:lightRig>
            </w14:scene3d>
          </w:rPr>
          <w:t>4.5.1</w:t>
        </w:r>
        <w:r w:rsidR="00D31404" w:rsidRPr="00D31404">
          <w:rPr>
            <w:rFonts w:eastAsiaTheme="minorEastAsia"/>
            <w:iCs w:val="0"/>
          </w:rPr>
          <w:tab/>
        </w:r>
        <w:r w:rsidR="00D31404" w:rsidRPr="00D31404">
          <w:rPr>
            <w:rStyle w:val="Hiperpovezava"/>
          </w:rPr>
          <w:t>Notranja organizacija dela</w:t>
        </w:r>
        <w:r w:rsidR="00D31404" w:rsidRPr="00D31404">
          <w:rPr>
            <w:webHidden/>
          </w:rPr>
          <w:tab/>
        </w:r>
        <w:r w:rsidR="00D31404" w:rsidRPr="00D31404">
          <w:rPr>
            <w:webHidden/>
          </w:rPr>
          <w:fldChar w:fldCharType="begin"/>
        </w:r>
        <w:r w:rsidR="00D31404" w:rsidRPr="00D31404">
          <w:rPr>
            <w:webHidden/>
          </w:rPr>
          <w:instrText xml:space="preserve"> PAGEREF _Toc27126545 \h </w:instrText>
        </w:r>
        <w:r w:rsidR="00D31404" w:rsidRPr="00D31404">
          <w:rPr>
            <w:webHidden/>
          </w:rPr>
        </w:r>
        <w:r w:rsidR="00D31404" w:rsidRPr="00D31404">
          <w:rPr>
            <w:webHidden/>
          </w:rPr>
          <w:fldChar w:fldCharType="separate"/>
        </w:r>
        <w:r w:rsidR="00A73802">
          <w:rPr>
            <w:webHidden/>
          </w:rPr>
          <w:t>28</w:t>
        </w:r>
        <w:r w:rsidR="00D31404" w:rsidRPr="00D31404">
          <w:rPr>
            <w:webHidden/>
          </w:rPr>
          <w:fldChar w:fldCharType="end"/>
        </w:r>
      </w:hyperlink>
    </w:p>
    <w:p w14:paraId="470432EF" w14:textId="027B3713" w:rsidR="00D31404" w:rsidRPr="00D31404" w:rsidRDefault="00884E7B">
      <w:pPr>
        <w:pStyle w:val="Kazalovsebine3"/>
        <w:rPr>
          <w:rFonts w:eastAsiaTheme="minorEastAsia"/>
          <w:iCs w:val="0"/>
        </w:rPr>
      </w:pPr>
      <w:hyperlink w:anchor="_Toc27126546" w:history="1">
        <w:r w:rsidR="00D31404" w:rsidRPr="00D31404">
          <w:rPr>
            <w:rStyle w:val="Hiperpovezava"/>
            <w14:scene3d>
              <w14:camera w14:prst="orthographicFront"/>
              <w14:lightRig w14:rig="threePt" w14:dir="t">
                <w14:rot w14:lat="0" w14:lon="0" w14:rev="0"/>
              </w14:lightRig>
            </w14:scene3d>
          </w:rPr>
          <w:t>4.5.2</w:t>
        </w:r>
        <w:r w:rsidR="00D31404" w:rsidRPr="00D31404">
          <w:rPr>
            <w:rFonts w:eastAsiaTheme="minorEastAsia"/>
            <w:iCs w:val="0"/>
          </w:rPr>
          <w:tab/>
        </w:r>
        <w:r w:rsidR="00D31404" w:rsidRPr="00D31404">
          <w:rPr>
            <w:rStyle w:val="Hiperpovezava"/>
          </w:rPr>
          <w:t>Aktivnosti glede certifikata ISO</w:t>
        </w:r>
        <w:r w:rsidR="00D31404" w:rsidRPr="00D31404">
          <w:rPr>
            <w:webHidden/>
          </w:rPr>
          <w:tab/>
        </w:r>
        <w:r w:rsidR="00D31404" w:rsidRPr="00D31404">
          <w:rPr>
            <w:webHidden/>
          </w:rPr>
          <w:fldChar w:fldCharType="begin"/>
        </w:r>
        <w:r w:rsidR="00D31404" w:rsidRPr="00D31404">
          <w:rPr>
            <w:webHidden/>
          </w:rPr>
          <w:instrText xml:space="preserve"> PAGEREF _Toc27126546 \h </w:instrText>
        </w:r>
        <w:r w:rsidR="00D31404" w:rsidRPr="00D31404">
          <w:rPr>
            <w:webHidden/>
          </w:rPr>
        </w:r>
        <w:r w:rsidR="00D31404" w:rsidRPr="00D31404">
          <w:rPr>
            <w:webHidden/>
          </w:rPr>
          <w:fldChar w:fldCharType="separate"/>
        </w:r>
        <w:r w:rsidR="00A73802">
          <w:rPr>
            <w:webHidden/>
          </w:rPr>
          <w:t>30</w:t>
        </w:r>
        <w:r w:rsidR="00D31404" w:rsidRPr="00D31404">
          <w:rPr>
            <w:webHidden/>
          </w:rPr>
          <w:fldChar w:fldCharType="end"/>
        </w:r>
      </w:hyperlink>
    </w:p>
    <w:p w14:paraId="0722E321" w14:textId="2EF147CC" w:rsidR="00D31404" w:rsidRPr="00D31404" w:rsidRDefault="00884E7B">
      <w:pPr>
        <w:pStyle w:val="Kazalovsebine3"/>
        <w:rPr>
          <w:rFonts w:eastAsiaTheme="minorEastAsia"/>
          <w:iCs w:val="0"/>
        </w:rPr>
      </w:pPr>
      <w:hyperlink w:anchor="_Toc27126547" w:history="1">
        <w:r w:rsidR="00D31404" w:rsidRPr="00D31404">
          <w:rPr>
            <w:rStyle w:val="Hiperpovezava"/>
            <w14:scene3d>
              <w14:camera w14:prst="orthographicFront"/>
              <w14:lightRig w14:rig="threePt" w14:dir="t">
                <w14:rot w14:lat="0" w14:lon="0" w14:rev="0"/>
              </w14:lightRig>
            </w14:scene3d>
          </w:rPr>
          <w:t>4.5.3</w:t>
        </w:r>
        <w:r w:rsidR="00D31404" w:rsidRPr="00D31404">
          <w:rPr>
            <w:rFonts w:eastAsiaTheme="minorEastAsia"/>
            <w:iCs w:val="0"/>
          </w:rPr>
          <w:tab/>
        </w:r>
        <w:r w:rsidR="00D31404" w:rsidRPr="00D31404">
          <w:rPr>
            <w:rStyle w:val="Hiperpovezava"/>
          </w:rPr>
          <w:t>Izvedba kontrol projektov</w:t>
        </w:r>
        <w:r w:rsidR="00D31404" w:rsidRPr="00D31404">
          <w:rPr>
            <w:webHidden/>
          </w:rPr>
          <w:tab/>
        </w:r>
        <w:r w:rsidR="00D31404" w:rsidRPr="00D31404">
          <w:rPr>
            <w:webHidden/>
          </w:rPr>
          <w:fldChar w:fldCharType="begin"/>
        </w:r>
        <w:r w:rsidR="00D31404" w:rsidRPr="00D31404">
          <w:rPr>
            <w:webHidden/>
          </w:rPr>
          <w:instrText xml:space="preserve"> PAGEREF _Toc27126547 \h </w:instrText>
        </w:r>
        <w:r w:rsidR="00D31404" w:rsidRPr="00D31404">
          <w:rPr>
            <w:webHidden/>
          </w:rPr>
        </w:r>
        <w:r w:rsidR="00D31404" w:rsidRPr="00D31404">
          <w:rPr>
            <w:webHidden/>
          </w:rPr>
          <w:fldChar w:fldCharType="separate"/>
        </w:r>
        <w:r w:rsidR="00A73802">
          <w:rPr>
            <w:webHidden/>
          </w:rPr>
          <w:t>30</w:t>
        </w:r>
        <w:r w:rsidR="00D31404" w:rsidRPr="00D31404">
          <w:rPr>
            <w:webHidden/>
          </w:rPr>
          <w:fldChar w:fldCharType="end"/>
        </w:r>
      </w:hyperlink>
    </w:p>
    <w:p w14:paraId="60701678" w14:textId="602B0BAA" w:rsidR="00D31404" w:rsidRPr="00D31404" w:rsidRDefault="00884E7B">
      <w:pPr>
        <w:pStyle w:val="Kazalovsebine3"/>
        <w:rPr>
          <w:rFonts w:eastAsiaTheme="minorEastAsia"/>
          <w:iCs w:val="0"/>
        </w:rPr>
      </w:pPr>
      <w:hyperlink w:anchor="_Toc27126548" w:history="1">
        <w:r w:rsidR="00D31404" w:rsidRPr="00D31404">
          <w:rPr>
            <w:rStyle w:val="Hiperpovezava"/>
            <w14:scene3d>
              <w14:camera w14:prst="orthographicFront"/>
              <w14:lightRig w14:rig="threePt" w14:dir="t">
                <w14:rot w14:lat="0" w14:lon="0" w14:rev="0"/>
              </w14:lightRig>
            </w14:scene3d>
          </w:rPr>
          <w:t>4.5.4</w:t>
        </w:r>
        <w:r w:rsidR="00D31404" w:rsidRPr="00D31404">
          <w:rPr>
            <w:rFonts w:eastAsiaTheme="minorEastAsia"/>
            <w:iCs w:val="0"/>
          </w:rPr>
          <w:tab/>
        </w:r>
        <w:r w:rsidR="00D31404" w:rsidRPr="00D31404">
          <w:rPr>
            <w:rStyle w:val="Hiperpovezava"/>
          </w:rPr>
          <w:t>Zunanje komuniciranje</w:t>
        </w:r>
        <w:r w:rsidR="00D31404" w:rsidRPr="00D31404">
          <w:rPr>
            <w:webHidden/>
          </w:rPr>
          <w:tab/>
        </w:r>
        <w:r w:rsidR="00D31404" w:rsidRPr="00D31404">
          <w:rPr>
            <w:webHidden/>
          </w:rPr>
          <w:fldChar w:fldCharType="begin"/>
        </w:r>
        <w:r w:rsidR="00D31404" w:rsidRPr="00D31404">
          <w:rPr>
            <w:webHidden/>
          </w:rPr>
          <w:instrText xml:space="preserve"> PAGEREF _Toc27126548 \h </w:instrText>
        </w:r>
        <w:r w:rsidR="00D31404" w:rsidRPr="00D31404">
          <w:rPr>
            <w:webHidden/>
          </w:rPr>
        </w:r>
        <w:r w:rsidR="00D31404" w:rsidRPr="00D31404">
          <w:rPr>
            <w:webHidden/>
          </w:rPr>
          <w:fldChar w:fldCharType="separate"/>
        </w:r>
        <w:r w:rsidR="00A73802">
          <w:rPr>
            <w:webHidden/>
          </w:rPr>
          <w:t>30</w:t>
        </w:r>
        <w:r w:rsidR="00D31404" w:rsidRPr="00D31404">
          <w:rPr>
            <w:webHidden/>
          </w:rPr>
          <w:fldChar w:fldCharType="end"/>
        </w:r>
      </w:hyperlink>
    </w:p>
    <w:p w14:paraId="471ADD40" w14:textId="2A5D1A71" w:rsidR="00D31404" w:rsidRPr="00D31404" w:rsidRDefault="00884E7B">
      <w:pPr>
        <w:pStyle w:val="Kazalovsebine2"/>
        <w:rPr>
          <w:rFonts w:eastAsiaTheme="minorEastAsia"/>
          <w:caps w:val="0"/>
          <w:sz w:val="19"/>
          <w:szCs w:val="19"/>
        </w:rPr>
      </w:pPr>
      <w:hyperlink w:anchor="_Toc27126549" w:history="1">
        <w:r w:rsidR="00D31404" w:rsidRPr="00D31404">
          <w:rPr>
            <w:rStyle w:val="Hiperpovezava"/>
            <w:sz w:val="19"/>
            <w:szCs w:val="19"/>
          </w:rPr>
          <w:t>4.6</w:t>
        </w:r>
        <w:r w:rsidR="00D31404" w:rsidRPr="00D31404">
          <w:rPr>
            <w:rFonts w:eastAsiaTheme="minorEastAsia"/>
            <w:caps w:val="0"/>
            <w:sz w:val="19"/>
            <w:szCs w:val="19"/>
          </w:rPr>
          <w:tab/>
        </w:r>
        <w:r w:rsidR="00D31404" w:rsidRPr="00D31404">
          <w:rPr>
            <w:rStyle w:val="Hiperpovezava"/>
            <w:sz w:val="19"/>
            <w:szCs w:val="19"/>
          </w:rPr>
          <w:t>CILJI SKLADA NA PODROČJU INVESTICIJ</w:t>
        </w:r>
        <w:r w:rsidR="00D31404" w:rsidRPr="00D31404">
          <w:rPr>
            <w:webHidden/>
            <w:sz w:val="19"/>
            <w:szCs w:val="19"/>
          </w:rPr>
          <w:tab/>
        </w:r>
        <w:r w:rsidR="00D31404" w:rsidRPr="00D31404">
          <w:rPr>
            <w:webHidden/>
            <w:sz w:val="19"/>
            <w:szCs w:val="19"/>
          </w:rPr>
          <w:fldChar w:fldCharType="begin"/>
        </w:r>
        <w:r w:rsidR="00D31404" w:rsidRPr="00D31404">
          <w:rPr>
            <w:webHidden/>
            <w:sz w:val="19"/>
            <w:szCs w:val="19"/>
          </w:rPr>
          <w:instrText xml:space="preserve"> PAGEREF _Toc27126549 \h </w:instrText>
        </w:r>
        <w:r w:rsidR="00D31404" w:rsidRPr="00D31404">
          <w:rPr>
            <w:webHidden/>
            <w:sz w:val="19"/>
            <w:szCs w:val="19"/>
          </w:rPr>
        </w:r>
        <w:r w:rsidR="00D31404" w:rsidRPr="00D31404">
          <w:rPr>
            <w:webHidden/>
            <w:sz w:val="19"/>
            <w:szCs w:val="19"/>
          </w:rPr>
          <w:fldChar w:fldCharType="separate"/>
        </w:r>
        <w:r w:rsidR="00A73802">
          <w:rPr>
            <w:webHidden/>
            <w:sz w:val="19"/>
            <w:szCs w:val="19"/>
          </w:rPr>
          <w:t>31</w:t>
        </w:r>
        <w:r w:rsidR="00D31404" w:rsidRPr="00D31404">
          <w:rPr>
            <w:webHidden/>
            <w:sz w:val="19"/>
            <w:szCs w:val="19"/>
          </w:rPr>
          <w:fldChar w:fldCharType="end"/>
        </w:r>
      </w:hyperlink>
    </w:p>
    <w:p w14:paraId="6CA6AA0D" w14:textId="40D1C9FD" w:rsidR="00D31404" w:rsidRPr="00D31404" w:rsidRDefault="00884E7B">
      <w:pPr>
        <w:pStyle w:val="Kazalovsebine3"/>
        <w:rPr>
          <w:rFonts w:eastAsiaTheme="minorEastAsia"/>
          <w:iCs w:val="0"/>
        </w:rPr>
      </w:pPr>
      <w:hyperlink w:anchor="_Toc27126550" w:history="1">
        <w:r w:rsidR="00D31404" w:rsidRPr="00D31404">
          <w:rPr>
            <w:rStyle w:val="Hiperpovezava"/>
            <w14:scene3d>
              <w14:camera w14:prst="orthographicFront"/>
              <w14:lightRig w14:rig="threePt" w14:dir="t">
                <w14:rot w14:lat="0" w14:lon="0" w14:rev="0"/>
              </w14:lightRig>
            </w14:scene3d>
          </w:rPr>
          <w:t>4.6.1</w:t>
        </w:r>
        <w:r w:rsidR="00D31404" w:rsidRPr="00D31404">
          <w:rPr>
            <w:rFonts w:eastAsiaTheme="minorEastAsia"/>
            <w:iCs w:val="0"/>
          </w:rPr>
          <w:tab/>
        </w:r>
        <w:r w:rsidR="00D31404" w:rsidRPr="00D31404">
          <w:rPr>
            <w:rStyle w:val="Hiperpovezava"/>
          </w:rPr>
          <w:t>Informacijski sistem</w:t>
        </w:r>
        <w:r w:rsidR="00D31404" w:rsidRPr="00D31404">
          <w:rPr>
            <w:webHidden/>
          </w:rPr>
          <w:tab/>
        </w:r>
        <w:r w:rsidR="00D31404" w:rsidRPr="00D31404">
          <w:rPr>
            <w:webHidden/>
          </w:rPr>
          <w:fldChar w:fldCharType="begin"/>
        </w:r>
        <w:r w:rsidR="00D31404" w:rsidRPr="00D31404">
          <w:rPr>
            <w:webHidden/>
          </w:rPr>
          <w:instrText xml:space="preserve"> PAGEREF _Toc27126550 \h </w:instrText>
        </w:r>
        <w:r w:rsidR="00D31404" w:rsidRPr="00D31404">
          <w:rPr>
            <w:webHidden/>
          </w:rPr>
        </w:r>
        <w:r w:rsidR="00D31404" w:rsidRPr="00D31404">
          <w:rPr>
            <w:webHidden/>
          </w:rPr>
          <w:fldChar w:fldCharType="separate"/>
        </w:r>
        <w:r w:rsidR="00A73802">
          <w:rPr>
            <w:webHidden/>
          </w:rPr>
          <w:t>31</w:t>
        </w:r>
        <w:r w:rsidR="00D31404" w:rsidRPr="00D31404">
          <w:rPr>
            <w:webHidden/>
          </w:rPr>
          <w:fldChar w:fldCharType="end"/>
        </w:r>
      </w:hyperlink>
    </w:p>
    <w:p w14:paraId="50D6B1B4" w14:textId="44F864C8" w:rsidR="00D31404" w:rsidRPr="00D31404" w:rsidRDefault="00884E7B">
      <w:pPr>
        <w:pStyle w:val="Kazalovsebine3"/>
        <w:rPr>
          <w:rFonts w:eastAsiaTheme="minorEastAsia"/>
          <w:iCs w:val="0"/>
        </w:rPr>
      </w:pPr>
      <w:hyperlink w:anchor="_Toc27126551" w:history="1">
        <w:r w:rsidR="00D31404" w:rsidRPr="00D31404">
          <w:rPr>
            <w:rStyle w:val="Hiperpovezava"/>
            <w14:scene3d>
              <w14:camera w14:prst="orthographicFront"/>
              <w14:lightRig w14:rig="threePt" w14:dir="t">
                <w14:rot w14:lat="0" w14:lon="0" w14:rev="0"/>
              </w14:lightRig>
            </w14:scene3d>
          </w:rPr>
          <w:t>4.6.2</w:t>
        </w:r>
        <w:r w:rsidR="00D31404" w:rsidRPr="00D31404">
          <w:rPr>
            <w:rFonts w:eastAsiaTheme="minorEastAsia"/>
            <w:iCs w:val="0"/>
          </w:rPr>
          <w:tab/>
        </w:r>
        <w:r w:rsidR="00D31404" w:rsidRPr="00D31404">
          <w:rPr>
            <w:rStyle w:val="Hiperpovezava"/>
          </w:rPr>
          <w:t>Posodobitev spletne strani in grafične podobe</w:t>
        </w:r>
        <w:r w:rsidR="00D31404" w:rsidRPr="00D31404">
          <w:rPr>
            <w:webHidden/>
          </w:rPr>
          <w:tab/>
        </w:r>
        <w:r w:rsidR="00D31404" w:rsidRPr="00D31404">
          <w:rPr>
            <w:webHidden/>
          </w:rPr>
          <w:fldChar w:fldCharType="begin"/>
        </w:r>
        <w:r w:rsidR="00D31404" w:rsidRPr="00D31404">
          <w:rPr>
            <w:webHidden/>
          </w:rPr>
          <w:instrText xml:space="preserve"> PAGEREF _Toc27126551 \h </w:instrText>
        </w:r>
        <w:r w:rsidR="00D31404" w:rsidRPr="00D31404">
          <w:rPr>
            <w:webHidden/>
          </w:rPr>
        </w:r>
        <w:r w:rsidR="00D31404" w:rsidRPr="00D31404">
          <w:rPr>
            <w:webHidden/>
          </w:rPr>
          <w:fldChar w:fldCharType="separate"/>
        </w:r>
        <w:r w:rsidR="00A73802">
          <w:rPr>
            <w:webHidden/>
          </w:rPr>
          <w:t>32</w:t>
        </w:r>
        <w:r w:rsidR="00D31404" w:rsidRPr="00D31404">
          <w:rPr>
            <w:webHidden/>
          </w:rPr>
          <w:fldChar w:fldCharType="end"/>
        </w:r>
      </w:hyperlink>
    </w:p>
    <w:p w14:paraId="576C1F54" w14:textId="78E5B11E" w:rsidR="00D31404" w:rsidRPr="00D31404" w:rsidRDefault="00884E7B">
      <w:pPr>
        <w:pStyle w:val="Kazalovsebine3"/>
        <w:rPr>
          <w:rFonts w:eastAsiaTheme="minorEastAsia"/>
          <w:iCs w:val="0"/>
        </w:rPr>
      </w:pPr>
      <w:hyperlink w:anchor="_Toc27126553" w:history="1">
        <w:r w:rsidR="00D31404" w:rsidRPr="00D31404">
          <w:rPr>
            <w:rStyle w:val="Hiperpovezava"/>
            <w14:scene3d>
              <w14:camera w14:prst="orthographicFront"/>
              <w14:lightRig w14:rig="threePt" w14:dir="t">
                <w14:rot w14:lat="0" w14:lon="0" w14:rev="0"/>
              </w14:lightRig>
            </w14:scene3d>
          </w:rPr>
          <w:t>4.6.3</w:t>
        </w:r>
        <w:r w:rsidR="00D31404" w:rsidRPr="00D31404">
          <w:rPr>
            <w:rFonts w:eastAsiaTheme="minorEastAsia"/>
            <w:iCs w:val="0"/>
          </w:rPr>
          <w:tab/>
        </w:r>
        <w:r w:rsidR="00D31404" w:rsidRPr="00D31404">
          <w:rPr>
            <w:rStyle w:val="Hiperpovezava"/>
          </w:rPr>
          <w:t>Zamenjava strešne kritine na poslovni stavbi</w:t>
        </w:r>
        <w:r w:rsidR="00D31404" w:rsidRPr="00D31404">
          <w:rPr>
            <w:webHidden/>
          </w:rPr>
          <w:tab/>
        </w:r>
        <w:r w:rsidR="00D31404" w:rsidRPr="00D31404">
          <w:rPr>
            <w:webHidden/>
          </w:rPr>
          <w:fldChar w:fldCharType="begin"/>
        </w:r>
        <w:r w:rsidR="00D31404" w:rsidRPr="00D31404">
          <w:rPr>
            <w:webHidden/>
          </w:rPr>
          <w:instrText xml:space="preserve"> PAGEREF _Toc27126553 \h </w:instrText>
        </w:r>
        <w:r w:rsidR="00D31404" w:rsidRPr="00D31404">
          <w:rPr>
            <w:webHidden/>
          </w:rPr>
        </w:r>
        <w:r w:rsidR="00D31404" w:rsidRPr="00D31404">
          <w:rPr>
            <w:webHidden/>
          </w:rPr>
          <w:fldChar w:fldCharType="separate"/>
        </w:r>
        <w:r w:rsidR="00A73802">
          <w:rPr>
            <w:webHidden/>
          </w:rPr>
          <w:t>32</w:t>
        </w:r>
        <w:r w:rsidR="00D31404" w:rsidRPr="00D31404">
          <w:rPr>
            <w:webHidden/>
          </w:rPr>
          <w:fldChar w:fldCharType="end"/>
        </w:r>
      </w:hyperlink>
    </w:p>
    <w:p w14:paraId="69FACAA8" w14:textId="16B2A58F" w:rsidR="00D31404" w:rsidRPr="00D31404" w:rsidRDefault="00884E7B">
      <w:pPr>
        <w:pStyle w:val="Kazalovsebine1"/>
        <w:tabs>
          <w:tab w:val="left" w:pos="400"/>
          <w:tab w:val="right" w:leader="dot" w:pos="9060"/>
        </w:tabs>
        <w:rPr>
          <w:rFonts w:asciiTheme="majorHAnsi" w:eastAsiaTheme="minorEastAsia" w:hAnsiTheme="majorHAnsi" w:cstheme="majorHAnsi"/>
          <w:b w:val="0"/>
          <w:bCs w:val="0"/>
          <w:caps w:val="0"/>
          <w:noProof/>
          <w:sz w:val="19"/>
          <w:szCs w:val="19"/>
        </w:rPr>
      </w:pPr>
      <w:hyperlink w:anchor="_Toc27126554" w:history="1">
        <w:r w:rsidR="00D31404" w:rsidRPr="00D31404">
          <w:rPr>
            <w:rStyle w:val="Hiperpovezava"/>
            <w:rFonts w:asciiTheme="majorHAnsi" w:hAnsiTheme="majorHAnsi" w:cstheme="majorHAnsi"/>
            <w:noProof/>
            <w:sz w:val="19"/>
            <w:szCs w:val="19"/>
          </w:rPr>
          <w:t>5</w:t>
        </w:r>
        <w:r w:rsidR="00D31404" w:rsidRPr="00D31404">
          <w:rPr>
            <w:rFonts w:asciiTheme="majorHAnsi" w:eastAsiaTheme="minorEastAsia" w:hAnsiTheme="majorHAnsi" w:cstheme="majorHAnsi"/>
            <w:b w:val="0"/>
            <w:bCs w:val="0"/>
            <w:caps w:val="0"/>
            <w:noProof/>
            <w:sz w:val="19"/>
            <w:szCs w:val="19"/>
          </w:rPr>
          <w:tab/>
        </w:r>
        <w:r w:rsidR="00D31404" w:rsidRPr="00D31404">
          <w:rPr>
            <w:rStyle w:val="Hiperpovezava"/>
            <w:rFonts w:asciiTheme="majorHAnsi" w:hAnsiTheme="majorHAnsi" w:cstheme="majorHAnsi"/>
            <w:noProof/>
            <w:sz w:val="19"/>
            <w:szCs w:val="19"/>
          </w:rPr>
          <w:t>FINANČNI NAČRT ZA LETI 2020-2021</w:t>
        </w:r>
        <w:r w:rsidR="00D31404" w:rsidRPr="00D31404">
          <w:rPr>
            <w:rFonts w:asciiTheme="majorHAnsi" w:hAnsiTheme="majorHAnsi" w:cstheme="majorHAnsi"/>
            <w:noProof/>
            <w:webHidden/>
            <w:sz w:val="19"/>
            <w:szCs w:val="19"/>
          </w:rPr>
          <w:tab/>
        </w:r>
        <w:r w:rsidR="00D31404" w:rsidRPr="00D31404">
          <w:rPr>
            <w:rFonts w:asciiTheme="majorHAnsi" w:hAnsiTheme="majorHAnsi" w:cstheme="majorHAnsi"/>
            <w:noProof/>
            <w:webHidden/>
            <w:sz w:val="19"/>
            <w:szCs w:val="19"/>
          </w:rPr>
          <w:fldChar w:fldCharType="begin"/>
        </w:r>
        <w:r w:rsidR="00D31404" w:rsidRPr="00D31404">
          <w:rPr>
            <w:rFonts w:asciiTheme="majorHAnsi" w:hAnsiTheme="majorHAnsi" w:cstheme="majorHAnsi"/>
            <w:noProof/>
            <w:webHidden/>
            <w:sz w:val="19"/>
            <w:szCs w:val="19"/>
          </w:rPr>
          <w:instrText xml:space="preserve"> PAGEREF _Toc27126554 \h </w:instrText>
        </w:r>
        <w:r w:rsidR="00D31404" w:rsidRPr="00D31404">
          <w:rPr>
            <w:rFonts w:asciiTheme="majorHAnsi" w:hAnsiTheme="majorHAnsi" w:cstheme="majorHAnsi"/>
            <w:noProof/>
            <w:webHidden/>
            <w:sz w:val="19"/>
            <w:szCs w:val="19"/>
          </w:rPr>
        </w:r>
        <w:r w:rsidR="00D31404" w:rsidRPr="00D31404">
          <w:rPr>
            <w:rFonts w:asciiTheme="majorHAnsi" w:hAnsiTheme="majorHAnsi" w:cstheme="majorHAnsi"/>
            <w:noProof/>
            <w:webHidden/>
            <w:sz w:val="19"/>
            <w:szCs w:val="19"/>
          </w:rPr>
          <w:fldChar w:fldCharType="separate"/>
        </w:r>
        <w:r w:rsidR="00A73802">
          <w:rPr>
            <w:rFonts w:asciiTheme="majorHAnsi" w:hAnsiTheme="majorHAnsi" w:cstheme="majorHAnsi"/>
            <w:noProof/>
            <w:webHidden/>
            <w:sz w:val="19"/>
            <w:szCs w:val="19"/>
          </w:rPr>
          <w:t>33</w:t>
        </w:r>
        <w:r w:rsidR="00D31404" w:rsidRPr="00D31404">
          <w:rPr>
            <w:rFonts w:asciiTheme="majorHAnsi" w:hAnsiTheme="majorHAnsi" w:cstheme="majorHAnsi"/>
            <w:noProof/>
            <w:webHidden/>
            <w:sz w:val="19"/>
            <w:szCs w:val="19"/>
          </w:rPr>
          <w:fldChar w:fldCharType="end"/>
        </w:r>
      </w:hyperlink>
    </w:p>
    <w:p w14:paraId="553D7382" w14:textId="5AED7534" w:rsidR="00D31404" w:rsidRPr="00D31404" w:rsidRDefault="00884E7B">
      <w:pPr>
        <w:pStyle w:val="Kazalovsebine2"/>
        <w:rPr>
          <w:rFonts w:eastAsiaTheme="minorEastAsia"/>
          <w:caps w:val="0"/>
          <w:sz w:val="19"/>
          <w:szCs w:val="19"/>
        </w:rPr>
      </w:pPr>
      <w:hyperlink w:anchor="_Toc27126555" w:history="1">
        <w:r w:rsidR="00D31404" w:rsidRPr="00D31404">
          <w:rPr>
            <w:rStyle w:val="Hiperpovezava"/>
            <w:sz w:val="19"/>
            <w:szCs w:val="19"/>
          </w:rPr>
          <w:t>5.1</w:t>
        </w:r>
        <w:r w:rsidR="00D31404" w:rsidRPr="00D31404">
          <w:rPr>
            <w:rFonts w:eastAsiaTheme="minorEastAsia"/>
            <w:caps w:val="0"/>
            <w:sz w:val="19"/>
            <w:szCs w:val="19"/>
          </w:rPr>
          <w:tab/>
        </w:r>
        <w:r w:rsidR="00D31404" w:rsidRPr="00D31404">
          <w:rPr>
            <w:rStyle w:val="Hiperpovezava"/>
            <w:sz w:val="19"/>
            <w:szCs w:val="19"/>
          </w:rPr>
          <w:t>RAČUNOVODSKI IZKAZI</w:t>
        </w:r>
        <w:r w:rsidR="00D31404" w:rsidRPr="00D31404">
          <w:rPr>
            <w:webHidden/>
            <w:sz w:val="19"/>
            <w:szCs w:val="19"/>
          </w:rPr>
          <w:tab/>
        </w:r>
        <w:r w:rsidR="00D31404" w:rsidRPr="00D31404">
          <w:rPr>
            <w:webHidden/>
            <w:sz w:val="19"/>
            <w:szCs w:val="19"/>
          </w:rPr>
          <w:fldChar w:fldCharType="begin"/>
        </w:r>
        <w:r w:rsidR="00D31404" w:rsidRPr="00D31404">
          <w:rPr>
            <w:webHidden/>
            <w:sz w:val="19"/>
            <w:szCs w:val="19"/>
          </w:rPr>
          <w:instrText xml:space="preserve"> PAGEREF _Toc27126555 \h </w:instrText>
        </w:r>
        <w:r w:rsidR="00D31404" w:rsidRPr="00D31404">
          <w:rPr>
            <w:webHidden/>
            <w:sz w:val="19"/>
            <w:szCs w:val="19"/>
          </w:rPr>
        </w:r>
        <w:r w:rsidR="00D31404" w:rsidRPr="00D31404">
          <w:rPr>
            <w:webHidden/>
            <w:sz w:val="19"/>
            <w:szCs w:val="19"/>
          </w:rPr>
          <w:fldChar w:fldCharType="separate"/>
        </w:r>
        <w:r w:rsidR="00A73802">
          <w:rPr>
            <w:webHidden/>
            <w:sz w:val="19"/>
            <w:szCs w:val="19"/>
          </w:rPr>
          <w:t>34</w:t>
        </w:r>
        <w:r w:rsidR="00D31404" w:rsidRPr="00D31404">
          <w:rPr>
            <w:webHidden/>
            <w:sz w:val="19"/>
            <w:szCs w:val="19"/>
          </w:rPr>
          <w:fldChar w:fldCharType="end"/>
        </w:r>
      </w:hyperlink>
    </w:p>
    <w:p w14:paraId="31853252" w14:textId="04B7BBBC" w:rsidR="00D31404" w:rsidRPr="00D31404" w:rsidRDefault="00884E7B">
      <w:pPr>
        <w:pStyle w:val="Kazalovsebine3"/>
        <w:rPr>
          <w:rFonts w:eastAsiaTheme="minorEastAsia"/>
          <w:iCs w:val="0"/>
        </w:rPr>
      </w:pPr>
      <w:hyperlink w:anchor="_Toc27126556" w:history="1">
        <w:r w:rsidR="00D31404" w:rsidRPr="00D31404">
          <w:rPr>
            <w:rStyle w:val="Hiperpovezava"/>
            <w14:scene3d>
              <w14:camera w14:prst="orthographicFront"/>
              <w14:lightRig w14:rig="threePt" w14:dir="t">
                <w14:rot w14:lat="0" w14:lon="0" w14:rev="0"/>
              </w14:lightRig>
            </w14:scene3d>
          </w:rPr>
          <w:t>5.1.1</w:t>
        </w:r>
        <w:r w:rsidR="00D31404" w:rsidRPr="00D31404">
          <w:rPr>
            <w:rFonts w:eastAsiaTheme="minorEastAsia"/>
            <w:iCs w:val="0"/>
          </w:rPr>
          <w:tab/>
        </w:r>
        <w:r w:rsidR="00D31404" w:rsidRPr="00D31404">
          <w:rPr>
            <w:rStyle w:val="Hiperpovezava"/>
          </w:rPr>
          <w:t>Izkaz prihodkov in odhodkov drugih uporabnikov</w:t>
        </w:r>
        <w:r w:rsidR="00D31404" w:rsidRPr="00D31404">
          <w:rPr>
            <w:webHidden/>
          </w:rPr>
          <w:tab/>
        </w:r>
        <w:r w:rsidR="00D31404" w:rsidRPr="00D31404">
          <w:rPr>
            <w:webHidden/>
          </w:rPr>
          <w:fldChar w:fldCharType="begin"/>
        </w:r>
        <w:r w:rsidR="00D31404" w:rsidRPr="00D31404">
          <w:rPr>
            <w:webHidden/>
          </w:rPr>
          <w:instrText xml:space="preserve"> PAGEREF _Toc27126556 \h </w:instrText>
        </w:r>
        <w:r w:rsidR="00D31404" w:rsidRPr="00D31404">
          <w:rPr>
            <w:webHidden/>
          </w:rPr>
        </w:r>
        <w:r w:rsidR="00D31404" w:rsidRPr="00D31404">
          <w:rPr>
            <w:webHidden/>
          </w:rPr>
          <w:fldChar w:fldCharType="separate"/>
        </w:r>
        <w:r w:rsidR="00A73802">
          <w:rPr>
            <w:webHidden/>
          </w:rPr>
          <w:t>34</w:t>
        </w:r>
        <w:r w:rsidR="00D31404" w:rsidRPr="00D31404">
          <w:rPr>
            <w:webHidden/>
          </w:rPr>
          <w:fldChar w:fldCharType="end"/>
        </w:r>
      </w:hyperlink>
    </w:p>
    <w:p w14:paraId="5DE84370" w14:textId="66C7C69C" w:rsidR="00D31404" w:rsidRPr="00D31404" w:rsidRDefault="00884E7B">
      <w:pPr>
        <w:pStyle w:val="Kazalovsebine3"/>
        <w:rPr>
          <w:rFonts w:eastAsiaTheme="minorEastAsia"/>
          <w:iCs w:val="0"/>
        </w:rPr>
      </w:pPr>
      <w:hyperlink w:anchor="_Toc27126557" w:history="1">
        <w:r w:rsidR="00D31404" w:rsidRPr="00D31404">
          <w:rPr>
            <w:rStyle w:val="Hiperpovezava"/>
            <w14:scene3d>
              <w14:camera w14:prst="orthographicFront"/>
              <w14:lightRig w14:rig="threePt" w14:dir="t">
                <w14:rot w14:lat="0" w14:lon="0" w14:rev="0"/>
              </w14:lightRig>
            </w14:scene3d>
          </w:rPr>
          <w:t>5.1.2</w:t>
        </w:r>
        <w:r w:rsidR="00D31404" w:rsidRPr="00D31404">
          <w:rPr>
            <w:rFonts w:eastAsiaTheme="minorEastAsia"/>
            <w:iCs w:val="0"/>
          </w:rPr>
          <w:tab/>
        </w:r>
        <w:r w:rsidR="00D31404" w:rsidRPr="00D31404">
          <w:rPr>
            <w:rStyle w:val="Hiperpovezava"/>
          </w:rPr>
          <w:t>Izkaz računa finančnih terjatev in naložb</w:t>
        </w:r>
        <w:r w:rsidR="00D31404" w:rsidRPr="00D31404">
          <w:rPr>
            <w:webHidden/>
          </w:rPr>
          <w:tab/>
        </w:r>
        <w:r w:rsidR="00D31404" w:rsidRPr="00D31404">
          <w:rPr>
            <w:webHidden/>
          </w:rPr>
          <w:fldChar w:fldCharType="begin"/>
        </w:r>
        <w:r w:rsidR="00D31404" w:rsidRPr="00D31404">
          <w:rPr>
            <w:webHidden/>
          </w:rPr>
          <w:instrText xml:space="preserve"> PAGEREF _Toc27126557 \h </w:instrText>
        </w:r>
        <w:r w:rsidR="00D31404" w:rsidRPr="00D31404">
          <w:rPr>
            <w:webHidden/>
          </w:rPr>
        </w:r>
        <w:r w:rsidR="00D31404" w:rsidRPr="00D31404">
          <w:rPr>
            <w:webHidden/>
          </w:rPr>
          <w:fldChar w:fldCharType="separate"/>
        </w:r>
        <w:r w:rsidR="00A73802">
          <w:rPr>
            <w:webHidden/>
          </w:rPr>
          <w:t>37</w:t>
        </w:r>
        <w:r w:rsidR="00D31404" w:rsidRPr="00D31404">
          <w:rPr>
            <w:webHidden/>
          </w:rPr>
          <w:fldChar w:fldCharType="end"/>
        </w:r>
      </w:hyperlink>
    </w:p>
    <w:p w14:paraId="326FFCC0" w14:textId="4668E7A9" w:rsidR="00D31404" w:rsidRPr="00D31404" w:rsidRDefault="00884E7B">
      <w:pPr>
        <w:pStyle w:val="Kazalovsebine3"/>
        <w:rPr>
          <w:rFonts w:eastAsiaTheme="minorEastAsia"/>
          <w:iCs w:val="0"/>
        </w:rPr>
      </w:pPr>
      <w:hyperlink w:anchor="_Toc27126558" w:history="1">
        <w:r w:rsidR="00D31404" w:rsidRPr="00D31404">
          <w:rPr>
            <w:rStyle w:val="Hiperpovezava"/>
            <w14:scene3d>
              <w14:camera w14:prst="orthographicFront"/>
              <w14:lightRig w14:rig="threePt" w14:dir="t">
                <w14:rot w14:lat="0" w14:lon="0" w14:rev="0"/>
              </w14:lightRig>
            </w14:scene3d>
          </w:rPr>
          <w:t>5.1.3</w:t>
        </w:r>
        <w:r w:rsidR="00D31404" w:rsidRPr="00D31404">
          <w:rPr>
            <w:rFonts w:eastAsiaTheme="minorEastAsia"/>
            <w:iCs w:val="0"/>
          </w:rPr>
          <w:tab/>
        </w:r>
        <w:r w:rsidR="00D31404" w:rsidRPr="00D31404">
          <w:rPr>
            <w:rStyle w:val="Hiperpovezava"/>
          </w:rPr>
          <w:t>Izkaz računa financiranja</w:t>
        </w:r>
        <w:r w:rsidR="00D31404" w:rsidRPr="00D31404">
          <w:rPr>
            <w:webHidden/>
          </w:rPr>
          <w:tab/>
        </w:r>
        <w:r w:rsidR="00D31404" w:rsidRPr="00D31404">
          <w:rPr>
            <w:webHidden/>
          </w:rPr>
          <w:fldChar w:fldCharType="begin"/>
        </w:r>
        <w:r w:rsidR="00D31404" w:rsidRPr="00D31404">
          <w:rPr>
            <w:webHidden/>
          </w:rPr>
          <w:instrText xml:space="preserve"> PAGEREF _Toc27126558 \h </w:instrText>
        </w:r>
        <w:r w:rsidR="00D31404" w:rsidRPr="00D31404">
          <w:rPr>
            <w:webHidden/>
          </w:rPr>
        </w:r>
        <w:r w:rsidR="00D31404" w:rsidRPr="00D31404">
          <w:rPr>
            <w:webHidden/>
          </w:rPr>
          <w:fldChar w:fldCharType="separate"/>
        </w:r>
        <w:r w:rsidR="00A73802">
          <w:rPr>
            <w:webHidden/>
          </w:rPr>
          <w:t>39</w:t>
        </w:r>
        <w:r w:rsidR="00D31404" w:rsidRPr="00D31404">
          <w:rPr>
            <w:webHidden/>
          </w:rPr>
          <w:fldChar w:fldCharType="end"/>
        </w:r>
      </w:hyperlink>
    </w:p>
    <w:p w14:paraId="0D401C28" w14:textId="37455F10" w:rsidR="00D31404" w:rsidRPr="00D31404" w:rsidRDefault="00884E7B">
      <w:pPr>
        <w:pStyle w:val="Kazalovsebine3"/>
        <w:rPr>
          <w:rFonts w:eastAsiaTheme="minorEastAsia"/>
          <w:iCs w:val="0"/>
        </w:rPr>
      </w:pPr>
      <w:hyperlink w:anchor="_Toc27126559" w:history="1">
        <w:r w:rsidR="00D31404" w:rsidRPr="00D31404">
          <w:rPr>
            <w:rStyle w:val="Hiperpovezava"/>
            <w14:scene3d>
              <w14:camera w14:prst="orthographicFront"/>
              <w14:lightRig w14:rig="threePt" w14:dir="t">
                <w14:rot w14:lat="0" w14:lon="0" w14:rev="0"/>
              </w14:lightRig>
            </w14:scene3d>
          </w:rPr>
          <w:t>5.1.4</w:t>
        </w:r>
        <w:r w:rsidR="00D31404" w:rsidRPr="00D31404">
          <w:rPr>
            <w:rFonts w:eastAsiaTheme="minorEastAsia"/>
            <w:iCs w:val="0"/>
          </w:rPr>
          <w:tab/>
        </w:r>
        <w:r w:rsidR="00D31404" w:rsidRPr="00D31404">
          <w:rPr>
            <w:rStyle w:val="Hiperpovezava"/>
          </w:rPr>
          <w:t>Bilanca stanja</w:t>
        </w:r>
        <w:r w:rsidR="00D31404" w:rsidRPr="00D31404">
          <w:rPr>
            <w:webHidden/>
          </w:rPr>
          <w:tab/>
        </w:r>
        <w:r w:rsidR="00D31404" w:rsidRPr="00D31404">
          <w:rPr>
            <w:webHidden/>
          </w:rPr>
          <w:fldChar w:fldCharType="begin"/>
        </w:r>
        <w:r w:rsidR="00D31404" w:rsidRPr="00D31404">
          <w:rPr>
            <w:webHidden/>
          </w:rPr>
          <w:instrText xml:space="preserve"> PAGEREF _Toc27126559 \h </w:instrText>
        </w:r>
        <w:r w:rsidR="00D31404" w:rsidRPr="00D31404">
          <w:rPr>
            <w:webHidden/>
          </w:rPr>
        </w:r>
        <w:r w:rsidR="00D31404" w:rsidRPr="00D31404">
          <w:rPr>
            <w:webHidden/>
          </w:rPr>
          <w:fldChar w:fldCharType="separate"/>
        </w:r>
        <w:r w:rsidR="00A73802">
          <w:rPr>
            <w:webHidden/>
          </w:rPr>
          <w:t>40</w:t>
        </w:r>
        <w:r w:rsidR="00D31404" w:rsidRPr="00D31404">
          <w:rPr>
            <w:webHidden/>
          </w:rPr>
          <w:fldChar w:fldCharType="end"/>
        </w:r>
      </w:hyperlink>
    </w:p>
    <w:p w14:paraId="6F84EC2A" w14:textId="30ACF1F4" w:rsidR="00D31404" w:rsidRPr="00D31404" w:rsidRDefault="00884E7B">
      <w:pPr>
        <w:pStyle w:val="Kazalovsebine2"/>
        <w:rPr>
          <w:rFonts w:eastAsiaTheme="minorEastAsia"/>
          <w:caps w:val="0"/>
          <w:sz w:val="19"/>
          <w:szCs w:val="19"/>
        </w:rPr>
      </w:pPr>
      <w:hyperlink w:anchor="_Toc27126560" w:history="1">
        <w:r w:rsidR="00D31404" w:rsidRPr="00D31404">
          <w:rPr>
            <w:rStyle w:val="Hiperpovezava"/>
            <w:sz w:val="19"/>
            <w:szCs w:val="19"/>
          </w:rPr>
          <w:t>5.2</w:t>
        </w:r>
        <w:r w:rsidR="00D31404" w:rsidRPr="00D31404">
          <w:rPr>
            <w:rFonts w:eastAsiaTheme="minorEastAsia"/>
            <w:caps w:val="0"/>
            <w:sz w:val="19"/>
            <w:szCs w:val="19"/>
          </w:rPr>
          <w:tab/>
        </w:r>
        <w:r w:rsidR="00D31404" w:rsidRPr="00D31404">
          <w:rPr>
            <w:rStyle w:val="Hiperpovezava"/>
            <w:sz w:val="19"/>
            <w:szCs w:val="19"/>
          </w:rPr>
          <w:t>POJASNILA K FINANČNEMU NAČRTU ZA LETI 2020 IN 2021</w:t>
        </w:r>
        <w:r w:rsidR="00D31404" w:rsidRPr="00D31404">
          <w:rPr>
            <w:webHidden/>
            <w:sz w:val="19"/>
            <w:szCs w:val="19"/>
          </w:rPr>
          <w:tab/>
        </w:r>
        <w:r w:rsidR="00D31404" w:rsidRPr="00D31404">
          <w:rPr>
            <w:webHidden/>
            <w:sz w:val="19"/>
            <w:szCs w:val="19"/>
          </w:rPr>
          <w:fldChar w:fldCharType="begin"/>
        </w:r>
        <w:r w:rsidR="00D31404" w:rsidRPr="00D31404">
          <w:rPr>
            <w:webHidden/>
            <w:sz w:val="19"/>
            <w:szCs w:val="19"/>
          </w:rPr>
          <w:instrText xml:space="preserve"> PAGEREF _Toc27126560 \h </w:instrText>
        </w:r>
        <w:r w:rsidR="00D31404" w:rsidRPr="00D31404">
          <w:rPr>
            <w:webHidden/>
            <w:sz w:val="19"/>
            <w:szCs w:val="19"/>
          </w:rPr>
        </w:r>
        <w:r w:rsidR="00D31404" w:rsidRPr="00D31404">
          <w:rPr>
            <w:webHidden/>
            <w:sz w:val="19"/>
            <w:szCs w:val="19"/>
          </w:rPr>
          <w:fldChar w:fldCharType="separate"/>
        </w:r>
        <w:r w:rsidR="00A73802">
          <w:rPr>
            <w:webHidden/>
            <w:sz w:val="19"/>
            <w:szCs w:val="19"/>
          </w:rPr>
          <w:t>41</w:t>
        </w:r>
        <w:r w:rsidR="00D31404" w:rsidRPr="00D31404">
          <w:rPr>
            <w:webHidden/>
            <w:sz w:val="19"/>
            <w:szCs w:val="19"/>
          </w:rPr>
          <w:fldChar w:fldCharType="end"/>
        </w:r>
      </w:hyperlink>
    </w:p>
    <w:p w14:paraId="59650BF4" w14:textId="049C5158" w:rsidR="00D31404" w:rsidRPr="00D31404" w:rsidRDefault="00884E7B">
      <w:pPr>
        <w:pStyle w:val="Kazalovsebine3"/>
        <w:rPr>
          <w:rFonts w:eastAsiaTheme="minorEastAsia"/>
          <w:iCs w:val="0"/>
        </w:rPr>
      </w:pPr>
      <w:hyperlink w:anchor="_Toc27126561" w:history="1">
        <w:r w:rsidR="00D31404" w:rsidRPr="00D31404">
          <w:rPr>
            <w:rStyle w:val="Hiperpovezava"/>
            <w14:scene3d>
              <w14:camera w14:prst="orthographicFront"/>
              <w14:lightRig w14:rig="threePt" w14:dir="t">
                <w14:rot w14:lat="0" w14:lon="0" w14:rev="0"/>
              </w14:lightRig>
            </w14:scene3d>
          </w:rPr>
          <w:t>5.2.1</w:t>
        </w:r>
        <w:r w:rsidR="00D31404" w:rsidRPr="00D31404">
          <w:rPr>
            <w:rFonts w:eastAsiaTheme="minorEastAsia"/>
            <w:iCs w:val="0"/>
          </w:rPr>
          <w:tab/>
        </w:r>
        <w:r w:rsidR="00D31404" w:rsidRPr="00D31404">
          <w:rPr>
            <w:rStyle w:val="Hiperpovezava"/>
          </w:rPr>
          <w:t>Izkaz prihodkov in odhodkov</w:t>
        </w:r>
        <w:r w:rsidR="00D31404" w:rsidRPr="00D31404">
          <w:rPr>
            <w:webHidden/>
          </w:rPr>
          <w:tab/>
        </w:r>
        <w:r w:rsidR="00D31404" w:rsidRPr="00D31404">
          <w:rPr>
            <w:webHidden/>
          </w:rPr>
          <w:fldChar w:fldCharType="begin"/>
        </w:r>
        <w:r w:rsidR="00D31404" w:rsidRPr="00D31404">
          <w:rPr>
            <w:webHidden/>
          </w:rPr>
          <w:instrText xml:space="preserve"> PAGEREF _Toc27126561 \h </w:instrText>
        </w:r>
        <w:r w:rsidR="00D31404" w:rsidRPr="00D31404">
          <w:rPr>
            <w:webHidden/>
          </w:rPr>
        </w:r>
        <w:r w:rsidR="00D31404" w:rsidRPr="00D31404">
          <w:rPr>
            <w:webHidden/>
          </w:rPr>
          <w:fldChar w:fldCharType="separate"/>
        </w:r>
        <w:r w:rsidR="00A73802">
          <w:rPr>
            <w:webHidden/>
          </w:rPr>
          <w:t>41</w:t>
        </w:r>
        <w:r w:rsidR="00D31404" w:rsidRPr="00D31404">
          <w:rPr>
            <w:webHidden/>
          </w:rPr>
          <w:fldChar w:fldCharType="end"/>
        </w:r>
      </w:hyperlink>
    </w:p>
    <w:p w14:paraId="148883DB" w14:textId="422FE688" w:rsidR="00D31404" w:rsidRPr="00D31404" w:rsidRDefault="00884E7B">
      <w:pPr>
        <w:pStyle w:val="Kazalovsebine4"/>
        <w:rPr>
          <w:rFonts w:eastAsiaTheme="minorEastAsia"/>
          <w:i w:val="0"/>
        </w:rPr>
      </w:pPr>
      <w:hyperlink w:anchor="_Toc27126562" w:history="1">
        <w:r w:rsidR="00D31404" w:rsidRPr="00D31404">
          <w:rPr>
            <w:rStyle w:val="Hiperpovezava"/>
            <w14:scene3d>
              <w14:camera w14:prst="orthographicFront"/>
              <w14:lightRig w14:rig="threePt" w14:dir="t">
                <w14:rot w14:lat="0" w14:lon="0" w14:rev="0"/>
              </w14:lightRig>
            </w14:scene3d>
          </w:rPr>
          <w:t>5.2.1.1</w:t>
        </w:r>
        <w:r w:rsidR="00D31404" w:rsidRPr="00D31404">
          <w:rPr>
            <w:rFonts w:eastAsiaTheme="minorEastAsia"/>
            <w:i w:val="0"/>
          </w:rPr>
          <w:tab/>
        </w:r>
        <w:r w:rsidR="00D31404" w:rsidRPr="00D31404">
          <w:rPr>
            <w:rStyle w:val="Hiperpovezava"/>
          </w:rPr>
          <w:t>Prihodki</w:t>
        </w:r>
        <w:r w:rsidR="00D31404" w:rsidRPr="00D31404">
          <w:rPr>
            <w:webHidden/>
          </w:rPr>
          <w:tab/>
        </w:r>
        <w:r w:rsidR="00D31404" w:rsidRPr="00D31404">
          <w:rPr>
            <w:webHidden/>
          </w:rPr>
          <w:fldChar w:fldCharType="begin"/>
        </w:r>
        <w:r w:rsidR="00D31404" w:rsidRPr="00D31404">
          <w:rPr>
            <w:webHidden/>
          </w:rPr>
          <w:instrText xml:space="preserve"> PAGEREF _Toc27126562 \h </w:instrText>
        </w:r>
        <w:r w:rsidR="00D31404" w:rsidRPr="00D31404">
          <w:rPr>
            <w:webHidden/>
          </w:rPr>
        </w:r>
        <w:r w:rsidR="00D31404" w:rsidRPr="00D31404">
          <w:rPr>
            <w:webHidden/>
          </w:rPr>
          <w:fldChar w:fldCharType="separate"/>
        </w:r>
        <w:r w:rsidR="00A73802">
          <w:rPr>
            <w:webHidden/>
          </w:rPr>
          <w:t>41</w:t>
        </w:r>
        <w:r w:rsidR="00D31404" w:rsidRPr="00D31404">
          <w:rPr>
            <w:webHidden/>
          </w:rPr>
          <w:fldChar w:fldCharType="end"/>
        </w:r>
      </w:hyperlink>
    </w:p>
    <w:p w14:paraId="543737D5" w14:textId="54B8B785" w:rsidR="00D31404" w:rsidRPr="00D31404" w:rsidRDefault="00884E7B">
      <w:pPr>
        <w:pStyle w:val="Kazalovsebine4"/>
        <w:rPr>
          <w:rFonts w:eastAsiaTheme="minorEastAsia"/>
          <w:i w:val="0"/>
        </w:rPr>
      </w:pPr>
      <w:hyperlink w:anchor="_Toc27126563" w:history="1">
        <w:r w:rsidR="00D31404" w:rsidRPr="00D31404">
          <w:rPr>
            <w:rStyle w:val="Hiperpovezava"/>
            <w14:scene3d>
              <w14:camera w14:prst="orthographicFront"/>
              <w14:lightRig w14:rig="threePt" w14:dir="t">
                <w14:rot w14:lat="0" w14:lon="0" w14:rev="0"/>
              </w14:lightRig>
            </w14:scene3d>
          </w:rPr>
          <w:t>5.2.1.2</w:t>
        </w:r>
        <w:r w:rsidR="00D31404" w:rsidRPr="00D31404">
          <w:rPr>
            <w:rFonts w:eastAsiaTheme="minorEastAsia"/>
            <w:i w:val="0"/>
          </w:rPr>
          <w:tab/>
        </w:r>
        <w:r w:rsidR="00D31404" w:rsidRPr="00D31404">
          <w:rPr>
            <w:rStyle w:val="Hiperpovezava"/>
          </w:rPr>
          <w:t>Odhodki</w:t>
        </w:r>
        <w:r w:rsidR="00D31404" w:rsidRPr="00D31404">
          <w:rPr>
            <w:webHidden/>
          </w:rPr>
          <w:tab/>
        </w:r>
        <w:r w:rsidR="00D31404" w:rsidRPr="00D31404">
          <w:rPr>
            <w:webHidden/>
          </w:rPr>
          <w:fldChar w:fldCharType="begin"/>
        </w:r>
        <w:r w:rsidR="00D31404" w:rsidRPr="00D31404">
          <w:rPr>
            <w:webHidden/>
          </w:rPr>
          <w:instrText xml:space="preserve"> PAGEREF _Toc27126563 \h </w:instrText>
        </w:r>
        <w:r w:rsidR="00D31404" w:rsidRPr="00D31404">
          <w:rPr>
            <w:webHidden/>
          </w:rPr>
        </w:r>
        <w:r w:rsidR="00D31404" w:rsidRPr="00D31404">
          <w:rPr>
            <w:webHidden/>
          </w:rPr>
          <w:fldChar w:fldCharType="separate"/>
        </w:r>
        <w:r w:rsidR="00A73802">
          <w:rPr>
            <w:webHidden/>
          </w:rPr>
          <w:t>41</w:t>
        </w:r>
        <w:r w:rsidR="00D31404" w:rsidRPr="00D31404">
          <w:rPr>
            <w:webHidden/>
          </w:rPr>
          <w:fldChar w:fldCharType="end"/>
        </w:r>
      </w:hyperlink>
    </w:p>
    <w:p w14:paraId="6565C6F6" w14:textId="44A53AF9" w:rsidR="00D31404" w:rsidRPr="00D31404" w:rsidRDefault="00884E7B">
      <w:pPr>
        <w:pStyle w:val="Kazalovsebine4"/>
        <w:rPr>
          <w:rFonts w:eastAsiaTheme="minorEastAsia"/>
          <w:i w:val="0"/>
        </w:rPr>
      </w:pPr>
      <w:hyperlink w:anchor="_Toc27126564" w:history="1">
        <w:r w:rsidR="00D31404" w:rsidRPr="00D31404">
          <w:rPr>
            <w:rStyle w:val="Hiperpovezava"/>
            <w14:scene3d>
              <w14:camera w14:prst="orthographicFront"/>
              <w14:lightRig w14:rig="threePt" w14:dir="t">
                <w14:rot w14:lat="0" w14:lon="0" w14:rev="0"/>
              </w14:lightRig>
            </w14:scene3d>
          </w:rPr>
          <w:t>5.2.1.3</w:t>
        </w:r>
        <w:r w:rsidR="00D31404" w:rsidRPr="00D31404">
          <w:rPr>
            <w:rFonts w:eastAsiaTheme="minorEastAsia"/>
            <w:i w:val="0"/>
          </w:rPr>
          <w:tab/>
        </w:r>
        <w:r w:rsidR="00D31404" w:rsidRPr="00D31404">
          <w:rPr>
            <w:rStyle w:val="Hiperpovezava"/>
          </w:rPr>
          <w:t>Poslovni izid</w:t>
        </w:r>
        <w:r w:rsidR="00D31404" w:rsidRPr="00D31404">
          <w:rPr>
            <w:webHidden/>
          </w:rPr>
          <w:tab/>
        </w:r>
        <w:r w:rsidR="00D31404" w:rsidRPr="00D31404">
          <w:rPr>
            <w:webHidden/>
          </w:rPr>
          <w:fldChar w:fldCharType="begin"/>
        </w:r>
        <w:r w:rsidR="00D31404" w:rsidRPr="00D31404">
          <w:rPr>
            <w:webHidden/>
          </w:rPr>
          <w:instrText xml:space="preserve"> PAGEREF _Toc27126564 \h </w:instrText>
        </w:r>
        <w:r w:rsidR="00D31404" w:rsidRPr="00D31404">
          <w:rPr>
            <w:webHidden/>
          </w:rPr>
        </w:r>
        <w:r w:rsidR="00D31404" w:rsidRPr="00D31404">
          <w:rPr>
            <w:webHidden/>
          </w:rPr>
          <w:fldChar w:fldCharType="separate"/>
        </w:r>
        <w:r w:rsidR="00A73802">
          <w:rPr>
            <w:webHidden/>
          </w:rPr>
          <w:t>43</w:t>
        </w:r>
        <w:r w:rsidR="00D31404" w:rsidRPr="00D31404">
          <w:rPr>
            <w:webHidden/>
          </w:rPr>
          <w:fldChar w:fldCharType="end"/>
        </w:r>
      </w:hyperlink>
    </w:p>
    <w:p w14:paraId="0C8EAA61" w14:textId="1789F0BB" w:rsidR="00D31404" w:rsidRPr="00D31404" w:rsidRDefault="00884E7B">
      <w:pPr>
        <w:pStyle w:val="Kazalovsebine3"/>
        <w:rPr>
          <w:rFonts w:eastAsiaTheme="minorEastAsia"/>
          <w:iCs w:val="0"/>
        </w:rPr>
      </w:pPr>
      <w:hyperlink w:anchor="_Toc27126565" w:history="1">
        <w:r w:rsidR="00D31404" w:rsidRPr="00D31404">
          <w:rPr>
            <w:rStyle w:val="Hiperpovezava"/>
            <w14:scene3d>
              <w14:camera w14:prst="orthographicFront"/>
              <w14:lightRig w14:rig="threePt" w14:dir="t">
                <w14:rot w14:lat="0" w14:lon="0" w14:rev="0"/>
              </w14:lightRig>
            </w14:scene3d>
          </w:rPr>
          <w:t>5.2.2</w:t>
        </w:r>
        <w:r w:rsidR="00D31404" w:rsidRPr="00D31404">
          <w:rPr>
            <w:rFonts w:eastAsiaTheme="minorEastAsia"/>
            <w:iCs w:val="0"/>
          </w:rPr>
          <w:tab/>
        </w:r>
        <w:r w:rsidR="00D31404" w:rsidRPr="00D31404">
          <w:rPr>
            <w:rStyle w:val="Hiperpovezava"/>
          </w:rPr>
          <w:t>Izkaz računa finančnih terjatev in naložb</w:t>
        </w:r>
        <w:r w:rsidR="00D31404" w:rsidRPr="00D31404">
          <w:rPr>
            <w:webHidden/>
          </w:rPr>
          <w:tab/>
        </w:r>
        <w:r w:rsidR="00D31404" w:rsidRPr="00D31404">
          <w:rPr>
            <w:webHidden/>
          </w:rPr>
          <w:fldChar w:fldCharType="begin"/>
        </w:r>
        <w:r w:rsidR="00D31404" w:rsidRPr="00D31404">
          <w:rPr>
            <w:webHidden/>
          </w:rPr>
          <w:instrText xml:space="preserve"> PAGEREF _Toc27126565 \h </w:instrText>
        </w:r>
        <w:r w:rsidR="00D31404" w:rsidRPr="00D31404">
          <w:rPr>
            <w:webHidden/>
          </w:rPr>
        </w:r>
        <w:r w:rsidR="00D31404" w:rsidRPr="00D31404">
          <w:rPr>
            <w:webHidden/>
          </w:rPr>
          <w:fldChar w:fldCharType="separate"/>
        </w:r>
        <w:r w:rsidR="00A73802">
          <w:rPr>
            <w:webHidden/>
          </w:rPr>
          <w:t>43</w:t>
        </w:r>
        <w:r w:rsidR="00D31404" w:rsidRPr="00D31404">
          <w:rPr>
            <w:webHidden/>
          </w:rPr>
          <w:fldChar w:fldCharType="end"/>
        </w:r>
      </w:hyperlink>
    </w:p>
    <w:p w14:paraId="582B0B00" w14:textId="6739E309" w:rsidR="00D31404" w:rsidRPr="00D31404" w:rsidRDefault="00884E7B">
      <w:pPr>
        <w:pStyle w:val="Kazalovsebine3"/>
        <w:rPr>
          <w:rFonts w:eastAsiaTheme="minorEastAsia"/>
          <w:iCs w:val="0"/>
        </w:rPr>
      </w:pPr>
      <w:hyperlink w:anchor="_Toc27126566" w:history="1">
        <w:r w:rsidR="00D31404" w:rsidRPr="00D31404">
          <w:rPr>
            <w:rStyle w:val="Hiperpovezava"/>
            <w14:scene3d>
              <w14:camera w14:prst="orthographicFront"/>
              <w14:lightRig w14:rig="threePt" w14:dir="t">
                <w14:rot w14:lat="0" w14:lon="0" w14:rev="0"/>
              </w14:lightRig>
            </w14:scene3d>
          </w:rPr>
          <w:t>5.2.3</w:t>
        </w:r>
        <w:r w:rsidR="00D31404" w:rsidRPr="00D31404">
          <w:rPr>
            <w:rFonts w:eastAsiaTheme="minorEastAsia"/>
            <w:iCs w:val="0"/>
          </w:rPr>
          <w:tab/>
        </w:r>
        <w:r w:rsidR="00D31404" w:rsidRPr="00D31404">
          <w:rPr>
            <w:rStyle w:val="Hiperpovezava"/>
          </w:rPr>
          <w:t>Izkaz računa financiranja</w:t>
        </w:r>
        <w:r w:rsidR="00D31404" w:rsidRPr="00D31404">
          <w:rPr>
            <w:webHidden/>
          </w:rPr>
          <w:tab/>
        </w:r>
        <w:r w:rsidR="00D31404" w:rsidRPr="00D31404">
          <w:rPr>
            <w:webHidden/>
          </w:rPr>
          <w:fldChar w:fldCharType="begin"/>
        </w:r>
        <w:r w:rsidR="00D31404" w:rsidRPr="00D31404">
          <w:rPr>
            <w:webHidden/>
          </w:rPr>
          <w:instrText xml:space="preserve"> PAGEREF _Toc27126566 \h </w:instrText>
        </w:r>
        <w:r w:rsidR="00D31404" w:rsidRPr="00D31404">
          <w:rPr>
            <w:webHidden/>
          </w:rPr>
        </w:r>
        <w:r w:rsidR="00D31404" w:rsidRPr="00D31404">
          <w:rPr>
            <w:webHidden/>
          </w:rPr>
          <w:fldChar w:fldCharType="separate"/>
        </w:r>
        <w:r w:rsidR="00A73802">
          <w:rPr>
            <w:webHidden/>
          </w:rPr>
          <w:t>43</w:t>
        </w:r>
        <w:r w:rsidR="00D31404" w:rsidRPr="00D31404">
          <w:rPr>
            <w:webHidden/>
          </w:rPr>
          <w:fldChar w:fldCharType="end"/>
        </w:r>
      </w:hyperlink>
    </w:p>
    <w:p w14:paraId="0651EEF2" w14:textId="35E90B64" w:rsidR="00D31404" w:rsidRPr="00D31404" w:rsidRDefault="00884E7B">
      <w:pPr>
        <w:pStyle w:val="Kazalovsebine3"/>
        <w:rPr>
          <w:rFonts w:eastAsiaTheme="minorEastAsia"/>
          <w:iCs w:val="0"/>
        </w:rPr>
      </w:pPr>
      <w:hyperlink w:anchor="_Toc27126567" w:history="1">
        <w:r w:rsidR="00D31404" w:rsidRPr="00D31404">
          <w:rPr>
            <w:rStyle w:val="Hiperpovezava"/>
            <w14:scene3d>
              <w14:camera w14:prst="orthographicFront"/>
              <w14:lightRig w14:rig="threePt" w14:dir="t">
                <w14:rot w14:lat="0" w14:lon="0" w14:rev="0"/>
              </w14:lightRig>
            </w14:scene3d>
          </w:rPr>
          <w:t>5.2.4</w:t>
        </w:r>
        <w:r w:rsidR="00D31404" w:rsidRPr="00D31404">
          <w:rPr>
            <w:rFonts w:eastAsiaTheme="minorEastAsia"/>
            <w:iCs w:val="0"/>
          </w:rPr>
          <w:tab/>
        </w:r>
        <w:r w:rsidR="00D31404" w:rsidRPr="00D31404">
          <w:rPr>
            <w:rStyle w:val="Hiperpovezava"/>
          </w:rPr>
          <w:t>Bilanca stanja</w:t>
        </w:r>
        <w:r w:rsidR="00D31404" w:rsidRPr="00D31404">
          <w:rPr>
            <w:webHidden/>
          </w:rPr>
          <w:tab/>
        </w:r>
        <w:r w:rsidR="00D31404" w:rsidRPr="00D31404">
          <w:rPr>
            <w:webHidden/>
          </w:rPr>
          <w:fldChar w:fldCharType="begin"/>
        </w:r>
        <w:r w:rsidR="00D31404" w:rsidRPr="00D31404">
          <w:rPr>
            <w:webHidden/>
          </w:rPr>
          <w:instrText xml:space="preserve"> PAGEREF _Toc27126567 \h </w:instrText>
        </w:r>
        <w:r w:rsidR="00D31404" w:rsidRPr="00D31404">
          <w:rPr>
            <w:webHidden/>
          </w:rPr>
        </w:r>
        <w:r w:rsidR="00D31404" w:rsidRPr="00D31404">
          <w:rPr>
            <w:webHidden/>
          </w:rPr>
          <w:fldChar w:fldCharType="separate"/>
        </w:r>
        <w:r w:rsidR="00A73802">
          <w:rPr>
            <w:webHidden/>
          </w:rPr>
          <w:t>43</w:t>
        </w:r>
        <w:r w:rsidR="00D31404" w:rsidRPr="00D31404">
          <w:rPr>
            <w:webHidden/>
          </w:rPr>
          <w:fldChar w:fldCharType="end"/>
        </w:r>
      </w:hyperlink>
    </w:p>
    <w:p w14:paraId="10487BA1" w14:textId="28CB09CD" w:rsidR="00D31404" w:rsidRPr="00D31404" w:rsidRDefault="00884E7B">
      <w:pPr>
        <w:pStyle w:val="Kazalovsebine4"/>
        <w:rPr>
          <w:rFonts w:eastAsiaTheme="minorEastAsia"/>
          <w:i w:val="0"/>
        </w:rPr>
      </w:pPr>
      <w:hyperlink w:anchor="_Toc27126568" w:history="1">
        <w:r w:rsidR="00D31404" w:rsidRPr="00D31404">
          <w:rPr>
            <w:rStyle w:val="Hiperpovezava"/>
            <w14:scene3d>
              <w14:camera w14:prst="orthographicFront"/>
              <w14:lightRig w14:rig="threePt" w14:dir="t">
                <w14:rot w14:lat="0" w14:lon="0" w14:rev="0"/>
              </w14:lightRig>
            </w14:scene3d>
          </w:rPr>
          <w:t>5.2.4.1</w:t>
        </w:r>
        <w:r w:rsidR="00D31404" w:rsidRPr="00D31404">
          <w:rPr>
            <w:rFonts w:eastAsiaTheme="minorEastAsia"/>
            <w:i w:val="0"/>
          </w:rPr>
          <w:tab/>
        </w:r>
        <w:r w:rsidR="00D31404" w:rsidRPr="00D31404">
          <w:rPr>
            <w:rStyle w:val="Hiperpovezava"/>
          </w:rPr>
          <w:t>Dolgoročna sredstva</w:t>
        </w:r>
        <w:r w:rsidR="00D31404" w:rsidRPr="00D31404">
          <w:rPr>
            <w:webHidden/>
          </w:rPr>
          <w:tab/>
        </w:r>
        <w:r w:rsidR="00D31404" w:rsidRPr="00D31404">
          <w:rPr>
            <w:webHidden/>
          </w:rPr>
          <w:fldChar w:fldCharType="begin"/>
        </w:r>
        <w:r w:rsidR="00D31404" w:rsidRPr="00D31404">
          <w:rPr>
            <w:webHidden/>
          </w:rPr>
          <w:instrText xml:space="preserve"> PAGEREF _Toc27126568 \h </w:instrText>
        </w:r>
        <w:r w:rsidR="00D31404" w:rsidRPr="00D31404">
          <w:rPr>
            <w:webHidden/>
          </w:rPr>
        </w:r>
        <w:r w:rsidR="00D31404" w:rsidRPr="00D31404">
          <w:rPr>
            <w:webHidden/>
          </w:rPr>
          <w:fldChar w:fldCharType="separate"/>
        </w:r>
        <w:r w:rsidR="00A73802">
          <w:rPr>
            <w:webHidden/>
          </w:rPr>
          <w:t>43</w:t>
        </w:r>
        <w:r w:rsidR="00D31404" w:rsidRPr="00D31404">
          <w:rPr>
            <w:webHidden/>
          </w:rPr>
          <w:fldChar w:fldCharType="end"/>
        </w:r>
      </w:hyperlink>
    </w:p>
    <w:p w14:paraId="47BB8E6E" w14:textId="10B722A4" w:rsidR="00D31404" w:rsidRPr="00D31404" w:rsidRDefault="00884E7B">
      <w:pPr>
        <w:pStyle w:val="Kazalovsebine4"/>
        <w:rPr>
          <w:rFonts w:eastAsiaTheme="minorEastAsia"/>
          <w:i w:val="0"/>
        </w:rPr>
      </w:pPr>
      <w:hyperlink w:anchor="_Toc27126569" w:history="1">
        <w:r w:rsidR="00D31404" w:rsidRPr="00D31404">
          <w:rPr>
            <w:rStyle w:val="Hiperpovezava"/>
            <w14:scene3d>
              <w14:camera w14:prst="orthographicFront"/>
              <w14:lightRig w14:rig="threePt" w14:dir="t">
                <w14:rot w14:lat="0" w14:lon="0" w14:rev="0"/>
              </w14:lightRig>
            </w14:scene3d>
          </w:rPr>
          <w:t>5.2.4.2</w:t>
        </w:r>
        <w:r w:rsidR="00D31404" w:rsidRPr="00D31404">
          <w:rPr>
            <w:rFonts w:eastAsiaTheme="minorEastAsia"/>
            <w:i w:val="0"/>
          </w:rPr>
          <w:tab/>
        </w:r>
        <w:r w:rsidR="00D31404" w:rsidRPr="00D31404">
          <w:rPr>
            <w:rStyle w:val="Hiperpovezava"/>
          </w:rPr>
          <w:t>Kratkoročna sredstva</w:t>
        </w:r>
        <w:r w:rsidR="00D31404" w:rsidRPr="00D31404">
          <w:rPr>
            <w:webHidden/>
          </w:rPr>
          <w:tab/>
        </w:r>
        <w:r w:rsidR="00D31404" w:rsidRPr="00D31404">
          <w:rPr>
            <w:webHidden/>
          </w:rPr>
          <w:fldChar w:fldCharType="begin"/>
        </w:r>
        <w:r w:rsidR="00D31404" w:rsidRPr="00D31404">
          <w:rPr>
            <w:webHidden/>
          </w:rPr>
          <w:instrText xml:space="preserve"> PAGEREF _Toc27126569 \h </w:instrText>
        </w:r>
        <w:r w:rsidR="00D31404" w:rsidRPr="00D31404">
          <w:rPr>
            <w:webHidden/>
          </w:rPr>
        </w:r>
        <w:r w:rsidR="00D31404" w:rsidRPr="00D31404">
          <w:rPr>
            <w:webHidden/>
          </w:rPr>
          <w:fldChar w:fldCharType="separate"/>
        </w:r>
        <w:r w:rsidR="00A73802">
          <w:rPr>
            <w:webHidden/>
          </w:rPr>
          <w:t>44</w:t>
        </w:r>
        <w:r w:rsidR="00D31404" w:rsidRPr="00D31404">
          <w:rPr>
            <w:webHidden/>
          </w:rPr>
          <w:fldChar w:fldCharType="end"/>
        </w:r>
      </w:hyperlink>
    </w:p>
    <w:p w14:paraId="0153DB9F" w14:textId="337D16F2" w:rsidR="00D31404" w:rsidRPr="00D31404" w:rsidRDefault="00884E7B">
      <w:pPr>
        <w:pStyle w:val="Kazalovsebine4"/>
        <w:rPr>
          <w:rFonts w:eastAsiaTheme="minorEastAsia"/>
          <w:i w:val="0"/>
        </w:rPr>
      </w:pPr>
      <w:hyperlink w:anchor="_Toc27126570" w:history="1">
        <w:r w:rsidR="00D31404" w:rsidRPr="00D31404">
          <w:rPr>
            <w:rStyle w:val="Hiperpovezava"/>
            <w14:scene3d>
              <w14:camera w14:prst="orthographicFront"/>
              <w14:lightRig w14:rig="threePt" w14:dir="t">
                <w14:rot w14:lat="0" w14:lon="0" w14:rev="0"/>
              </w14:lightRig>
            </w14:scene3d>
          </w:rPr>
          <w:t>5.2.4.3</w:t>
        </w:r>
        <w:r w:rsidR="00D31404" w:rsidRPr="00D31404">
          <w:rPr>
            <w:rFonts w:eastAsiaTheme="minorEastAsia"/>
            <w:i w:val="0"/>
          </w:rPr>
          <w:tab/>
        </w:r>
        <w:r w:rsidR="00D31404" w:rsidRPr="00D31404">
          <w:rPr>
            <w:rStyle w:val="Hiperpovezava"/>
          </w:rPr>
          <w:t>Kratkoročne obveznosti</w:t>
        </w:r>
        <w:r w:rsidR="00D31404" w:rsidRPr="00D31404">
          <w:rPr>
            <w:webHidden/>
          </w:rPr>
          <w:tab/>
        </w:r>
        <w:r w:rsidR="00D31404" w:rsidRPr="00D31404">
          <w:rPr>
            <w:webHidden/>
          </w:rPr>
          <w:fldChar w:fldCharType="begin"/>
        </w:r>
        <w:r w:rsidR="00D31404" w:rsidRPr="00D31404">
          <w:rPr>
            <w:webHidden/>
          </w:rPr>
          <w:instrText xml:space="preserve"> PAGEREF _Toc27126570 \h </w:instrText>
        </w:r>
        <w:r w:rsidR="00D31404" w:rsidRPr="00D31404">
          <w:rPr>
            <w:webHidden/>
          </w:rPr>
        </w:r>
        <w:r w:rsidR="00D31404" w:rsidRPr="00D31404">
          <w:rPr>
            <w:webHidden/>
          </w:rPr>
          <w:fldChar w:fldCharType="separate"/>
        </w:r>
        <w:r w:rsidR="00A73802">
          <w:rPr>
            <w:webHidden/>
          </w:rPr>
          <w:t>44</w:t>
        </w:r>
        <w:r w:rsidR="00D31404" w:rsidRPr="00D31404">
          <w:rPr>
            <w:webHidden/>
          </w:rPr>
          <w:fldChar w:fldCharType="end"/>
        </w:r>
      </w:hyperlink>
    </w:p>
    <w:p w14:paraId="091D0515" w14:textId="76E60B3B" w:rsidR="00D31404" w:rsidRPr="00D31404" w:rsidRDefault="00884E7B">
      <w:pPr>
        <w:pStyle w:val="Kazalovsebine4"/>
        <w:rPr>
          <w:rFonts w:eastAsiaTheme="minorEastAsia"/>
          <w:i w:val="0"/>
        </w:rPr>
      </w:pPr>
      <w:hyperlink w:anchor="_Toc27126571" w:history="1">
        <w:r w:rsidR="00D31404" w:rsidRPr="00D31404">
          <w:rPr>
            <w:rStyle w:val="Hiperpovezava"/>
            <w14:scene3d>
              <w14:camera w14:prst="orthographicFront"/>
              <w14:lightRig w14:rig="threePt" w14:dir="t">
                <w14:rot w14:lat="0" w14:lon="0" w14:rev="0"/>
              </w14:lightRig>
            </w14:scene3d>
          </w:rPr>
          <w:t>5.2.4.4</w:t>
        </w:r>
        <w:r w:rsidR="00D31404" w:rsidRPr="00D31404">
          <w:rPr>
            <w:rFonts w:eastAsiaTheme="minorEastAsia"/>
            <w:i w:val="0"/>
          </w:rPr>
          <w:tab/>
        </w:r>
        <w:r w:rsidR="00D31404" w:rsidRPr="00D31404">
          <w:rPr>
            <w:rStyle w:val="Hiperpovezava"/>
          </w:rPr>
          <w:t>Lastni viri in dolgoročne obveznosti</w:t>
        </w:r>
        <w:r w:rsidR="00D31404" w:rsidRPr="00D31404">
          <w:rPr>
            <w:webHidden/>
          </w:rPr>
          <w:tab/>
        </w:r>
        <w:r w:rsidR="00D31404" w:rsidRPr="00D31404">
          <w:rPr>
            <w:webHidden/>
          </w:rPr>
          <w:fldChar w:fldCharType="begin"/>
        </w:r>
        <w:r w:rsidR="00D31404" w:rsidRPr="00D31404">
          <w:rPr>
            <w:webHidden/>
          </w:rPr>
          <w:instrText xml:space="preserve"> PAGEREF _Toc27126571 \h </w:instrText>
        </w:r>
        <w:r w:rsidR="00D31404" w:rsidRPr="00D31404">
          <w:rPr>
            <w:webHidden/>
          </w:rPr>
        </w:r>
        <w:r w:rsidR="00D31404" w:rsidRPr="00D31404">
          <w:rPr>
            <w:webHidden/>
          </w:rPr>
          <w:fldChar w:fldCharType="separate"/>
        </w:r>
        <w:r w:rsidR="00A73802">
          <w:rPr>
            <w:webHidden/>
          </w:rPr>
          <w:t>44</w:t>
        </w:r>
        <w:r w:rsidR="00D31404" w:rsidRPr="00D31404">
          <w:rPr>
            <w:webHidden/>
          </w:rPr>
          <w:fldChar w:fldCharType="end"/>
        </w:r>
      </w:hyperlink>
    </w:p>
    <w:p w14:paraId="3958B173" w14:textId="140150E1" w:rsidR="00D31404" w:rsidRPr="00D31404" w:rsidRDefault="00884E7B">
      <w:pPr>
        <w:pStyle w:val="Kazalovsebine4"/>
        <w:rPr>
          <w:rFonts w:eastAsiaTheme="minorEastAsia"/>
          <w:i w:val="0"/>
        </w:rPr>
      </w:pPr>
      <w:hyperlink w:anchor="_Toc27126572" w:history="1">
        <w:r w:rsidR="00D31404" w:rsidRPr="00D31404">
          <w:rPr>
            <w:rStyle w:val="Hiperpovezava"/>
            <w14:scene3d>
              <w14:camera w14:prst="orthographicFront"/>
              <w14:lightRig w14:rig="threePt" w14:dir="t">
                <w14:rot w14:lat="0" w14:lon="0" w14:rev="0"/>
              </w14:lightRig>
            </w14:scene3d>
          </w:rPr>
          <w:t>5.2.4.5</w:t>
        </w:r>
        <w:r w:rsidR="00D31404" w:rsidRPr="00D31404">
          <w:rPr>
            <w:rFonts w:eastAsiaTheme="minorEastAsia"/>
            <w:i w:val="0"/>
          </w:rPr>
          <w:tab/>
        </w:r>
        <w:r w:rsidR="00D31404" w:rsidRPr="00D31404">
          <w:rPr>
            <w:rStyle w:val="Hiperpovezava"/>
          </w:rPr>
          <w:t>Izvenbilančna evidenca</w:t>
        </w:r>
        <w:r w:rsidR="00D31404" w:rsidRPr="00D31404">
          <w:rPr>
            <w:webHidden/>
          </w:rPr>
          <w:tab/>
        </w:r>
        <w:r w:rsidR="00D31404" w:rsidRPr="00D31404">
          <w:rPr>
            <w:webHidden/>
          </w:rPr>
          <w:fldChar w:fldCharType="begin"/>
        </w:r>
        <w:r w:rsidR="00D31404" w:rsidRPr="00D31404">
          <w:rPr>
            <w:webHidden/>
          </w:rPr>
          <w:instrText xml:space="preserve"> PAGEREF _Toc27126572 \h </w:instrText>
        </w:r>
        <w:r w:rsidR="00D31404" w:rsidRPr="00D31404">
          <w:rPr>
            <w:webHidden/>
          </w:rPr>
        </w:r>
        <w:r w:rsidR="00D31404" w:rsidRPr="00D31404">
          <w:rPr>
            <w:webHidden/>
          </w:rPr>
          <w:fldChar w:fldCharType="separate"/>
        </w:r>
        <w:r w:rsidR="00A73802">
          <w:rPr>
            <w:webHidden/>
          </w:rPr>
          <w:t>45</w:t>
        </w:r>
        <w:r w:rsidR="00D31404" w:rsidRPr="00D31404">
          <w:rPr>
            <w:webHidden/>
          </w:rPr>
          <w:fldChar w:fldCharType="end"/>
        </w:r>
      </w:hyperlink>
    </w:p>
    <w:p w14:paraId="79764179" w14:textId="4222DD82" w:rsidR="00D7026C" w:rsidRPr="00931E99" w:rsidRDefault="00240EF7" w:rsidP="00ED1FCC">
      <w:pPr>
        <w:spacing w:line="22" w:lineRule="atLeast"/>
        <w:rPr>
          <w:rFonts w:asciiTheme="majorHAnsi" w:hAnsiTheme="majorHAnsi" w:cstheme="majorHAnsi"/>
          <w:bCs/>
          <w:color w:val="000000" w:themeColor="text1"/>
          <w:sz w:val="18"/>
          <w:szCs w:val="18"/>
          <w:lang w:eastAsia="en-US"/>
          <w14:textOutline w14:w="0" w14:cap="flat" w14:cmpd="sng" w14:algn="ctr">
            <w14:noFill/>
            <w14:prstDash w14:val="solid"/>
            <w14:round/>
          </w14:textOutline>
        </w:rPr>
      </w:pPr>
      <w:r w:rsidRPr="00D31404">
        <w:rPr>
          <w:rFonts w:asciiTheme="majorHAnsi" w:hAnsiTheme="majorHAnsi" w:cstheme="majorHAnsi"/>
          <w:bCs/>
          <w:color w:val="000000" w:themeColor="text1"/>
          <w:sz w:val="19"/>
          <w:szCs w:val="19"/>
          <w:lang w:eastAsia="en-US"/>
          <w14:textOutline w14:w="0" w14:cap="flat" w14:cmpd="sng" w14:algn="ctr">
            <w14:noFill/>
            <w14:prstDash w14:val="solid"/>
            <w14:round/>
          </w14:textOutline>
        </w:rPr>
        <w:fldChar w:fldCharType="end"/>
      </w:r>
    </w:p>
    <w:p w14:paraId="48BAAC21" w14:textId="77777777" w:rsidR="00B57F1A" w:rsidRPr="006A3528" w:rsidRDefault="00B57F1A" w:rsidP="00ED1FCC">
      <w:pPr>
        <w:spacing w:line="22" w:lineRule="atLeast"/>
        <w:rPr>
          <w:rFonts w:asciiTheme="majorHAnsi" w:hAnsiTheme="majorHAnsi" w:cstheme="majorHAnsi"/>
          <w:color w:val="000000" w:themeColor="text1"/>
          <w:sz w:val="19"/>
          <w:szCs w:val="19"/>
          <w:lang w:eastAsia="en-US"/>
          <w14:textOutline w14:w="0" w14:cap="flat" w14:cmpd="sng" w14:algn="ctr">
            <w14:noFill/>
            <w14:prstDash w14:val="solid"/>
            <w14:round/>
          </w14:textOutline>
        </w:rPr>
      </w:pPr>
    </w:p>
    <w:p w14:paraId="3C6A3A7E" w14:textId="77777777" w:rsidR="0017293E" w:rsidRPr="002C7D5C" w:rsidRDefault="0017293E" w:rsidP="0017293E">
      <w:pPr>
        <w:spacing w:before="100" w:after="220"/>
        <w:rPr>
          <w:b/>
          <w:color w:val="5F8E1F" w:themeColor="accent1" w:themeShade="BF"/>
          <w:sz w:val="26"/>
          <w:szCs w:val="26"/>
          <w14:shadow w14:blurRad="50800" w14:dist="38100" w14:dir="5400000" w14:sx="100000" w14:sy="100000" w14:kx="0" w14:ky="0" w14:algn="t">
            <w14:srgbClr w14:val="000000">
              <w14:alpha w14:val="60000"/>
            </w14:srgbClr>
          </w14:shadow>
        </w:rPr>
      </w:pPr>
      <w:r w:rsidRPr="002C7D5C">
        <w:rPr>
          <w:b/>
          <w:color w:val="5F8E1F" w:themeColor="accent1" w:themeShade="BF"/>
          <w:sz w:val="26"/>
          <w:szCs w:val="26"/>
          <w14:shadow w14:blurRad="50800" w14:dist="38100" w14:dir="5400000" w14:sx="100000" w14:sy="100000" w14:kx="0" w14:ky="0" w14:algn="t">
            <w14:srgbClr w14:val="000000">
              <w14:alpha w14:val="60000"/>
            </w14:srgbClr>
          </w14:shadow>
        </w:rPr>
        <w:t>VSEBINA TABEL</w:t>
      </w:r>
    </w:p>
    <w:p w14:paraId="5A76BB23" w14:textId="0BC812AF" w:rsidR="00585AE1" w:rsidRPr="00585AE1" w:rsidRDefault="00ED1FCC">
      <w:pPr>
        <w:pStyle w:val="Kazaloslik"/>
        <w:tabs>
          <w:tab w:val="right" w:leader="dot" w:pos="9060"/>
        </w:tabs>
        <w:rPr>
          <w:rFonts w:asciiTheme="minorHAnsi" w:eastAsiaTheme="minorEastAsia" w:hAnsiTheme="minorHAnsi" w:cstheme="minorBidi"/>
          <w:noProof/>
          <w:sz w:val="22"/>
          <w:szCs w:val="22"/>
        </w:rPr>
      </w:pPr>
      <w:r w:rsidRPr="009B3036">
        <w:rPr>
          <w:sz w:val="19"/>
          <w:szCs w:val="19"/>
          <w:lang w:eastAsia="en-US"/>
        </w:rPr>
        <w:fldChar w:fldCharType="begin"/>
      </w:r>
      <w:r w:rsidRPr="009B3036">
        <w:rPr>
          <w:sz w:val="19"/>
          <w:szCs w:val="19"/>
          <w:lang w:eastAsia="en-US"/>
        </w:rPr>
        <w:instrText xml:space="preserve"> TOC \h \z \c "Tabela" </w:instrText>
      </w:r>
      <w:r w:rsidRPr="009B3036">
        <w:rPr>
          <w:sz w:val="19"/>
          <w:szCs w:val="19"/>
          <w:lang w:eastAsia="en-US"/>
        </w:rPr>
        <w:fldChar w:fldCharType="separate"/>
      </w:r>
      <w:hyperlink w:anchor="_Toc27126635" w:history="1">
        <w:r w:rsidR="00585AE1" w:rsidRPr="00585AE1">
          <w:rPr>
            <w:rStyle w:val="Hiperpovezava"/>
            <w:bCs/>
            <w:noProof/>
            <w:lang w:eastAsia="en-US"/>
          </w:rPr>
          <w:t>Tabela 1: Povzetek strateških dokumentov</w:t>
        </w:r>
        <w:r w:rsidR="00585AE1" w:rsidRPr="00585AE1">
          <w:rPr>
            <w:noProof/>
            <w:webHidden/>
          </w:rPr>
          <w:tab/>
        </w:r>
        <w:r w:rsidR="00585AE1" w:rsidRPr="00585AE1">
          <w:rPr>
            <w:noProof/>
            <w:webHidden/>
          </w:rPr>
          <w:fldChar w:fldCharType="begin"/>
        </w:r>
        <w:r w:rsidR="00585AE1" w:rsidRPr="00585AE1">
          <w:rPr>
            <w:noProof/>
            <w:webHidden/>
          </w:rPr>
          <w:instrText xml:space="preserve"> PAGEREF _Toc27126635 \h </w:instrText>
        </w:r>
        <w:r w:rsidR="00585AE1" w:rsidRPr="00585AE1">
          <w:rPr>
            <w:noProof/>
            <w:webHidden/>
          </w:rPr>
        </w:r>
        <w:r w:rsidR="00585AE1" w:rsidRPr="00585AE1">
          <w:rPr>
            <w:noProof/>
            <w:webHidden/>
          </w:rPr>
          <w:fldChar w:fldCharType="separate"/>
        </w:r>
        <w:r w:rsidR="00A73802">
          <w:rPr>
            <w:noProof/>
            <w:webHidden/>
          </w:rPr>
          <w:t>8</w:t>
        </w:r>
        <w:r w:rsidR="00585AE1" w:rsidRPr="00585AE1">
          <w:rPr>
            <w:noProof/>
            <w:webHidden/>
          </w:rPr>
          <w:fldChar w:fldCharType="end"/>
        </w:r>
      </w:hyperlink>
    </w:p>
    <w:p w14:paraId="17F6095B" w14:textId="23117BC7" w:rsidR="00585AE1" w:rsidRPr="00585AE1" w:rsidRDefault="00884E7B">
      <w:pPr>
        <w:pStyle w:val="Kazaloslik"/>
        <w:tabs>
          <w:tab w:val="right" w:leader="dot" w:pos="9060"/>
        </w:tabs>
        <w:rPr>
          <w:rFonts w:asciiTheme="minorHAnsi" w:eastAsiaTheme="minorEastAsia" w:hAnsiTheme="minorHAnsi" w:cstheme="minorBidi"/>
          <w:noProof/>
          <w:sz w:val="22"/>
          <w:szCs w:val="22"/>
        </w:rPr>
      </w:pPr>
      <w:hyperlink w:anchor="_Toc27126636" w:history="1">
        <w:r w:rsidR="00585AE1" w:rsidRPr="00585AE1">
          <w:rPr>
            <w:rStyle w:val="Hiperpovezava"/>
            <w:bCs/>
            <w:noProof/>
            <w:lang w:eastAsia="en-US"/>
          </w:rPr>
          <w:t>Tabela 2: Oblike finančnih spodbud za leti 2020 in 2021</w:t>
        </w:r>
        <w:r w:rsidR="00585AE1" w:rsidRPr="00585AE1">
          <w:rPr>
            <w:noProof/>
            <w:webHidden/>
          </w:rPr>
          <w:tab/>
        </w:r>
        <w:r w:rsidR="00585AE1" w:rsidRPr="00585AE1">
          <w:rPr>
            <w:noProof/>
            <w:webHidden/>
          </w:rPr>
          <w:fldChar w:fldCharType="begin"/>
        </w:r>
        <w:r w:rsidR="00585AE1" w:rsidRPr="00585AE1">
          <w:rPr>
            <w:noProof/>
            <w:webHidden/>
          </w:rPr>
          <w:instrText xml:space="preserve"> PAGEREF _Toc27126636 \h </w:instrText>
        </w:r>
        <w:r w:rsidR="00585AE1" w:rsidRPr="00585AE1">
          <w:rPr>
            <w:noProof/>
            <w:webHidden/>
          </w:rPr>
        </w:r>
        <w:r w:rsidR="00585AE1" w:rsidRPr="00585AE1">
          <w:rPr>
            <w:noProof/>
            <w:webHidden/>
          </w:rPr>
          <w:fldChar w:fldCharType="separate"/>
        </w:r>
        <w:r w:rsidR="00A73802">
          <w:rPr>
            <w:noProof/>
            <w:webHidden/>
          </w:rPr>
          <w:t>15</w:t>
        </w:r>
        <w:r w:rsidR="00585AE1" w:rsidRPr="00585AE1">
          <w:rPr>
            <w:noProof/>
            <w:webHidden/>
          </w:rPr>
          <w:fldChar w:fldCharType="end"/>
        </w:r>
      </w:hyperlink>
    </w:p>
    <w:p w14:paraId="54D1A127" w14:textId="7EC67C87" w:rsidR="00585AE1" w:rsidRPr="00585AE1" w:rsidRDefault="00884E7B">
      <w:pPr>
        <w:pStyle w:val="Kazaloslik"/>
        <w:tabs>
          <w:tab w:val="right" w:leader="dot" w:pos="9060"/>
        </w:tabs>
        <w:rPr>
          <w:rFonts w:asciiTheme="minorHAnsi" w:eastAsiaTheme="minorEastAsia" w:hAnsiTheme="minorHAnsi" w:cstheme="minorBidi"/>
          <w:noProof/>
          <w:sz w:val="22"/>
          <w:szCs w:val="22"/>
        </w:rPr>
      </w:pPr>
      <w:hyperlink w:anchor="_Toc27126637" w:history="1">
        <w:r w:rsidR="00585AE1" w:rsidRPr="00585AE1">
          <w:rPr>
            <w:rStyle w:val="Hiperpovezava"/>
            <w:noProof/>
          </w:rPr>
          <w:t>Tabela 3: Spodbude programa B-Podjetništvo – s sredstvi namenskega premoženja</w:t>
        </w:r>
        <w:r w:rsidR="00585AE1" w:rsidRPr="00585AE1">
          <w:rPr>
            <w:noProof/>
            <w:webHidden/>
          </w:rPr>
          <w:tab/>
        </w:r>
        <w:r w:rsidR="00585AE1" w:rsidRPr="00585AE1">
          <w:rPr>
            <w:noProof/>
            <w:webHidden/>
          </w:rPr>
          <w:fldChar w:fldCharType="begin"/>
        </w:r>
        <w:r w:rsidR="00585AE1" w:rsidRPr="00585AE1">
          <w:rPr>
            <w:noProof/>
            <w:webHidden/>
          </w:rPr>
          <w:instrText xml:space="preserve"> PAGEREF _Toc27126637 \h </w:instrText>
        </w:r>
        <w:r w:rsidR="00585AE1" w:rsidRPr="00585AE1">
          <w:rPr>
            <w:noProof/>
            <w:webHidden/>
          </w:rPr>
        </w:r>
        <w:r w:rsidR="00585AE1" w:rsidRPr="00585AE1">
          <w:rPr>
            <w:noProof/>
            <w:webHidden/>
          </w:rPr>
          <w:fldChar w:fldCharType="separate"/>
        </w:r>
        <w:r w:rsidR="00A73802">
          <w:rPr>
            <w:noProof/>
            <w:webHidden/>
          </w:rPr>
          <w:t>17</w:t>
        </w:r>
        <w:r w:rsidR="00585AE1" w:rsidRPr="00585AE1">
          <w:rPr>
            <w:noProof/>
            <w:webHidden/>
          </w:rPr>
          <w:fldChar w:fldCharType="end"/>
        </w:r>
      </w:hyperlink>
    </w:p>
    <w:p w14:paraId="09203EBF" w14:textId="7CAA097E" w:rsidR="00585AE1" w:rsidRPr="00585AE1" w:rsidRDefault="00884E7B">
      <w:pPr>
        <w:pStyle w:val="Kazaloslik"/>
        <w:tabs>
          <w:tab w:val="right" w:leader="dot" w:pos="9060"/>
        </w:tabs>
        <w:rPr>
          <w:rFonts w:asciiTheme="minorHAnsi" w:eastAsiaTheme="minorEastAsia" w:hAnsiTheme="minorHAnsi" w:cstheme="minorBidi"/>
          <w:noProof/>
          <w:sz w:val="22"/>
          <w:szCs w:val="22"/>
        </w:rPr>
      </w:pPr>
      <w:hyperlink w:anchor="_Toc27126638" w:history="1">
        <w:r w:rsidR="00585AE1" w:rsidRPr="00585AE1">
          <w:rPr>
            <w:rStyle w:val="Hiperpovezava"/>
            <w:noProof/>
          </w:rPr>
          <w:t>Tabela 4: Spodbude programa B-Podjetništvo – iz sredstev državnega proračuna</w:t>
        </w:r>
        <w:r w:rsidR="00585AE1" w:rsidRPr="00585AE1">
          <w:rPr>
            <w:noProof/>
            <w:webHidden/>
          </w:rPr>
          <w:tab/>
        </w:r>
        <w:r w:rsidR="00585AE1" w:rsidRPr="00585AE1">
          <w:rPr>
            <w:noProof/>
            <w:webHidden/>
          </w:rPr>
          <w:fldChar w:fldCharType="begin"/>
        </w:r>
        <w:r w:rsidR="00585AE1" w:rsidRPr="00585AE1">
          <w:rPr>
            <w:noProof/>
            <w:webHidden/>
          </w:rPr>
          <w:instrText xml:space="preserve"> PAGEREF _Toc27126638 \h </w:instrText>
        </w:r>
        <w:r w:rsidR="00585AE1" w:rsidRPr="00585AE1">
          <w:rPr>
            <w:noProof/>
            <w:webHidden/>
          </w:rPr>
        </w:r>
        <w:r w:rsidR="00585AE1" w:rsidRPr="00585AE1">
          <w:rPr>
            <w:noProof/>
            <w:webHidden/>
          </w:rPr>
          <w:fldChar w:fldCharType="separate"/>
        </w:r>
        <w:r w:rsidR="00A73802">
          <w:rPr>
            <w:noProof/>
            <w:webHidden/>
          </w:rPr>
          <w:t>18</w:t>
        </w:r>
        <w:r w:rsidR="00585AE1" w:rsidRPr="00585AE1">
          <w:rPr>
            <w:noProof/>
            <w:webHidden/>
          </w:rPr>
          <w:fldChar w:fldCharType="end"/>
        </w:r>
      </w:hyperlink>
    </w:p>
    <w:p w14:paraId="3513D63E" w14:textId="50C9485C" w:rsidR="00585AE1" w:rsidRPr="00585AE1" w:rsidRDefault="00884E7B">
      <w:pPr>
        <w:pStyle w:val="Kazaloslik"/>
        <w:tabs>
          <w:tab w:val="right" w:leader="dot" w:pos="9060"/>
        </w:tabs>
        <w:rPr>
          <w:rFonts w:asciiTheme="minorHAnsi" w:eastAsiaTheme="minorEastAsia" w:hAnsiTheme="minorHAnsi" w:cstheme="minorBidi"/>
          <w:noProof/>
          <w:sz w:val="22"/>
          <w:szCs w:val="22"/>
        </w:rPr>
      </w:pPr>
      <w:hyperlink w:anchor="_Toc27126639" w:history="1">
        <w:r w:rsidR="00585AE1" w:rsidRPr="00585AE1">
          <w:rPr>
            <w:rStyle w:val="Hiperpovezava"/>
            <w:noProof/>
          </w:rPr>
          <w:t>Tabela 5: Spodbude programa C-Občine</w:t>
        </w:r>
        <w:r w:rsidR="00585AE1" w:rsidRPr="00585AE1">
          <w:rPr>
            <w:noProof/>
            <w:webHidden/>
          </w:rPr>
          <w:tab/>
        </w:r>
        <w:r w:rsidR="00585AE1" w:rsidRPr="00585AE1">
          <w:rPr>
            <w:noProof/>
            <w:webHidden/>
          </w:rPr>
          <w:fldChar w:fldCharType="begin"/>
        </w:r>
        <w:r w:rsidR="00585AE1" w:rsidRPr="00585AE1">
          <w:rPr>
            <w:noProof/>
            <w:webHidden/>
          </w:rPr>
          <w:instrText xml:space="preserve"> PAGEREF _Toc27126639 \h </w:instrText>
        </w:r>
        <w:r w:rsidR="00585AE1" w:rsidRPr="00585AE1">
          <w:rPr>
            <w:noProof/>
            <w:webHidden/>
          </w:rPr>
        </w:r>
        <w:r w:rsidR="00585AE1" w:rsidRPr="00585AE1">
          <w:rPr>
            <w:noProof/>
            <w:webHidden/>
          </w:rPr>
          <w:fldChar w:fldCharType="separate"/>
        </w:r>
        <w:r w:rsidR="00A73802">
          <w:rPr>
            <w:noProof/>
            <w:webHidden/>
          </w:rPr>
          <w:t>19</w:t>
        </w:r>
        <w:r w:rsidR="00585AE1" w:rsidRPr="00585AE1">
          <w:rPr>
            <w:noProof/>
            <w:webHidden/>
          </w:rPr>
          <w:fldChar w:fldCharType="end"/>
        </w:r>
      </w:hyperlink>
    </w:p>
    <w:p w14:paraId="550ECC7C" w14:textId="288C367D" w:rsidR="00585AE1" w:rsidRPr="00585AE1" w:rsidRDefault="00884E7B">
      <w:pPr>
        <w:pStyle w:val="Kazaloslik"/>
        <w:tabs>
          <w:tab w:val="right" w:leader="dot" w:pos="9060"/>
        </w:tabs>
        <w:rPr>
          <w:rFonts w:asciiTheme="minorHAnsi" w:eastAsiaTheme="minorEastAsia" w:hAnsiTheme="minorHAnsi" w:cstheme="minorBidi"/>
          <w:noProof/>
          <w:sz w:val="22"/>
          <w:szCs w:val="22"/>
        </w:rPr>
      </w:pPr>
      <w:hyperlink w:anchor="_Toc27126640" w:history="1">
        <w:r w:rsidR="00585AE1" w:rsidRPr="00585AE1">
          <w:rPr>
            <w:rStyle w:val="Hiperpovezava"/>
            <w:noProof/>
          </w:rPr>
          <w:t>Tabela 6: Spodbude programa A-Kmetijstvo in gozdarstvo</w:t>
        </w:r>
        <w:r w:rsidR="00585AE1" w:rsidRPr="00585AE1">
          <w:rPr>
            <w:noProof/>
            <w:webHidden/>
          </w:rPr>
          <w:tab/>
        </w:r>
        <w:r w:rsidR="00585AE1" w:rsidRPr="00585AE1">
          <w:rPr>
            <w:noProof/>
            <w:webHidden/>
          </w:rPr>
          <w:fldChar w:fldCharType="begin"/>
        </w:r>
        <w:r w:rsidR="00585AE1" w:rsidRPr="00585AE1">
          <w:rPr>
            <w:noProof/>
            <w:webHidden/>
          </w:rPr>
          <w:instrText xml:space="preserve"> PAGEREF _Toc27126640 \h </w:instrText>
        </w:r>
        <w:r w:rsidR="00585AE1" w:rsidRPr="00585AE1">
          <w:rPr>
            <w:noProof/>
            <w:webHidden/>
          </w:rPr>
        </w:r>
        <w:r w:rsidR="00585AE1" w:rsidRPr="00585AE1">
          <w:rPr>
            <w:noProof/>
            <w:webHidden/>
          </w:rPr>
          <w:fldChar w:fldCharType="separate"/>
        </w:r>
        <w:r w:rsidR="00A73802">
          <w:rPr>
            <w:noProof/>
            <w:webHidden/>
          </w:rPr>
          <w:t>20</w:t>
        </w:r>
        <w:r w:rsidR="00585AE1" w:rsidRPr="00585AE1">
          <w:rPr>
            <w:noProof/>
            <w:webHidden/>
          </w:rPr>
          <w:fldChar w:fldCharType="end"/>
        </w:r>
      </w:hyperlink>
    </w:p>
    <w:p w14:paraId="33C78139" w14:textId="45328301" w:rsidR="00585AE1" w:rsidRPr="00585AE1" w:rsidRDefault="00884E7B">
      <w:pPr>
        <w:pStyle w:val="Kazaloslik"/>
        <w:tabs>
          <w:tab w:val="right" w:leader="dot" w:pos="9060"/>
        </w:tabs>
        <w:rPr>
          <w:rFonts w:asciiTheme="minorHAnsi" w:eastAsiaTheme="minorEastAsia" w:hAnsiTheme="minorHAnsi" w:cstheme="minorBidi"/>
          <w:noProof/>
          <w:sz w:val="22"/>
          <w:szCs w:val="22"/>
        </w:rPr>
      </w:pPr>
      <w:hyperlink w:anchor="_Toc27126641" w:history="1">
        <w:r w:rsidR="00585AE1" w:rsidRPr="00585AE1">
          <w:rPr>
            <w:rStyle w:val="Hiperpovezava"/>
            <w:noProof/>
          </w:rPr>
          <w:t>Tabela 7: Spodbude programa ANS-Avtohtoni narodni skupnosti</w:t>
        </w:r>
        <w:r w:rsidR="00585AE1" w:rsidRPr="00585AE1">
          <w:rPr>
            <w:noProof/>
            <w:webHidden/>
          </w:rPr>
          <w:tab/>
        </w:r>
        <w:r w:rsidR="00585AE1" w:rsidRPr="00585AE1">
          <w:rPr>
            <w:noProof/>
            <w:webHidden/>
          </w:rPr>
          <w:fldChar w:fldCharType="begin"/>
        </w:r>
        <w:r w:rsidR="00585AE1" w:rsidRPr="00585AE1">
          <w:rPr>
            <w:noProof/>
            <w:webHidden/>
          </w:rPr>
          <w:instrText xml:space="preserve"> PAGEREF _Toc27126641 \h </w:instrText>
        </w:r>
        <w:r w:rsidR="00585AE1" w:rsidRPr="00585AE1">
          <w:rPr>
            <w:noProof/>
            <w:webHidden/>
          </w:rPr>
        </w:r>
        <w:r w:rsidR="00585AE1" w:rsidRPr="00585AE1">
          <w:rPr>
            <w:noProof/>
            <w:webHidden/>
          </w:rPr>
          <w:fldChar w:fldCharType="separate"/>
        </w:r>
        <w:r w:rsidR="00A73802">
          <w:rPr>
            <w:noProof/>
            <w:webHidden/>
          </w:rPr>
          <w:t>21</w:t>
        </w:r>
        <w:r w:rsidR="00585AE1" w:rsidRPr="00585AE1">
          <w:rPr>
            <w:noProof/>
            <w:webHidden/>
          </w:rPr>
          <w:fldChar w:fldCharType="end"/>
        </w:r>
      </w:hyperlink>
    </w:p>
    <w:p w14:paraId="07B528D3" w14:textId="3B977BC2" w:rsidR="00585AE1" w:rsidRPr="00585AE1" w:rsidRDefault="00884E7B">
      <w:pPr>
        <w:pStyle w:val="Kazaloslik"/>
        <w:tabs>
          <w:tab w:val="right" w:leader="dot" w:pos="9060"/>
        </w:tabs>
        <w:rPr>
          <w:rFonts w:asciiTheme="minorHAnsi" w:eastAsiaTheme="minorEastAsia" w:hAnsiTheme="minorHAnsi" w:cstheme="minorBidi"/>
          <w:noProof/>
          <w:sz w:val="22"/>
          <w:szCs w:val="22"/>
        </w:rPr>
      </w:pPr>
      <w:hyperlink w:anchor="_Toc27126642" w:history="1">
        <w:r w:rsidR="00585AE1" w:rsidRPr="00585AE1">
          <w:rPr>
            <w:rStyle w:val="Hiperpovezava"/>
            <w:noProof/>
          </w:rPr>
          <w:t>Tabela 8: Spodbude programa PF-Pred-financiranje</w:t>
        </w:r>
        <w:r w:rsidR="00585AE1" w:rsidRPr="00585AE1">
          <w:rPr>
            <w:noProof/>
            <w:webHidden/>
          </w:rPr>
          <w:tab/>
        </w:r>
        <w:r w:rsidR="00585AE1" w:rsidRPr="00585AE1">
          <w:rPr>
            <w:noProof/>
            <w:webHidden/>
          </w:rPr>
          <w:fldChar w:fldCharType="begin"/>
        </w:r>
        <w:r w:rsidR="00585AE1" w:rsidRPr="00585AE1">
          <w:rPr>
            <w:noProof/>
            <w:webHidden/>
          </w:rPr>
          <w:instrText xml:space="preserve"> PAGEREF _Toc27126642 \h </w:instrText>
        </w:r>
        <w:r w:rsidR="00585AE1" w:rsidRPr="00585AE1">
          <w:rPr>
            <w:noProof/>
            <w:webHidden/>
          </w:rPr>
        </w:r>
        <w:r w:rsidR="00585AE1" w:rsidRPr="00585AE1">
          <w:rPr>
            <w:noProof/>
            <w:webHidden/>
          </w:rPr>
          <w:fldChar w:fldCharType="separate"/>
        </w:r>
        <w:r w:rsidR="00A73802">
          <w:rPr>
            <w:noProof/>
            <w:webHidden/>
          </w:rPr>
          <w:t>23</w:t>
        </w:r>
        <w:r w:rsidR="00585AE1" w:rsidRPr="00585AE1">
          <w:rPr>
            <w:noProof/>
            <w:webHidden/>
          </w:rPr>
          <w:fldChar w:fldCharType="end"/>
        </w:r>
      </w:hyperlink>
    </w:p>
    <w:p w14:paraId="4BEBD435" w14:textId="167C2B37" w:rsidR="00585AE1" w:rsidRPr="00585AE1" w:rsidRDefault="00884E7B">
      <w:pPr>
        <w:pStyle w:val="Kazaloslik"/>
        <w:tabs>
          <w:tab w:val="right" w:leader="dot" w:pos="9060"/>
        </w:tabs>
        <w:rPr>
          <w:rFonts w:asciiTheme="minorHAnsi" w:eastAsiaTheme="minorEastAsia" w:hAnsiTheme="minorHAnsi" w:cstheme="minorBidi"/>
          <w:noProof/>
          <w:sz w:val="22"/>
          <w:szCs w:val="22"/>
        </w:rPr>
      </w:pPr>
      <w:hyperlink w:anchor="_Toc27126643" w:history="1">
        <w:r w:rsidR="00585AE1" w:rsidRPr="00585AE1">
          <w:rPr>
            <w:rStyle w:val="Hiperpovezava"/>
            <w:bCs/>
            <w:noProof/>
            <w:lang w:eastAsia="en-US"/>
          </w:rPr>
          <w:t>Tabela 9: Pregled načrtovanega obsega spodbud v obdobju 2020-2021</w:t>
        </w:r>
        <w:r w:rsidR="00585AE1" w:rsidRPr="00585AE1">
          <w:rPr>
            <w:noProof/>
            <w:webHidden/>
          </w:rPr>
          <w:tab/>
        </w:r>
        <w:r w:rsidR="00585AE1" w:rsidRPr="00585AE1">
          <w:rPr>
            <w:noProof/>
            <w:webHidden/>
          </w:rPr>
          <w:fldChar w:fldCharType="begin"/>
        </w:r>
        <w:r w:rsidR="00585AE1" w:rsidRPr="00585AE1">
          <w:rPr>
            <w:noProof/>
            <w:webHidden/>
          </w:rPr>
          <w:instrText xml:space="preserve"> PAGEREF _Toc27126643 \h </w:instrText>
        </w:r>
        <w:r w:rsidR="00585AE1" w:rsidRPr="00585AE1">
          <w:rPr>
            <w:noProof/>
            <w:webHidden/>
          </w:rPr>
        </w:r>
        <w:r w:rsidR="00585AE1" w:rsidRPr="00585AE1">
          <w:rPr>
            <w:noProof/>
            <w:webHidden/>
          </w:rPr>
          <w:fldChar w:fldCharType="separate"/>
        </w:r>
        <w:r w:rsidR="00A73802">
          <w:rPr>
            <w:noProof/>
            <w:webHidden/>
          </w:rPr>
          <w:t>25</w:t>
        </w:r>
        <w:r w:rsidR="00585AE1" w:rsidRPr="00585AE1">
          <w:rPr>
            <w:noProof/>
            <w:webHidden/>
          </w:rPr>
          <w:fldChar w:fldCharType="end"/>
        </w:r>
      </w:hyperlink>
    </w:p>
    <w:p w14:paraId="3138DFE1" w14:textId="75245107" w:rsidR="00585AE1" w:rsidRPr="00585AE1" w:rsidRDefault="00884E7B">
      <w:pPr>
        <w:pStyle w:val="Kazaloslik"/>
        <w:tabs>
          <w:tab w:val="right" w:leader="dot" w:pos="9060"/>
        </w:tabs>
        <w:rPr>
          <w:rFonts w:asciiTheme="minorHAnsi" w:eastAsiaTheme="minorEastAsia" w:hAnsiTheme="minorHAnsi" w:cstheme="minorBidi"/>
          <w:noProof/>
          <w:sz w:val="22"/>
          <w:szCs w:val="22"/>
        </w:rPr>
      </w:pPr>
      <w:hyperlink w:anchor="_Toc27126644" w:history="1">
        <w:r w:rsidR="00585AE1" w:rsidRPr="00585AE1">
          <w:rPr>
            <w:rStyle w:val="Hiperpovezava"/>
            <w:bCs/>
            <w:noProof/>
            <w:lang w:eastAsia="en-US"/>
          </w:rPr>
          <w:t>Tabela 10: Število zaposlenih na Skladu v obdobju 2019-2021</w:t>
        </w:r>
        <w:r w:rsidR="00585AE1" w:rsidRPr="00585AE1">
          <w:rPr>
            <w:noProof/>
            <w:webHidden/>
          </w:rPr>
          <w:tab/>
        </w:r>
        <w:r w:rsidR="00585AE1" w:rsidRPr="00585AE1">
          <w:rPr>
            <w:noProof/>
            <w:webHidden/>
          </w:rPr>
          <w:fldChar w:fldCharType="begin"/>
        </w:r>
        <w:r w:rsidR="00585AE1" w:rsidRPr="00585AE1">
          <w:rPr>
            <w:noProof/>
            <w:webHidden/>
          </w:rPr>
          <w:instrText xml:space="preserve"> PAGEREF _Toc27126644 \h </w:instrText>
        </w:r>
        <w:r w:rsidR="00585AE1" w:rsidRPr="00585AE1">
          <w:rPr>
            <w:noProof/>
            <w:webHidden/>
          </w:rPr>
        </w:r>
        <w:r w:rsidR="00585AE1" w:rsidRPr="00585AE1">
          <w:rPr>
            <w:noProof/>
            <w:webHidden/>
          </w:rPr>
          <w:fldChar w:fldCharType="separate"/>
        </w:r>
        <w:r w:rsidR="00A73802">
          <w:rPr>
            <w:noProof/>
            <w:webHidden/>
          </w:rPr>
          <w:t>29</w:t>
        </w:r>
        <w:r w:rsidR="00585AE1" w:rsidRPr="00585AE1">
          <w:rPr>
            <w:noProof/>
            <w:webHidden/>
          </w:rPr>
          <w:fldChar w:fldCharType="end"/>
        </w:r>
      </w:hyperlink>
    </w:p>
    <w:p w14:paraId="6DF1806B" w14:textId="3B87DB24" w:rsidR="00585AE1" w:rsidRPr="00585AE1" w:rsidRDefault="00884E7B">
      <w:pPr>
        <w:pStyle w:val="Kazaloslik"/>
        <w:tabs>
          <w:tab w:val="right" w:leader="dot" w:pos="9060"/>
        </w:tabs>
        <w:rPr>
          <w:rFonts w:asciiTheme="minorHAnsi" w:eastAsiaTheme="minorEastAsia" w:hAnsiTheme="minorHAnsi" w:cstheme="minorBidi"/>
          <w:noProof/>
          <w:sz w:val="22"/>
          <w:szCs w:val="22"/>
        </w:rPr>
      </w:pPr>
      <w:hyperlink w:anchor="_Toc27126645" w:history="1">
        <w:r w:rsidR="00585AE1" w:rsidRPr="00585AE1">
          <w:rPr>
            <w:rStyle w:val="Hiperpovezava"/>
            <w:bCs/>
            <w:noProof/>
            <w:lang w:eastAsia="en-US"/>
          </w:rPr>
          <w:t>Tabela 11: Izkaz prihodkov in odhodkov</w:t>
        </w:r>
        <w:r w:rsidR="00585AE1" w:rsidRPr="00585AE1">
          <w:rPr>
            <w:noProof/>
            <w:webHidden/>
          </w:rPr>
          <w:tab/>
        </w:r>
        <w:r w:rsidR="00585AE1" w:rsidRPr="00585AE1">
          <w:rPr>
            <w:noProof/>
            <w:webHidden/>
          </w:rPr>
          <w:fldChar w:fldCharType="begin"/>
        </w:r>
        <w:r w:rsidR="00585AE1" w:rsidRPr="00585AE1">
          <w:rPr>
            <w:noProof/>
            <w:webHidden/>
          </w:rPr>
          <w:instrText xml:space="preserve"> PAGEREF _Toc27126645 \h </w:instrText>
        </w:r>
        <w:r w:rsidR="00585AE1" w:rsidRPr="00585AE1">
          <w:rPr>
            <w:noProof/>
            <w:webHidden/>
          </w:rPr>
        </w:r>
        <w:r w:rsidR="00585AE1" w:rsidRPr="00585AE1">
          <w:rPr>
            <w:noProof/>
            <w:webHidden/>
          </w:rPr>
          <w:fldChar w:fldCharType="separate"/>
        </w:r>
        <w:r w:rsidR="00A73802">
          <w:rPr>
            <w:noProof/>
            <w:webHidden/>
          </w:rPr>
          <w:t>34</w:t>
        </w:r>
        <w:r w:rsidR="00585AE1" w:rsidRPr="00585AE1">
          <w:rPr>
            <w:noProof/>
            <w:webHidden/>
          </w:rPr>
          <w:fldChar w:fldCharType="end"/>
        </w:r>
      </w:hyperlink>
    </w:p>
    <w:p w14:paraId="64D88639" w14:textId="127BC348" w:rsidR="00585AE1" w:rsidRPr="00585AE1" w:rsidRDefault="00884E7B">
      <w:pPr>
        <w:pStyle w:val="Kazaloslik"/>
        <w:tabs>
          <w:tab w:val="right" w:leader="dot" w:pos="9060"/>
        </w:tabs>
        <w:rPr>
          <w:rFonts w:asciiTheme="minorHAnsi" w:eastAsiaTheme="minorEastAsia" w:hAnsiTheme="minorHAnsi" w:cstheme="minorBidi"/>
          <w:noProof/>
          <w:sz w:val="22"/>
          <w:szCs w:val="22"/>
        </w:rPr>
      </w:pPr>
      <w:hyperlink w:anchor="_Toc27126646" w:history="1">
        <w:r w:rsidR="00585AE1" w:rsidRPr="00585AE1">
          <w:rPr>
            <w:rStyle w:val="Hiperpovezava"/>
            <w:bCs/>
            <w:noProof/>
            <w:lang w:eastAsia="en-US"/>
          </w:rPr>
          <w:t>Tabela 12: Izkaz računa finančnih terjatev in naložb</w:t>
        </w:r>
        <w:r w:rsidR="00585AE1" w:rsidRPr="00585AE1">
          <w:rPr>
            <w:noProof/>
            <w:webHidden/>
          </w:rPr>
          <w:tab/>
        </w:r>
        <w:r w:rsidR="00585AE1" w:rsidRPr="00585AE1">
          <w:rPr>
            <w:noProof/>
            <w:webHidden/>
          </w:rPr>
          <w:fldChar w:fldCharType="begin"/>
        </w:r>
        <w:r w:rsidR="00585AE1" w:rsidRPr="00585AE1">
          <w:rPr>
            <w:noProof/>
            <w:webHidden/>
          </w:rPr>
          <w:instrText xml:space="preserve"> PAGEREF _Toc27126646 \h </w:instrText>
        </w:r>
        <w:r w:rsidR="00585AE1" w:rsidRPr="00585AE1">
          <w:rPr>
            <w:noProof/>
            <w:webHidden/>
          </w:rPr>
        </w:r>
        <w:r w:rsidR="00585AE1" w:rsidRPr="00585AE1">
          <w:rPr>
            <w:noProof/>
            <w:webHidden/>
          </w:rPr>
          <w:fldChar w:fldCharType="separate"/>
        </w:r>
        <w:r w:rsidR="00A73802">
          <w:rPr>
            <w:noProof/>
            <w:webHidden/>
          </w:rPr>
          <w:t>37</w:t>
        </w:r>
        <w:r w:rsidR="00585AE1" w:rsidRPr="00585AE1">
          <w:rPr>
            <w:noProof/>
            <w:webHidden/>
          </w:rPr>
          <w:fldChar w:fldCharType="end"/>
        </w:r>
      </w:hyperlink>
    </w:p>
    <w:p w14:paraId="61A23490" w14:textId="51CB5514" w:rsidR="00585AE1" w:rsidRPr="00585AE1" w:rsidRDefault="00884E7B">
      <w:pPr>
        <w:pStyle w:val="Kazaloslik"/>
        <w:tabs>
          <w:tab w:val="right" w:leader="dot" w:pos="9060"/>
        </w:tabs>
        <w:rPr>
          <w:rFonts w:asciiTheme="minorHAnsi" w:eastAsiaTheme="minorEastAsia" w:hAnsiTheme="minorHAnsi" w:cstheme="minorBidi"/>
          <w:noProof/>
          <w:sz w:val="22"/>
          <w:szCs w:val="22"/>
        </w:rPr>
      </w:pPr>
      <w:hyperlink w:anchor="_Toc27126647" w:history="1">
        <w:r w:rsidR="00585AE1" w:rsidRPr="00585AE1">
          <w:rPr>
            <w:rStyle w:val="Hiperpovezava"/>
            <w:bCs/>
            <w:noProof/>
            <w:lang w:eastAsia="en-US"/>
          </w:rPr>
          <w:t>Tabela 13: Izkaz računa financiranja</w:t>
        </w:r>
        <w:r w:rsidR="00585AE1" w:rsidRPr="00585AE1">
          <w:rPr>
            <w:noProof/>
            <w:webHidden/>
          </w:rPr>
          <w:tab/>
        </w:r>
        <w:r w:rsidR="00585AE1" w:rsidRPr="00585AE1">
          <w:rPr>
            <w:noProof/>
            <w:webHidden/>
          </w:rPr>
          <w:fldChar w:fldCharType="begin"/>
        </w:r>
        <w:r w:rsidR="00585AE1" w:rsidRPr="00585AE1">
          <w:rPr>
            <w:noProof/>
            <w:webHidden/>
          </w:rPr>
          <w:instrText xml:space="preserve"> PAGEREF _Toc27126647 \h </w:instrText>
        </w:r>
        <w:r w:rsidR="00585AE1" w:rsidRPr="00585AE1">
          <w:rPr>
            <w:noProof/>
            <w:webHidden/>
          </w:rPr>
        </w:r>
        <w:r w:rsidR="00585AE1" w:rsidRPr="00585AE1">
          <w:rPr>
            <w:noProof/>
            <w:webHidden/>
          </w:rPr>
          <w:fldChar w:fldCharType="separate"/>
        </w:r>
        <w:r w:rsidR="00A73802">
          <w:rPr>
            <w:noProof/>
            <w:webHidden/>
          </w:rPr>
          <w:t>39</w:t>
        </w:r>
        <w:r w:rsidR="00585AE1" w:rsidRPr="00585AE1">
          <w:rPr>
            <w:noProof/>
            <w:webHidden/>
          </w:rPr>
          <w:fldChar w:fldCharType="end"/>
        </w:r>
      </w:hyperlink>
    </w:p>
    <w:p w14:paraId="26C75BD2" w14:textId="0CBA009D" w:rsidR="00585AE1" w:rsidRPr="00585AE1" w:rsidRDefault="00884E7B">
      <w:pPr>
        <w:pStyle w:val="Kazaloslik"/>
        <w:tabs>
          <w:tab w:val="right" w:leader="dot" w:pos="9060"/>
        </w:tabs>
        <w:rPr>
          <w:rFonts w:asciiTheme="minorHAnsi" w:eastAsiaTheme="minorEastAsia" w:hAnsiTheme="minorHAnsi" w:cstheme="minorBidi"/>
          <w:noProof/>
          <w:sz w:val="22"/>
          <w:szCs w:val="22"/>
        </w:rPr>
      </w:pPr>
      <w:hyperlink w:anchor="_Toc27126648" w:history="1">
        <w:r w:rsidR="00585AE1" w:rsidRPr="00585AE1">
          <w:rPr>
            <w:rStyle w:val="Hiperpovezava"/>
            <w:bCs/>
            <w:noProof/>
            <w:lang w:eastAsia="en-US"/>
          </w:rPr>
          <w:t>Tabela 14: Bilanca stanja</w:t>
        </w:r>
        <w:r w:rsidR="00585AE1" w:rsidRPr="00585AE1">
          <w:rPr>
            <w:noProof/>
            <w:webHidden/>
          </w:rPr>
          <w:tab/>
        </w:r>
        <w:r w:rsidR="00585AE1" w:rsidRPr="00585AE1">
          <w:rPr>
            <w:noProof/>
            <w:webHidden/>
          </w:rPr>
          <w:fldChar w:fldCharType="begin"/>
        </w:r>
        <w:r w:rsidR="00585AE1" w:rsidRPr="00585AE1">
          <w:rPr>
            <w:noProof/>
            <w:webHidden/>
          </w:rPr>
          <w:instrText xml:space="preserve"> PAGEREF _Toc27126648 \h </w:instrText>
        </w:r>
        <w:r w:rsidR="00585AE1" w:rsidRPr="00585AE1">
          <w:rPr>
            <w:noProof/>
            <w:webHidden/>
          </w:rPr>
        </w:r>
        <w:r w:rsidR="00585AE1" w:rsidRPr="00585AE1">
          <w:rPr>
            <w:noProof/>
            <w:webHidden/>
          </w:rPr>
          <w:fldChar w:fldCharType="separate"/>
        </w:r>
        <w:r w:rsidR="00A73802">
          <w:rPr>
            <w:noProof/>
            <w:webHidden/>
          </w:rPr>
          <w:t>40</w:t>
        </w:r>
        <w:r w:rsidR="00585AE1" w:rsidRPr="00585AE1">
          <w:rPr>
            <w:noProof/>
            <w:webHidden/>
          </w:rPr>
          <w:fldChar w:fldCharType="end"/>
        </w:r>
      </w:hyperlink>
    </w:p>
    <w:p w14:paraId="780AB8F4" w14:textId="29121751" w:rsidR="00D7026C" w:rsidRPr="009B3036" w:rsidRDefault="00ED1FCC" w:rsidP="00D7026C">
      <w:pPr>
        <w:rPr>
          <w:sz w:val="19"/>
          <w:szCs w:val="19"/>
          <w:lang w:eastAsia="en-US"/>
        </w:rPr>
      </w:pPr>
      <w:r w:rsidRPr="009B3036">
        <w:rPr>
          <w:sz w:val="19"/>
          <w:szCs w:val="19"/>
          <w:lang w:eastAsia="en-US"/>
        </w:rPr>
        <w:fldChar w:fldCharType="end"/>
      </w:r>
    </w:p>
    <w:p w14:paraId="4E666818" w14:textId="77777777" w:rsidR="003D51A5" w:rsidRPr="00ED1FCC" w:rsidRDefault="003D51A5" w:rsidP="00D7026C">
      <w:pPr>
        <w:rPr>
          <w:sz w:val="18"/>
          <w:szCs w:val="18"/>
          <w:lang w:eastAsia="en-US"/>
        </w:rPr>
      </w:pPr>
    </w:p>
    <w:p w14:paraId="49B43982" w14:textId="77777777" w:rsidR="002C7D5C" w:rsidRPr="002C7D5C" w:rsidRDefault="002C7D5C" w:rsidP="002C7D5C">
      <w:pPr>
        <w:spacing w:before="100" w:after="220"/>
        <w:rPr>
          <w:b/>
          <w:color w:val="5F8E1F" w:themeColor="accent1" w:themeShade="BF"/>
          <w:sz w:val="26"/>
          <w:szCs w:val="26"/>
          <w14:shadow w14:blurRad="50800" w14:dist="38100" w14:dir="5400000" w14:sx="100000" w14:sy="100000" w14:kx="0" w14:ky="0" w14:algn="t">
            <w14:srgbClr w14:val="000000">
              <w14:alpha w14:val="60000"/>
            </w14:srgbClr>
          </w14:shadow>
        </w:rPr>
      </w:pPr>
      <w:r w:rsidRPr="002C7D5C">
        <w:rPr>
          <w:b/>
          <w:color w:val="5F8E1F" w:themeColor="accent1" w:themeShade="BF"/>
          <w:sz w:val="26"/>
          <w:szCs w:val="26"/>
          <w14:shadow w14:blurRad="50800" w14:dist="38100" w14:dir="5400000" w14:sx="100000" w14:sy="100000" w14:kx="0" w14:ky="0" w14:algn="t">
            <w14:srgbClr w14:val="000000">
              <w14:alpha w14:val="60000"/>
            </w14:srgbClr>
          </w14:shadow>
        </w:rPr>
        <w:t xml:space="preserve">VSEBINA </w:t>
      </w:r>
      <w:r>
        <w:rPr>
          <w:b/>
          <w:color w:val="5F8E1F" w:themeColor="accent1" w:themeShade="BF"/>
          <w:sz w:val="26"/>
          <w:szCs w:val="26"/>
          <w14:shadow w14:blurRad="50800" w14:dist="38100" w14:dir="5400000" w14:sx="100000" w14:sy="100000" w14:kx="0" w14:ky="0" w14:algn="t">
            <w14:srgbClr w14:val="000000">
              <w14:alpha w14:val="60000"/>
            </w14:srgbClr>
          </w14:shadow>
        </w:rPr>
        <w:t>GRAFOV</w:t>
      </w:r>
    </w:p>
    <w:p w14:paraId="3099D878" w14:textId="25D608F3" w:rsidR="00B4650B" w:rsidRDefault="003D51A5">
      <w:pPr>
        <w:pStyle w:val="Kazaloslik"/>
        <w:tabs>
          <w:tab w:val="right" w:leader="dot" w:pos="9060"/>
        </w:tabs>
        <w:rPr>
          <w:rFonts w:asciiTheme="minorHAnsi" w:eastAsiaTheme="minorEastAsia" w:hAnsiTheme="minorHAnsi" w:cstheme="minorBidi"/>
          <w:noProof/>
          <w:sz w:val="22"/>
          <w:szCs w:val="22"/>
        </w:rPr>
      </w:pPr>
      <w:r w:rsidRPr="00B57F1A">
        <w:rPr>
          <w:szCs w:val="20"/>
          <w:lang w:eastAsia="en-US"/>
        </w:rPr>
        <w:fldChar w:fldCharType="begin"/>
      </w:r>
      <w:r w:rsidRPr="00B57F1A">
        <w:rPr>
          <w:szCs w:val="20"/>
          <w:lang w:eastAsia="en-US"/>
        </w:rPr>
        <w:instrText xml:space="preserve"> TOC \h \z \c "Graf" </w:instrText>
      </w:r>
      <w:r w:rsidRPr="00B57F1A">
        <w:rPr>
          <w:szCs w:val="20"/>
          <w:lang w:eastAsia="en-US"/>
        </w:rPr>
        <w:fldChar w:fldCharType="separate"/>
      </w:r>
      <w:hyperlink w:anchor="_Toc27126663" w:history="1">
        <w:r w:rsidR="00B4650B" w:rsidRPr="00D92B73">
          <w:rPr>
            <w:rStyle w:val="Hiperpovezava"/>
            <w:noProof/>
          </w:rPr>
          <w:t>Graf 1: Celotni prihodki Sklada v letih 2017-2021 v EUR</w:t>
        </w:r>
        <w:r w:rsidR="00B4650B">
          <w:rPr>
            <w:noProof/>
            <w:webHidden/>
          </w:rPr>
          <w:tab/>
        </w:r>
        <w:r w:rsidR="00B4650B">
          <w:rPr>
            <w:noProof/>
            <w:webHidden/>
          </w:rPr>
          <w:fldChar w:fldCharType="begin"/>
        </w:r>
        <w:r w:rsidR="00B4650B">
          <w:rPr>
            <w:noProof/>
            <w:webHidden/>
          </w:rPr>
          <w:instrText xml:space="preserve"> PAGEREF _Toc27126663 \h </w:instrText>
        </w:r>
        <w:r w:rsidR="00B4650B">
          <w:rPr>
            <w:noProof/>
            <w:webHidden/>
          </w:rPr>
        </w:r>
        <w:r w:rsidR="00B4650B">
          <w:rPr>
            <w:noProof/>
            <w:webHidden/>
          </w:rPr>
          <w:fldChar w:fldCharType="separate"/>
        </w:r>
        <w:r w:rsidR="00A73802">
          <w:rPr>
            <w:noProof/>
            <w:webHidden/>
          </w:rPr>
          <w:t>41</w:t>
        </w:r>
        <w:r w:rsidR="00B4650B">
          <w:rPr>
            <w:noProof/>
            <w:webHidden/>
          </w:rPr>
          <w:fldChar w:fldCharType="end"/>
        </w:r>
      </w:hyperlink>
    </w:p>
    <w:p w14:paraId="19125288" w14:textId="79E71064" w:rsidR="00B4650B" w:rsidRDefault="00884E7B">
      <w:pPr>
        <w:pStyle w:val="Kazaloslik"/>
        <w:tabs>
          <w:tab w:val="right" w:leader="dot" w:pos="9060"/>
        </w:tabs>
        <w:rPr>
          <w:rFonts w:asciiTheme="minorHAnsi" w:eastAsiaTheme="minorEastAsia" w:hAnsiTheme="minorHAnsi" w:cstheme="minorBidi"/>
          <w:noProof/>
          <w:sz w:val="22"/>
          <w:szCs w:val="22"/>
        </w:rPr>
      </w:pPr>
      <w:hyperlink w:anchor="_Toc27126664" w:history="1">
        <w:r w:rsidR="00B4650B" w:rsidRPr="00D92B73">
          <w:rPr>
            <w:rStyle w:val="Hiperpovezava"/>
            <w:noProof/>
          </w:rPr>
          <w:t>Graf 2: Celotni odhodki Sklada v letih 2017-2021 v EUR</w:t>
        </w:r>
        <w:r w:rsidR="00B4650B">
          <w:rPr>
            <w:noProof/>
            <w:webHidden/>
          </w:rPr>
          <w:tab/>
        </w:r>
        <w:r w:rsidR="00B4650B">
          <w:rPr>
            <w:noProof/>
            <w:webHidden/>
          </w:rPr>
          <w:fldChar w:fldCharType="begin"/>
        </w:r>
        <w:r w:rsidR="00B4650B">
          <w:rPr>
            <w:noProof/>
            <w:webHidden/>
          </w:rPr>
          <w:instrText xml:space="preserve"> PAGEREF _Toc27126664 \h </w:instrText>
        </w:r>
        <w:r w:rsidR="00B4650B">
          <w:rPr>
            <w:noProof/>
            <w:webHidden/>
          </w:rPr>
        </w:r>
        <w:r w:rsidR="00B4650B">
          <w:rPr>
            <w:noProof/>
            <w:webHidden/>
          </w:rPr>
          <w:fldChar w:fldCharType="separate"/>
        </w:r>
        <w:r w:rsidR="00A73802">
          <w:rPr>
            <w:noProof/>
            <w:webHidden/>
          </w:rPr>
          <w:t>42</w:t>
        </w:r>
        <w:r w:rsidR="00B4650B">
          <w:rPr>
            <w:noProof/>
            <w:webHidden/>
          </w:rPr>
          <w:fldChar w:fldCharType="end"/>
        </w:r>
      </w:hyperlink>
    </w:p>
    <w:p w14:paraId="6EF4E433" w14:textId="5776C005" w:rsidR="00B4650B" w:rsidRDefault="00884E7B">
      <w:pPr>
        <w:pStyle w:val="Kazaloslik"/>
        <w:tabs>
          <w:tab w:val="right" w:leader="dot" w:pos="9060"/>
        </w:tabs>
        <w:rPr>
          <w:rFonts w:asciiTheme="minorHAnsi" w:eastAsiaTheme="minorEastAsia" w:hAnsiTheme="minorHAnsi" w:cstheme="minorBidi"/>
          <w:noProof/>
          <w:sz w:val="22"/>
          <w:szCs w:val="22"/>
        </w:rPr>
      </w:pPr>
      <w:hyperlink w:anchor="_Toc27126665" w:history="1">
        <w:r w:rsidR="00B4650B" w:rsidRPr="00D92B73">
          <w:rPr>
            <w:rStyle w:val="Hiperpovezava"/>
            <w:noProof/>
          </w:rPr>
          <w:t xml:space="preserve">Graf 3: </w:t>
        </w:r>
        <w:r w:rsidR="00B4650B" w:rsidRPr="00D92B73">
          <w:rPr>
            <w:rStyle w:val="Hiperpovezava"/>
            <w:rFonts w:cs="Arial"/>
            <w:noProof/>
          </w:rPr>
          <w:t>Razlika med prihodki in odhodki Sklada v obdobju 2017-2021 v EUR</w:t>
        </w:r>
        <w:r w:rsidR="00B4650B">
          <w:rPr>
            <w:noProof/>
            <w:webHidden/>
          </w:rPr>
          <w:tab/>
        </w:r>
        <w:r w:rsidR="00B4650B">
          <w:rPr>
            <w:noProof/>
            <w:webHidden/>
          </w:rPr>
          <w:fldChar w:fldCharType="begin"/>
        </w:r>
        <w:r w:rsidR="00B4650B">
          <w:rPr>
            <w:noProof/>
            <w:webHidden/>
          </w:rPr>
          <w:instrText xml:space="preserve"> PAGEREF _Toc27126665 \h </w:instrText>
        </w:r>
        <w:r w:rsidR="00B4650B">
          <w:rPr>
            <w:noProof/>
            <w:webHidden/>
          </w:rPr>
        </w:r>
        <w:r w:rsidR="00B4650B">
          <w:rPr>
            <w:noProof/>
            <w:webHidden/>
          </w:rPr>
          <w:fldChar w:fldCharType="separate"/>
        </w:r>
        <w:r w:rsidR="00A73802">
          <w:rPr>
            <w:noProof/>
            <w:webHidden/>
          </w:rPr>
          <w:t>43</w:t>
        </w:r>
        <w:r w:rsidR="00B4650B">
          <w:rPr>
            <w:noProof/>
            <w:webHidden/>
          </w:rPr>
          <w:fldChar w:fldCharType="end"/>
        </w:r>
      </w:hyperlink>
    </w:p>
    <w:p w14:paraId="5E22B58E" w14:textId="35CFD709" w:rsidR="002C7D5C" w:rsidRPr="00184B38" w:rsidRDefault="003D51A5" w:rsidP="00D7026C">
      <w:pPr>
        <w:rPr>
          <w:sz w:val="19"/>
          <w:szCs w:val="19"/>
          <w:lang w:eastAsia="en-US"/>
        </w:rPr>
      </w:pPr>
      <w:r w:rsidRPr="00B57F1A">
        <w:rPr>
          <w:szCs w:val="20"/>
          <w:lang w:eastAsia="en-US"/>
        </w:rPr>
        <w:fldChar w:fldCharType="end"/>
      </w:r>
    </w:p>
    <w:p w14:paraId="749BDF46" w14:textId="77777777" w:rsidR="002C7D5C" w:rsidRPr="00184B38" w:rsidRDefault="002C7D5C" w:rsidP="00D7026C">
      <w:pPr>
        <w:rPr>
          <w:sz w:val="19"/>
          <w:szCs w:val="19"/>
          <w:lang w:eastAsia="en-US"/>
        </w:rPr>
      </w:pPr>
    </w:p>
    <w:p w14:paraId="1AD186B4" w14:textId="77777777" w:rsidR="002C7D5C" w:rsidRPr="002C7D5C" w:rsidRDefault="002C7D5C" w:rsidP="002C7D5C">
      <w:pPr>
        <w:spacing w:before="100" w:after="220"/>
        <w:rPr>
          <w:b/>
          <w:color w:val="5F8E1F" w:themeColor="accent1" w:themeShade="BF"/>
          <w:sz w:val="26"/>
          <w:szCs w:val="26"/>
          <w14:shadow w14:blurRad="50800" w14:dist="38100" w14:dir="5400000" w14:sx="100000" w14:sy="100000" w14:kx="0" w14:ky="0" w14:algn="t">
            <w14:srgbClr w14:val="000000">
              <w14:alpha w14:val="60000"/>
            </w14:srgbClr>
          </w14:shadow>
        </w:rPr>
      </w:pPr>
      <w:r w:rsidRPr="002C7D5C">
        <w:rPr>
          <w:b/>
          <w:color w:val="5F8E1F" w:themeColor="accent1" w:themeShade="BF"/>
          <w:sz w:val="26"/>
          <w:szCs w:val="26"/>
          <w14:shadow w14:blurRad="50800" w14:dist="38100" w14:dir="5400000" w14:sx="100000" w14:sy="100000" w14:kx="0" w14:ky="0" w14:algn="t">
            <w14:srgbClr w14:val="000000">
              <w14:alpha w14:val="60000"/>
            </w14:srgbClr>
          </w14:shadow>
        </w:rPr>
        <w:t xml:space="preserve">VSEBINA </w:t>
      </w:r>
      <w:r>
        <w:rPr>
          <w:b/>
          <w:color w:val="5F8E1F" w:themeColor="accent1" w:themeShade="BF"/>
          <w:sz w:val="26"/>
          <w:szCs w:val="26"/>
          <w14:shadow w14:blurRad="50800" w14:dist="38100" w14:dir="5400000" w14:sx="100000" w14:sy="100000" w14:kx="0" w14:ky="0" w14:algn="t">
            <w14:srgbClr w14:val="000000">
              <w14:alpha w14:val="60000"/>
            </w14:srgbClr>
          </w14:shadow>
        </w:rPr>
        <w:t>SLIK</w:t>
      </w:r>
    </w:p>
    <w:p w14:paraId="2A1C0109" w14:textId="0C226FB3" w:rsidR="00B4650B" w:rsidRDefault="00ED1FCC">
      <w:pPr>
        <w:pStyle w:val="Kazaloslik"/>
        <w:tabs>
          <w:tab w:val="right" w:leader="dot" w:pos="9060"/>
        </w:tabs>
        <w:rPr>
          <w:rFonts w:asciiTheme="minorHAnsi" w:eastAsiaTheme="minorEastAsia" w:hAnsiTheme="minorHAnsi" w:cstheme="minorBidi"/>
          <w:noProof/>
          <w:sz w:val="22"/>
          <w:szCs w:val="22"/>
        </w:rPr>
      </w:pPr>
      <w:r>
        <w:rPr>
          <w:lang w:eastAsia="en-US"/>
        </w:rPr>
        <w:fldChar w:fldCharType="begin"/>
      </w:r>
      <w:r>
        <w:rPr>
          <w:lang w:eastAsia="en-US"/>
        </w:rPr>
        <w:instrText xml:space="preserve"> TOC \h \z \c "Slika" </w:instrText>
      </w:r>
      <w:r>
        <w:rPr>
          <w:lang w:eastAsia="en-US"/>
        </w:rPr>
        <w:fldChar w:fldCharType="separate"/>
      </w:r>
      <w:hyperlink w:anchor="_Toc27126677" w:history="1">
        <w:r w:rsidR="00B4650B" w:rsidRPr="00AF0157">
          <w:rPr>
            <w:rStyle w:val="Hiperpovezava"/>
            <w:noProof/>
          </w:rPr>
          <w:t>Slika 1: Shematični prikaz delovanja Sklada v obdobju 2016-2021</w:t>
        </w:r>
        <w:r w:rsidR="00B4650B">
          <w:rPr>
            <w:noProof/>
            <w:webHidden/>
          </w:rPr>
          <w:tab/>
        </w:r>
        <w:r w:rsidR="00B4650B">
          <w:rPr>
            <w:noProof/>
            <w:webHidden/>
          </w:rPr>
          <w:fldChar w:fldCharType="begin"/>
        </w:r>
        <w:r w:rsidR="00B4650B">
          <w:rPr>
            <w:noProof/>
            <w:webHidden/>
          </w:rPr>
          <w:instrText xml:space="preserve"> PAGEREF _Toc27126677 \h </w:instrText>
        </w:r>
        <w:r w:rsidR="00B4650B">
          <w:rPr>
            <w:noProof/>
            <w:webHidden/>
          </w:rPr>
        </w:r>
        <w:r w:rsidR="00B4650B">
          <w:rPr>
            <w:noProof/>
            <w:webHidden/>
          </w:rPr>
          <w:fldChar w:fldCharType="separate"/>
        </w:r>
        <w:r w:rsidR="00A73802">
          <w:rPr>
            <w:noProof/>
            <w:webHidden/>
          </w:rPr>
          <w:t>4</w:t>
        </w:r>
        <w:r w:rsidR="00B4650B">
          <w:rPr>
            <w:noProof/>
            <w:webHidden/>
          </w:rPr>
          <w:fldChar w:fldCharType="end"/>
        </w:r>
      </w:hyperlink>
    </w:p>
    <w:p w14:paraId="0F6073CA" w14:textId="1865092A" w:rsidR="00B4650B" w:rsidRDefault="00884E7B">
      <w:pPr>
        <w:pStyle w:val="Kazaloslik"/>
        <w:tabs>
          <w:tab w:val="right" w:leader="dot" w:pos="9060"/>
        </w:tabs>
        <w:rPr>
          <w:rFonts w:asciiTheme="minorHAnsi" w:eastAsiaTheme="minorEastAsia" w:hAnsiTheme="minorHAnsi" w:cstheme="minorBidi"/>
          <w:noProof/>
          <w:sz w:val="22"/>
          <w:szCs w:val="22"/>
        </w:rPr>
      </w:pPr>
      <w:hyperlink w:anchor="_Toc27126678" w:history="1">
        <w:r w:rsidR="00B4650B" w:rsidRPr="00AF0157">
          <w:rPr>
            <w:rStyle w:val="Hiperpovezava"/>
            <w:noProof/>
          </w:rPr>
          <w:t>Slika 2: Shematični prikaz dejavnosti Sklada in njegove strateške usmeritve</w:t>
        </w:r>
        <w:r w:rsidR="00B4650B">
          <w:rPr>
            <w:noProof/>
            <w:webHidden/>
          </w:rPr>
          <w:tab/>
        </w:r>
        <w:r w:rsidR="00B4650B">
          <w:rPr>
            <w:noProof/>
            <w:webHidden/>
          </w:rPr>
          <w:fldChar w:fldCharType="begin"/>
        </w:r>
        <w:r w:rsidR="00B4650B">
          <w:rPr>
            <w:noProof/>
            <w:webHidden/>
          </w:rPr>
          <w:instrText xml:space="preserve"> PAGEREF _Toc27126678 \h </w:instrText>
        </w:r>
        <w:r w:rsidR="00B4650B">
          <w:rPr>
            <w:noProof/>
            <w:webHidden/>
          </w:rPr>
        </w:r>
        <w:r w:rsidR="00B4650B">
          <w:rPr>
            <w:noProof/>
            <w:webHidden/>
          </w:rPr>
          <w:fldChar w:fldCharType="separate"/>
        </w:r>
        <w:r w:rsidR="00A73802">
          <w:rPr>
            <w:noProof/>
            <w:webHidden/>
          </w:rPr>
          <w:t>14</w:t>
        </w:r>
        <w:r w:rsidR="00B4650B">
          <w:rPr>
            <w:noProof/>
            <w:webHidden/>
          </w:rPr>
          <w:fldChar w:fldCharType="end"/>
        </w:r>
      </w:hyperlink>
    </w:p>
    <w:p w14:paraId="0246C4BC" w14:textId="399DFAD1" w:rsidR="00B4650B" w:rsidRDefault="00884E7B">
      <w:pPr>
        <w:pStyle w:val="Kazaloslik"/>
        <w:tabs>
          <w:tab w:val="right" w:leader="dot" w:pos="9060"/>
        </w:tabs>
        <w:rPr>
          <w:rFonts w:asciiTheme="minorHAnsi" w:eastAsiaTheme="minorEastAsia" w:hAnsiTheme="minorHAnsi" w:cstheme="minorBidi"/>
          <w:noProof/>
          <w:sz w:val="22"/>
          <w:szCs w:val="22"/>
        </w:rPr>
      </w:pPr>
      <w:hyperlink w:anchor="_Toc27126679" w:history="1">
        <w:r w:rsidR="00B4650B" w:rsidRPr="00AF0157">
          <w:rPr>
            <w:rStyle w:val="Hiperpovezava"/>
            <w:noProof/>
          </w:rPr>
          <w:t>Slika 3: Certifikacijski znak SIQ</w:t>
        </w:r>
        <w:r w:rsidR="00B4650B">
          <w:rPr>
            <w:noProof/>
            <w:webHidden/>
          </w:rPr>
          <w:tab/>
        </w:r>
        <w:r w:rsidR="00B4650B">
          <w:rPr>
            <w:noProof/>
            <w:webHidden/>
          </w:rPr>
          <w:fldChar w:fldCharType="begin"/>
        </w:r>
        <w:r w:rsidR="00B4650B">
          <w:rPr>
            <w:noProof/>
            <w:webHidden/>
          </w:rPr>
          <w:instrText xml:space="preserve"> PAGEREF _Toc27126679 \h </w:instrText>
        </w:r>
        <w:r w:rsidR="00B4650B">
          <w:rPr>
            <w:noProof/>
            <w:webHidden/>
          </w:rPr>
        </w:r>
        <w:r w:rsidR="00B4650B">
          <w:rPr>
            <w:noProof/>
            <w:webHidden/>
          </w:rPr>
          <w:fldChar w:fldCharType="separate"/>
        </w:r>
        <w:r w:rsidR="00A73802">
          <w:rPr>
            <w:noProof/>
            <w:webHidden/>
          </w:rPr>
          <w:t>30</w:t>
        </w:r>
        <w:r w:rsidR="00B4650B">
          <w:rPr>
            <w:noProof/>
            <w:webHidden/>
          </w:rPr>
          <w:fldChar w:fldCharType="end"/>
        </w:r>
      </w:hyperlink>
    </w:p>
    <w:p w14:paraId="671FA50E" w14:textId="111C653A" w:rsidR="002C7D5C" w:rsidRDefault="00ED1FCC" w:rsidP="00D7026C">
      <w:pPr>
        <w:rPr>
          <w:lang w:eastAsia="en-US"/>
        </w:rPr>
      </w:pPr>
      <w:r>
        <w:rPr>
          <w:lang w:eastAsia="en-US"/>
        </w:rPr>
        <w:fldChar w:fldCharType="end"/>
      </w:r>
    </w:p>
    <w:p w14:paraId="440BFE13" w14:textId="77777777" w:rsidR="00D7026C" w:rsidRPr="00D7026C" w:rsidRDefault="00D7026C" w:rsidP="00D7026C">
      <w:pPr>
        <w:rPr>
          <w:lang w:eastAsia="en-US"/>
        </w:rPr>
      </w:pPr>
    </w:p>
    <w:p w14:paraId="1B1EFFA3" w14:textId="77777777" w:rsidR="00D935F4" w:rsidRDefault="00D935F4">
      <w:pPr>
        <w:sectPr w:rsidR="00D935F4" w:rsidSect="0067566C">
          <w:footerReference w:type="default" r:id="rId15"/>
          <w:pgSz w:w="11906" w:h="16838" w:code="9"/>
          <w:pgMar w:top="1134" w:right="1418" w:bottom="1134" w:left="1418" w:header="709" w:footer="709" w:gutter="0"/>
          <w:pgNumType w:fmt="lowerRoman" w:start="1"/>
          <w:cols w:space="708"/>
          <w:docGrid w:linePitch="360"/>
        </w:sectPr>
      </w:pPr>
    </w:p>
    <w:p w14:paraId="0F41D6CD" w14:textId="77777777" w:rsidR="00D935F4" w:rsidRPr="00E64A66" w:rsidRDefault="00D935F4" w:rsidP="00CF2636">
      <w:pPr>
        <w:spacing w:before="100" w:after="220"/>
        <w:rPr>
          <w:b/>
          <w:color w:val="5F8E1F" w:themeColor="accent1" w:themeShade="BF"/>
          <w:sz w:val="32"/>
          <w:szCs w:val="32"/>
          <w14:shadow w14:blurRad="50800" w14:dist="38100" w14:dir="5400000" w14:sx="100000" w14:sy="100000" w14:kx="0" w14:ky="0" w14:algn="t">
            <w14:srgbClr w14:val="000000">
              <w14:alpha w14:val="60000"/>
            </w14:srgbClr>
          </w14:shadow>
        </w:rPr>
      </w:pPr>
      <w:r w:rsidRPr="00E245B5">
        <w:rPr>
          <w:b/>
          <w:color w:val="5F8E1F" w:themeColor="accent1" w:themeShade="BF"/>
          <w:sz w:val="32"/>
          <w:szCs w:val="32"/>
          <w14:shadow w14:blurRad="50800" w14:dist="38100" w14:dir="5400000" w14:sx="100000" w14:sy="100000" w14:kx="0" w14:ky="0" w14:algn="t">
            <w14:srgbClr w14:val="000000">
              <w14:alpha w14:val="60000"/>
            </w14:srgbClr>
          </w14:shadow>
        </w:rPr>
        <w:lastRenderedPageBreak/>
        <w:t>UPORABA KRATIC</w:t>
      </w:r>
    </w:p>
    <w:p w14:paraId="6BDA2DFE" w14:textId="77777777" w:rsidR="001807D6" w:rsidRPr="00292C57" w:rsidRDefault="003E1385" w:rsidP="00C6527F">
      <w:pPr>
        <w:pStyle w:val="Odstavekseznama"/>
        <w:numPr>
          <w:ilvl w:val="0"/>
          <w:numId w:val="2"/>
        </w:numPr>
        <w:spacing w:line="288" w:lineRule="auto"/>
        <w:rPr>
          <w:lang w:eastAsia="en-US"/>
        </w:rPr>
      </w:pPr>
      <w:r>
        <w:rPr>
          <w:lang w:eastAsia="en-US"/>
        </w:rPr>
        <w:t>ANS -</w:t>
      </w:r>
      <w:r w:rsidR="001807D6" w:rsidRPr="00292C57">
        <w:rPr>
          <w:lang w:eastAsia="en-US"/>
        </w:rPr>
        <w:t xml:space="preserve"> Avtohtoni narodni skupnosti</w:t>
      </w:r>
    </w:p>
    <w:p w14:paraId="2C2359F8" w14:textId="77777777" w:rsidR="001807D6" w:rsidRPr="00292C57" w:rsidRDefault="003E1385" w:rsidP="00C6527F">
      <w:pPr>
        <w:pStyle w:val="Odstavekseznama"/>
        <w:numPr>
          <w:ilvl w:val="0"/>
          <w:numId w:val="2"/>
        </w:numPr>
        <w:spacing w:line="288" w:lineRule="auto"/>
        <w:rPr>
          <w:lang w:eastAsia="en-US"/>
        </w:rPr>
      </w:pPr>
      <w:r>
        <w:rPr>
          <w:lang w:eastAsia="en-US"/>
        </w:rPr>
        <w:t>EK -</w:t>
      </w:r>
      <w:r w:rsidR="001807D6" w:rsidRPr="00292C57">
        <w:rPr>
          <w:lang w:eastAsia="en-US"/>
        </w:rPr>
        <w:t xml:space="preserve"> Evropska komisija</w:t>
      </w:r>
    </w:p>
    <w:p w14:paraId="633F39C3" w14:textId="77777777" w:rsidR="001807D6" w:rsidRPr="00292C57" w:rsidRDefault="003E1385" w:rsidP="00025B9A">
      <w:pPr>
        <w:pStyle w:val="Odstavekseznama"/>
        <w:numPr>
          <w:ilvl w:val="0"/>
          <w:numId w:val="2"/>
        </w:numPr>
        <w:spacing w:line="288" w:lineRule="auto"/>
        <w:rPr>
          <w:lang w:eastAsia="en-US"/>
        </w:rPr>
      </w:pPr>
      <w:r>
        <w:rPr>
          <w:lang w:eastAsia="en-US"/>
        </w:rPr>
        <w:t>ETS -</w:t>
      </w:r>
      <w:r w:rsidR="001807D6" w:rsidRPr="00292C57">
        <w:rPr>
          <w:lang w:eastAsia="en-US"/>
        </w:rPr>
        <w:t xml:space="preserve"> Evropsko teritorialno sodelovanje</w:t>
      </w:r>
    </w:p>
    <w:p w14:paraId="0B97D04D" w14:textId="77777777" w:rsidR="001807D6" w:rsidRPr="00762EBF" w:rsidRDefault="001807D6" w:rsidP="00C6527F">
      <w:pPr>
        <w:pStyle w:val="Odstavekseznama"/>
        <w:numPr>
          <w:ilvl w:val="0"/>
          <w:numId w:val="2"/>
        </w:numPr>
        <w:spacing w:line="288" w:lineRule="auto"/>
        <w:rPr>
          <w:lang w:eastAsia="en-US"/>
        </w:rPr>
      </w:pPr>
      <w:r w:rsidRPr="00762EBF">
        <w:rPr>
          <w:lang w:eastAsia="en-US"/>
        </w:rPr>
        <w:t xml:space="preserve">EU - Evropska unija </w:t>
      </w:r>
    </w:p>
    <w:p w14:paraId="5A1EC102" w14:textId="77777777" w:rsidR="001807D6" w:rsidRPr="00292C57" w:rsidRDefault="001807D6" w:rsidP="00A706F5">
      <w:pPr>
        <w:pStyle w:val="Odstavekseznama"/>
        <w:numPr>
          <w:ilvl w:val="0"/>
          <w:numId w:val="2"/>
        </w:numPr>
        <w:spacing w:line="288" w:lineRule="auto"/>
        <w:rPr>
          <w:lang w:eastAsia="en-US"/>
        </w:rPr>
      </w:pPr>
      <w:r w:rsidRPr="00292C57">
        <w:rPr>
          <w:lang w:eastAsia="en-US"/>
        </w:rPr>
        <w:t>MGRT - Ministrstvo za gospodarski razvoj in tehnologijo</w:t>
      </w:r>
    </w:p>
    <w:p w14:paraId="68DF5BEA" w14:textId="77777777" w:rsidR="001807D6" w:rsidRPr="00292C57" w:rsidRDefault="003E1385" w:rsidP="00A706F5">
      <w:pPr>
        <w:pStyle w:val="Odstavekseznama"/>
        <w:numPr>
          <w:ilvl w:val="0"/>
          <w:numId w:val="2"/>
        </w:numPr>
        <w:spacing w:line="288" w:lineRule="auto"/>
        <w:rPr>
          <w:lang w:eastAsia="en-US"/>
        </w:rPr>
      </w:pPr>
      <w:r>
        <w:rPr>
          <w:lang w:eastAsia="en-US"/>
        </w:rPr>
        <w:t>MSP -</w:t>
      </w:r>
      <w:r w:rsidR="001807D6" w:rsidRPr="00292C57">
        <w:rPr>
          <w:lang w:eastAsia="en-US"/>
        </w:rPr>
        <w:t xml:space="preserve"> </w:t>
      </w:r>
      <w:proofErr w:type="spellStart"/>
      <w:r w:rsidR="001807D6" w:rsidRPr="00292C57">
        <w:rPr>
          <w:lang w:eastAsia="en-US"/>
        </w:rPr>
        <w:t>Mikro</w:t>
      </w:r>
      <w:proofErr w:type="spellEnd"/>
      <w:r w:rsidR="001807D6" w:rsidRPr="00292C57">
        <w:rPr>
          <w:lang w:eastAsia="en-US"/>
        </w:rPr>
        <w:t>, mala in srednje velika podjetja</w:t>
      </w:r>
    </w:p>
    <w:p w14:paraId="5BD61951" w14:textId="77777777" w:rsidR="001807D6" w:rsidRPr="00292C57" w:rsidRDefault="001807D6" w:rsidP="00753B09">
      <w:pPr>
        <w:pStyle w:val="Odstavekseznama"/>
        <w:numPr>
          <w:ilvl w:val="0"/>
          <w:numId w:val="2"/>
        </w:numPr>
        <w:spacing w:line="288" w:lineRule="auto"/>
        <w:rPr>
          <w:lang w:eastAsia="en-US"/>
        </w:rPr>
      </w:pPr>
      <w:r w:rsidRPr="00292C57">
        <w:rPr>
          <w:lang w:eastAsia="en-US"/>
        </w:rPr>
        <w:t xml:space="preserve">Odbor ANS - Odbor za ustvarjanje gospodarskih osnov ANS </w:t>
      </w:r>
    </w:p>
    <w:p w14:paraId="3F961530" w14:textId="77777777" w:rsidR="001807D6" w:rsidRPr="00292C57" w:rsidRDefault="001807D6" w:rsidP="00275ED0">
      <w:pPr>
        <w:pStyle w:val="Odstavekseznama"/>
        <w:numPr>
          <w:ilvl w:val="0"/>
          <w:numId w:val="2"/>
        </w:numPr>
        <w:spacing w:line="288" w:lineRule="auto"/>
      </w:pPr>
      <w:r w:rsidRPr="00292C57">
        <w:t>OP - Operativni program</w:t>
      </w:r>
    </w:p>
    <w:p w14:paraId="7BB7A754" w14:textId="77777777" w:rsidR="001807D6" w:rsidRPr="00292C57" w:rsidRDefault="001807D6" w:rsidP="00C24785">
      <w:pPr>
        <w:pStyle w:val="Odstavekseznama"/>
        <w:numPr>
          <w:ilvl w:val="0"/>
          <w:numId w:val="2"/>
        </w:numPr>
        <w:spacing w:line="288" w:lineRule="auto"/>
        <w:rPr>
          <w:lang w:eastAsia="en-US"/>
        </w:rPr>
      </w:pPr>
      <w:r w:rsidRPr="00292C57">
        <w:rPr>
          <w:rFonts w:asciiTheme="majorHAnsi" w:hAnsiTheme="majorHAnsi" w:cstheme="majorHAnsi"/>
          <w:szCs w:val="20"/>
          <w:lang w:eastAsia="en-US"/>
        </w:rPr>
        <w:t>OP EKP</w:t>
      </w:r>
      <w:r w:rsidRPr="003E1385">
        <w:rPr>
          <w:rFonts w:asciiTheme="majorHAnsi" w:hAnsiTheme="majorHAnsi" w:cstheme="majorHAnsi"/>
          <w:sz w:val="10"/>
          <w:szCs w:val="10"/>
          <w:lang w:eastAsia="en-US"/>
        </w:rPr>
        <w:t xml:space="preserve"> </w:t>
      </w:r>
      <w:r w:rsidRPr="00292C57">
        <w:rPr>
          <w:rFonts w:asciiTheme="majorHAnsi" w:hAnsiTheme="majorHAnsi" w:cstheme="majorHAnsi"/>
          <w:szCs w:val="20"/>
          <w:lang w:eastAsia="en-US"/>
        </w:rPr>
        <w:t>14-20</w:t>
      </w:r>
      <w:r w:rsidR="003E1385" w:rsidRPr="003E1385">
        <w:rPr>
          <w:rFonts w:asciiTheme="majorHAnsi" w:hAnsiTheme="majorHAnsi" w:cstheme="majorHAnsi"/>
          <w:sz w:val="10"/>
          <w:szCs w:val="10"/>
          <w:lang w:eastAsia="en-US"/>
        </w:rPr>
        <w:t xml:space="preserve"> </w:t>
      </w:r>
      <w:r w:rsidRPr="00292C57">
        <w:rPr>
          <w:rFonts w:asciiTheme="majorHAnsi" w:hAnsiTheme="majorHAnsi" w:cstheme="majorHAnsi"/>
          <w:szCs w:val="20"/>
          <w:lang w:eastAsia="en-US"/>
        </w:rPr>
        <w:t>-</w:t>
      </w:r>
      <w:r w:rsidR="003E1385" w:rsidRPr="003E1385">
        <w:rPr>
          <w:rFonts w:asciiTheme="majorHAnsi" w:hAnsiTheme="majorHAnsi" w:cstheme="majorHAnsi"/>
          <w:sz w:val="10"/>
          <w:szCs w:val="10"/>
          <w:lang w:eastAsia="en-US"/>
        </w:rPr>
        <w:t xml:space="preserve"> </w:t>
      </w:r>
      <w:r w:rsidRPr="00292C57">
        <w:rPr>
          <w:rFonts w:asciiTheme="majorHAnsi" w:hAnsiTheme="majorHAnsi" w:cstheme="majorHAnsi"/>
          <w:szCs w:val="20"/>
          <w:lang w:eastAsia="en-US"/>
        </w:rPr>
        <w:t>Operativni program za izvajanje evropske kohezijske politike v obdobju 2014-2020</w:t>
      </w:r>
    </w:p>
    <w:p w14:paraId="4F9B3A00" w14:textId="1F15A756" w:rsidR="001807D6" w:rsidRPr="00292C57" w:rsidRDefault="003E1385" w:rsidP="002A618F">
      <w:pPr>
        <w:pStyle w:val="Odstavekseznama"/>
        <w:numPr>
          <w:ilvl w:val="0"/>
          <w:numId w:val="2"/>
        </w:numPr>
        <w:spacing w:line="288" w:lineRule="auto"/>
        <w:rPr>
          <w:lang w:eastAsia="en-US"/>
        </w:rPr>
      </w:pPr>
      <w:r>
        <w:rPr>
          <w:lang w:eastAsia="en-US"/>
        </w:rPr>
        <w:t>PFN 20</w:t>
      </w:r>
      <w:r w:rsidR="001217AE">
        <w:rPr>
          <w:lang w:eastAsia="en-US"/>
        </w:rPr>
        <w:t>20</w:t>
      </w:r>
      <w:r>
        <w:rPr>
          <w:lang w:eastAsia="en-US"/>
        </w:rPr>
        <w:t>-20</w:t>
      </w:r>
      <w:r w:rsidR="001217AE">
        <w:rPr>
          <w:lang w:eastAsia="en-US"/>
        </w:rPr>
        <w:t>21</w:t>
      </w:r>
      <w:r>
        <w:rPr>
          <w:lang w:eastAsia="en-US"/>
        </w:rPr>
        <w:t xml:space="preserve"> -</w:t>
      </w:r>
      <w:r w:rsidR="001807D6" w:rsidRPr="00292C57">
        <w:rPr>
          <w:lang w:eastAsia="en-US"/>
        </w:rPr>
        <w:t xml:space="preserve"> Poslovni in finančni načrt za leto 20</w:t>
      </w:r>
      <w:r w:rsidR="001217AE">
        <w:rPr>
          <w:lang w:eastAsia="en-US"/>
        </w:rPr>
        <w:t>20</w:t>
      </w:r>
      <w:r w:rsidR="001807D6" w:rsidRPr="00292C57">
        <w:rPr>
          <w:lang w:eastAsia="en-US"/>
        </w:rPr>
        <w:t xml:space="preserve"> in 20</w:t>
      </w:r>
      <w:r w:rsidR="001217AE">
        <w:rPr>
          <w:lang w:eastAsia="en-US"/>
        </w:rPr>
        <w:t>21</w:t>
      </w:r>
    </w:p>
    <w:p w14:paraId="3833639B" w14:textId="77777777" w:rsidR="001807D6" w:rsidRPr="00292C57" w:rsidRDefault="001807D6" w:rsidP="00C6527F">
      <w:pPr>
        <w:pStyle w:val="Odstavekseznama"/>
        <w:numPr>
          <w:ilvl w:val="0"/>
          <w:numId w:val="2"/>
        </w:numPr>
        <w:spacing w:line="288" w:lineRule="auto"/>
        <w:rPr>
          <w:lang w:eastAsia="en-US"/>
        </w:rPr>
      </w:pPr>
      <w:r w:rsidRPr="00292C57">
        <w:rPr>
          <w:lang w:eastAsia="en-US"/>
        </w:rPr>
        <w:t>RGS - Regijske garancijske sheme</w:t>
      </w:r>
    </w:p>
    <w:p w14:paraId="2680FF50" w14:textId="77777777" w:rsidR="001807D6" w:rsidRPr="00292C57" w:rsidRDefault="003E1385" w:rsidP="00C6527F">
      <w:pPr>
        <w:pStyle w:val="Odstavekseznama"/>
        <w:numPr>
          <w:ilvl w:val="0"/>
          <w:numId w:val="2"/>
        </w:numPr>
        <w:spacing w:line="288" w:lineRule="auto"/>
        <w:rPr>
          <w:lang w:eastAsia="en-US"/>
        </w:rPr>
      </w:pPr>
      <w:r>
        <w:rPr>
          <w:lang w:eastAsia="en-US"/>
        </w:rPr>
        <w:t>ROM -</w:t>
      </w:r>
      <w:r w:rsidR="001807D6" w:rsidRPr="00292C57">
        <w:rPr>
          <w:lang w:eastAsia="en-US"/>
        </w:rPr>
        <w:t xml:space="preserve"> referenčna obrestna mera za izračun državnih pomoči</w:t>
      </w:r>
    </w:p>
    <w:p w14:paraId="3DCF56E9" w14:textId="77777777" w:rsidR="001807D6" w:rsidRPr="00292C57" w:rsidRDefault="001807D6" w:rsidP="00662236">
      <w:pPr>
        <w:pStyle w:val="Odstavekseznama"/>
        <w:numPr>
          <w:ilvl w:val="0"/>
          <w:numId w:val="2"/>
        </w:numPr>
        <w:spacing w:line="288" w:lineRule="auto"/>
      </w:pPr>
      <w:r w:rsidRPr="00292C57">
        <w:t>Sklad - Javni sklad RS za regionalni razvoj in razvoj podeželja/Slovenski regionalno razvojni sklad</w:t>
      </w:r>
    </w:p>
    <w:p w14:paraId="564600FC" w14:textId="77777777" w:rsidR="001807D6" w:rsidRPr="00292C57" w:rsidRDefault="003E1385" w:rsidP="002A618F">
      <w:pPr>
        <w:pStyle w:val="Odstavekseznama"/>
        <w:numPr>
          <w:ilvl w:val="0"/>
          <w:numId w:val="2"/>
        </w:numPr>
        <w:spacing w:line="288" w:lineRule="auto"/>
        <w:rPr>
          <w:lang w:eastAsia="en-US"/>
        </w:rPr>
      </w:pPr>
      <w:r>
        <w:rPr>
          <w:lang w:eastAsia="en-US"/>
        </w:rPr>
        <w:t>Skladi ESI -</w:t>
      </w:r>
      <w:r w:rsidR="001807D6" w:rsidRPr="00292C57">
        <w:rPr>
          <w:lang w:eastAsia="en-US"/>
        </w:rPr>
        <w:t xml:space="preserve"> Evropski strukturni skladi</w:t>
      </w:r>
    </w:p>
    <w:p w14:paraId="56A0A34E" w14:textId="77777777" w:rsidR="001807D6" w:rsidRPr="00292C57" w:rsidRDefault="001807D6" w:rsidP="00151605">
      <w:pPr>
        <w:pStyle w:val="Odstavekseznama"/>
        <w:numPr>
          <w:ilvl w:val="0"/>
          <w:numId w:val="2"/>
        </w:numPr>
        <w:spacing w:line="288" w:lineRule="auto"/>
        <w:rPr>
          <w:lang w:eastAsia="en-US"/>
        </w:rPr>
      </w:pPr>
      <w:r w:rsidRPr="00292C57">
        <w:rPr>
          <w:lang w:eastAsia="en-US"/>
        </w:rPr>
        <w:t>SPP - Splošni pogoji poslovanja</w:t>
      </w:r>
    </w:p>
    <w:p w14:paraId="6BA5C66B" w14:textId="77777777" w:rsidR="001807D6" w:rsidRPr="00292C57" w:rsidRDefault="001807D6" w:rsidP="00C6527F">
      <w:pPr>
        <w:pStyle w:val="Odstavekseznama"/>
        <w:numPr>
          <w:ilvl w:val="0"/>
          <w:numId w:val="2"/>
        </w:numPr>
        <w:spacing w:line="288" w:lineRule="auto"/>
        <w:rPr>
          <w:lang w:eastAsia="en-US"/>
        </w:rPr>
      </w:pPr>
      <w:r w:rsidRPr="00292C57">
        <w:rPr>
          <w:lang w:eastAsia="en-US"/>
        </w:rPr>
        <w:t>SVRK - Služba Vlade Republike Slovenije za razvoj in evropsko kohezijsko politiko</w:t>
      </w:r>
    </w:p>
    <w:p w14:paraId="51B9E3F7" w14:textId="77777777" w:rsidR="001807D6" w:rsidRPr="00292C57" w:rsidRDefault="003E1385" w:rsidP="002A618F">
      <w:pPr>
        <w:pStyle w:val="Odstavekseznama"/>
        <w:numPr>
          <w:ilvl w:val="0"/>
          <w:numId w:val="2"/>
        </w:numPr>
        <w:spacing w:line="288" w:lineRule="auto"/>
        <w:rPr>
          <w:lang w:eastAsia="en-US"/>
        </w:rPr>
      </w:pPr>
      <w:r>
        <w:rPr>
          <w:lang w:eastAsia="en-US"/>
        </w:rPr>
        <w:t>Vlada RS -</w:t>
      </w:r>
      <w:r w:rsidR="001807D6" w:rsidRPr="00292C57">
        <w:rPr>
          <w:lang w:eastAsia="en-US"/>
        </w:rPr>
        <w:t xml:space="preserve"> Vlada Republike Slovenije</w:t>
      </w:r>
    </w:p>
    <w:p w14:paraId="636B668D" w14:textId="77777777" w:rsidR="001807D6" w:rsidRPr="00292C57" w:rsidRDefault="001807D6" w:rsidP="00307BC2">
      <w:pPr>
        <w:pStyle w:val="Odstavekseznama"/>
        <w:numPr>
          <w:ilvl w:val="0"/>
          <w:numId w:val="2"/>
        </w:numPr>
        <w:spacing w:line="288" w:lineRule="auto"/>
        <w:rPr>
          <w:lang w:eastAsia="en-US"/>
        </w:rPr>
      </w:pPr>
      <w:r w:rsidRPr="00292C57">
        <w:rPr>
          <w:lang w:eastAsia="en-US"/>
        </w:rPr>
        <w:t>ZJS-1 - Zakon o javnih skladih</w:t>
      </w:r>
    </w:p>
    <w:p w14:paraId="2A4A17AD" w14:textId="77777777" w:rsidR="001807D6" w:rsidRPr="00292C57" w:rsidRDefault="001807D6" w:rsidP="0029397B">
      <w:pPr>
        <w:pStyle w:val="Odstavekseznama"/>
        <w:numPr>
          <w:ilvl w:val="0"/>
          <w:numId w:val="2"/>
        </w:numPr>
        <w:spacing w:line="288" w:lineRule="auto"/>
        <w:rPr>
          <w:lang w:eastAsia="en-US"/>
        </w:rPr>
      </w:pPr>
      <w:r w:rsidRPr="00292C57">
        <w:rPr>
          <w:lang w:eastAsia="en-US"/>
        </w:rPr>
        <w:t>ZSRR-2 - Zakon o spodbujanju skladnega regionalnega razvoja</w:t>
      </w:r>
    </w:p>
    <w:p w14:paraId="777B0343" w14:textId="77777777" w:rsidR="001807D6" w:rsidRPr="00292C57" w:rsidRDefault="001807D6" w:rsidP="002A618F">
      <w:pPr>
        <w:pStyle w:val="Odstavekseznama"/>
        <w:numPr>
          <w:ilvl w:val="0"/>
          <w:numId w:val="2"/>
        </w:numPr>
        <w:spacing w:line="288" w:lineRule="auto"/>
        <w:rPr>
          <w:lang w:eastAsia="en-US"/>
        </w:rPr>
      </w:pPr>
      <w:r w:rsidRPr="00292C57">
        <w:rPr>
          <w:lang w:eastAsia="en-US"/>
        </w:rPr>
        <w:t>ZUKLPP - Zakon o uporabi sredstev, pridobljenih iz naslova kupnine na podlagi Zakona o lastninskem preoblikovanju podjetij</w:t>
      </w:r>
    </w:p>
    <w:p w14:paraId="4539231E" w14:textId="77777777" w:rsidR="00EB049A" w:rsidRDefault="00EB049A" w:rsidP="00EB049A">
      <w:pPr>
        <w:spacing w:line="288" w:lineRule="auto"/>
      </w:pPr>
    </w:p>
    <w:p w14:paraId="3C050074" w14:textId="77777777" w:rsidR="00BB6053" w:rsidRDefault="00BB6053" w:rsidP="00EB049A">
      <w:pPr>
        <w:spacing w:line="288" w:lineRule="auto"/>
      </w:pPr>
    </w:p>
    <w:p w14:paraId="26EF31B7" w14:textId="77777777" w:rsidR="0096706D" w:rsidRDefault="0096706D" w:rsidP="00EB049A">
      <w:pPr>
        <w:spacing w:line="288" w:lineRule="auto"/>
        <w:sectPr w:rsidR="0096706D" w:rsidSect="0067566C">
          <w:pgSz w:w="11906" w:h="16838"/>
          <w:pgMar w:top="1134" w:right="1418" w:bottom="1134" w:left="1418" w:header="709" w:footer="709" w:gutter="0"/>
          <w:pgNumType w:fmt="lowerRoman"/>
          <w:cols w:space="708"/>
          <w:docGrid w:linePitch="360"/>
        </w:sectPr>
      </w:pPr>
    </w:p>
    <w:tbl>
      <w:tblPr>
        <w:tblStyle w:val="Tabelamrea"/>
        <w:tblW w:w="0" w:type="auto"/>
        <w:tblInd w:w="-284"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firstRow="1" w:lastRow="0" w:firstColumn="1" w:lastColumn="0" w:noHBand="0" w:noVBand="1"/>
      </w:tblPr>
      <w:tblGrid>
        <w:gridCol w:w="477"/>
        <w:gridCol w:w="2806"/>
        <w:gridCol w:w="236"/>
        <w:gridCol w:w="6366"/>
      </w:tblGrid>
      <w:tr w:rsidR="00B63DCC" w14:paraId="73F8B0BB" w14:textId="77777777" w:rsidTr="005C0EA7">
        <w:trPr>
          <w:trHeight w:val="14165"/>
        </w:trPr>
        <w:tc>
          <w:tcPr>
            <w:tcW w:w="477" w:type="dxa"/>
          </w:tcPr>
          <w:p w14:paraId="41530F93" w14:textId="77777777" w:rsidR="00344D79" w:rsidRDefault="00344D79" w:rsidP="00EB049A">
            <w:pPr>
              <w:spacing w:line="288" w:lineRule="auto"/>
            </w:pPr>
            <w:r>
              <w:rPr>
                <w:noProof/>
              </w:rPr>
              <w:lastRenderedPageBreak/>
              <w:drawing>
                <wp:inline distT="0" distB="0" distL="0" distR="0" wp14:anchorId="0AE7CA9A" wp14:editId="795424C6">
                  <wp:extent cx="8982000" cy="150816"/>
                  <wp:effectExtent l="14922" t="0" r="0" b="0"/>
                  <wp:docPr id="779" name="Slika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 name="Odložišče02.jpg"/>
                          <pic:cNvPicPr/>
                        </pic:nvPicPr>
                        <pic:blipFill>
                          <a:blip r:embed="rId16">
                            <a:extLst>
                              <a:ext uri="{28A0092B-C50C-407E-A947-70E740481C1C}">
                                <a14:useLocalDpi xmlns:a14="http://schemas.microsoft.com/office/drawing/2010/main" val="0"/>
                              </a:ext>
                            </a:extLst>
                          </a:blip>
                          <a:stretch>
                            <a:fillRect/>
                          </a:stretch>
                        </pic:blipFill>
                        <pic:spPr>
                          <a:xfrm rot="5400000" flipH="1">
                            <a:off x="0" y="0"/>
                            <a:ext cx="8982000" cy="150816"/>
                          </a:xfrm>
                          <a:prstGeom prst="rect">
                            <a:avLst/>
                          </a:prstGeom>
                        </pic:spPr>
                      </pic:pic>
                    </a:graphicData>
                  </a:graphic>
                </wp:inline>
              </w:drawing>
            </w:r>
          </w:p>
        </w:tc>
        <w:tc>
          <w:tcPr>
            <w:tcW w:w="2693" w:type="dxa"/>
          </w:tcPr>
          <w:p w14:paraId="2A8948EE" w14:textId="77777777" w:rsidR="00B63DCC" w:rsidRDefault="00B63DCC" w:rsidP="00EB049A">
            <w:pPr>
              <w:spacing w:line="288" w:lineRule="auto"/>
            </w:pPr>
            <w:r>
              <w:rPr>
                <w:rFonts w:ascii="Calibri" w:hAnsi="Calibri"/>
                <w:noProof/>
                <w:szCs w:val="22"/>
              </w:rPr>
              <mc:AlternateContent>
                <mc:Choice Requires="wpg">
                  <w:drawing>
                    <wp:anchor distT="0" distB="0" distL="114300" distR="114300" simplePos="0" relativeHeight="251887616" behindDoc="0" locked="0" layoutInCell="1" allowOverlap="1" wp14:anchorId="2C13ADED" wp14:editId="0A042974">
                      <wp:simplePos x="0" y="0"/>
                      <wp:positionH relativeFrom="column">
                        <wp:posOffset>-302260</wp:posOffset>
                      </wp:positionH>
                      <wp:positionV relativeFrom="paragraph">
                        <wp:posOffset>50800</wp:posOffset>
                      </wp:positionV>
                      <wp:extent cx="1750728" cy="866708"/>
                      <wp:effectExtent l="0" t="0" r="20955" b="143510"/>
                      <wp:wrapNone/>
                      <wp:docPr id="667" name="Skupina 667"/>
                      <wp:cNvGraphicFramePr/>
                      <a:graphic xmlns:a="http://schemas.openxmlformats.org/drawingml/2006/main">
                        <a:graphicData uri="http://schemas.microsoft.com/office/word/2010/wordprocessingGroup">
                          <wpg:wgp>
                            <wpg:cNvGrpSpPr/>
                            <wpg:grpSpPr>
                              <a:xfrm>
                                <a:off x="0" y="0"/>
                                <a:ext cx="1750728" cy="866708"/>
                                <a:chOff x="-33" y="0"/>
                                <a:chExt cx="1750728" cy="866708"/>
                              </a:xfrm>
                            </wpg:grpSpPr>
                            <pic:pic xmlns:pic="http://schemas.openxmlformats.org/drawingml/2006/picture">
                              <pic:nvPicPr>
                                <pic:cNvPr id="768" name="Slika 768"/>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rot="14347247">
                                  <a:off x="15625" y="185883"/>
                                  <a:ext cx="665167" cy="696483"/>
                                </a:xfrm>
                                <a:prstGeom prst="rect">
                                  <a:avLst/>
                                </a:prstGeom>
                                <a:ln>
                                  <a:noFill/>
                                </a:ln>
                              </pic:spPr>
                            </pic:pic>
                            <wps:wsp>
                              <wps:cNvPr id="769" name="Elipsa 769"/>
                              <wps:cNvSpPr/>
                              <wps:spPr>
                                <a:xfrm>
                                  <a:off x="45720" y="0"/>
                                  <a:ext cx="1704975" cy="619125"/>
                                </a:xfrm>
                                <a:prstGeom prst="ellipse">
                                  <a:avLst/>
                                </a:prstGeom>
                                <a:solidFill>
                                  <a:sysClr val="window" lastClr="FFFFFF"/>
                                </a:solidFill>
                                <a:ln w="19050" cap="flat" cmpd="sng" algn="ctr">
                                  <a:solidFill>
                                    <a:srgbClr val="70AD47"/>
                                  </a:solidFill>
                                  <a:prstDash val="solid"/>
                                  <a:miter lim="800000"/>
                                </a:ln>
                                <a:effectLst/>
                              </wps:spPr>
                              <wps:txbx>
                                <w:txbxContent>
                                  <w:p w14:paraId="4834316D" w14:textId="3A0BBAEA" w:rsidR="009D396E" w:rsidRPr="00E535C0" w:rsidRDefault="009D396E" w:rsidP="00F36DF8">
                                    <w:pPr>
                                      <w:rPr>
                                        <w:b/>
                                        <w:i/>
                                        <w:color w:val="195728"/>
                                        <w14:shadow w14:blurRad="50800" w14:dist="38100" w14:dir="2700000" w14:sx="100000" w14:sy="100000" w14:kx="0" w14:ky="0" w14:algn="tl">
                                          <w14:srgbClr w14:val="000000">
                                            <w14:alpha w14:val="60000"/>
                                          </w14:srgbClr>
                                        </w14:shadow>
                                      </w:rPr>
                                    </w:pPr>
                                    <w:r>
                                      <w:rPr>
                                        <w:b/>
                                        <w:i/>
                                        <w:color w:val="195728"/>
                                        <w14:shadow w14:blurRad="50800" w14:dist="38100" w14:dir="2700000" w14:sx="100000" w14:sy="100000" w14:kx="0" w14:ky="0" w14:algn="tl">
                                          <w14:srgbClr w14:val="000000">
                                            <w14:alpha w14:val="60000"/>
                                          </w14:srgbClr>
                                        </w14:shadow>
                                      </w:rPr>
                                      <w:t>POVZETEK  2020-2021</w:t>
                                    </w:r>
                                  </w:p>
                                  <w:p w14:paraId="1558F8EB" w14:textId="77777777" w:rsidR="009D396E" w:rsidRDefault="009D396E" w:rsidP="00F36DF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C13ADED" id="Skupina 667" o:spid="_x0000_s1027" style="position:absolute;margin-left:-23.8pt;margin-top:4pt;width:137.85pt;height:68.25pt;z-index:251887616;mso-width-relative:margin;mso-height-relative:margin" coordorigin="" coordsize="17507,86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lika 768" o:spid="_x0000_s1028" type="#_x0000_t75" style="position:absolute;left:156;top:1859;width:6652;height:6964;rotation:-7921940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">
                        <v:imagedata r:id="rId18" o:title=""/>
                      </v:shape>
                      <v:oval id="Elipsa 769" o:spid="_x0000_s1029" style="position:absolute;left:457;width:17049;height:6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" fillcolor="window" strokecolor="#70ad47" strokeweight="1.5pt">
                        <v:stroke joinstyle="miter"/>
                        <v:textbox>
                          <w:txbxContent>
                            <w:p w14:paraId="4834316D" w14:textId="3A0BBAEA" w:rsidR="009D396E" w:rsidRPr="00E535C0" w:rsidRDefault="009D396E" w:rsidP="00F36DF8">
                              <w:pPr>
                                <w:rPr>
                                  <w:b/>
                                  <w:i/>
                                  <w:color w:val="195728"/>
                                  <w14:shadow w14:blurRad="50800" w14:dist="38100" w14:dir="2700000" w14:sx="100000" w14:sy="100000" w14:kx="0" w14:ky="0" w14:algn="tl">
                                    <w14:srgbClr w14:val="000000">
                                      <w14:alpha w14:val="60000"/>
                                    </w14:srgbClr>
                                  </w14:shadow>
                                </w:rPr>
                              </w:pPr>
                              <w:r>
                                <w:rPr>
                                  <w:b/>
                                  <w:i/>
                                  <w:color w:val="195728"/>
                                  <w14:shadow w14:blurRad="50800" w14:dist="38100" w14:dir="2700000" w14:sx="100000" w14:sy="100000" w14:kx="0" w14:ky="0" w14:algn="tl">
                                    <w14:srgbClr w14:val="000000">
                                      <w14:alpha w14:val="60000"/>
                                    </w14:srgbClr>
                                  </w14:shadow>
                                </w:rPr>
                                <w:t>POVZETEK  2020-2021</w:t>
                              </w:r>
                            </w:p>
                            <w:p w14:paraId="1558F8EB" w14:textId="77777777" w:rsidR="009D396E" w:rsidRDefault="009D396E" w:rsidP="00F36DF8">
                              <w:pPr>
                                <w:jc w:val="center"/>
                              </w:pPr>
                            </w:p>
                          </w:txbxContent>
                        </v:textbox>
                      </v:oval>
                    </v:group>
                  </w:pict>
                </mc:Fallback>
              </mc:AlternateContent>
            </w:r>
          </w:p>
          <w:p w14:paraId="6FBF93B9" w14:textId="77777777" w:rsidR="00B63DCC" w:rsidRDefault="00B63DCC" w:rsidP="00EB049A">
            <w:pPr>
              <w:spacing w:line="288" w:lineRule="auto"/>
            </w:pPr>
          </w:p>
          <w:p w14:paraId="23930211" w14:textId="77777777" w:rsidR="00B63DCC" w:rsidRDefault="00B63DCC" w:rsidP="00EB049A">
            <w:pPr>
              <w:spacing w:line="288" w:lineRule="auto"/>
            </w:pPr>
          </w:p>
          <w:p w14:paraId="59C30258" w14:textId="77777777" w:rsidR="00B63DCC" w:rsidRDefault="00B63DCC" w:rsidP="00EB049A">
            <w:pPr>
              <w:spacing w:line="288" w:lineRule="auto"/>
            </w:pPr>
          </w:p>
          <w:p w14:paraId="293DBE57" w14:textId="77777777" w:rsidR="00344D79" w:rsidRDefault="00344D79" w:rsidP="00EB049A">
            <w:pPr>
              <w:spacing w:line="288" w:lineRule="auto"/>
            </w:pPr>
          </w:p>
          <w:p w14:paraId="40BBD750" w14:textId="77777777" w:rsidR="00B63DCC" w:rsidRDefault="00FC7743" w:rsidP="00EB049A">
            <w:pPr>
              <w:spacing w:line="288" w:lineRule="auto"/>
            </w:pPr>
            <w:r>
              <w:rPr>
                <w:noProof/>
              </w:rPr>
              <w:drawing>
                <wp:anchor distT="0" distB="0" distL="114300" distR="114300" simplePos="0" relativeHeight="251982848" behindDoc="0" locked="0" layoutInCell="1" allowOverlap="1" wp14:anchorId="5CB6FE23" wp14:editId="73406AFD">
                  <wp:simplePos x="0" y="0"/>
                  <wp:positionH relativeFrom="column">
                    <wp:posOffset>158750</wp:posOffset>
                  </wp:positionH>
                  <wp:positionV relativeFrom="paragraph">
                    <wp:posOffset>172085</wp:posOffset>
                  </wp:positionV>
                  <wp:extent cx="1153957" cy="657225"/>
                  <wp:effectExtent l="0" t="0" r="8255" b="0"/>
                  <wp:wrapNone/>
                  <wp:docPr id="8" name="Picture 23" descr="LOGO SKLAD S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 name="Picture 23" descr="LOGO SKLAD SRED"/>
                          <pic:cNvPicPr>
                            <a:picLocks noChangeAspect="1"/>
                          </pic:cNvPicPr>
                        </pic:nvPicPr>
                        <pic:blipFill>
                          <a:blip r:embed="rId10" cstate="print">
                            <a:extLst>
                              <a:ext uri="{28A0092B-C50C-407E-A947-70E740481C1C}">
                                <a14:useLocalDpi xmlns:a14="http://schemas.microsoft.com/office/drawing/2010/main" val="0"/>
                              </a:ext>
                            </a:extLst>
                          </a:blip>
                          <a:srcRect l="253" r="517"/>
                          <a:stretch>
                            <a:fillRect/>
                          </a:stretch>
                        </pic:blipFill>
                        <pic:spPr bwMode="auto">
                          <a:xfrm>
                            <a:off x="0" y="0"/>
                            <a:ext cx="1169400" cy="666021"/>
                          </a:xfrm>
                          <a:prstGeom prst="rect">
                            <a:avLst/>
                          </a:prstGeom>
                          <a:solidFill>
                            <a:srgbClr val="008000"/>
                          </a:solidFill>
                          <a:ln>
                            <a:noFill/>
                          </a:ln>
                          <a:effectLst/>
                        </pic:spPr>
                      </pic:pic>
                    </a:graphicData>
                  </a:graphic>
                  <wp14:sizeRelH relativeFrom="margin">
                    <wp14:pctWidth>0</wp14:pctWidth>
                  </wp14:sizeRelH>
                  <wp14:sizeRelV relativeFrom="margin">
                    <wp14:pctHeight>0</wp14:pctHeight>
                  </wp14:sizeRelV>
                </wp:anchor>
              </w:drawing>
            </w:r>
          </w:p>
          <w:p w14:paraId="013FEB63" w14:textId="77777777" w:rsidR="00B63DCC" w:rsidRDefault="00B63DCC" w:rsidP="00EB049A">
            <w:pPr>
              <w:spacing w:line="288" w:lineRule="auto"/>
            </w:pPr>
          </w:p>
          <w:p w14:paraId="0C35E7D8" w14:textId="77777777" w:rsidR="00FC7743" w:rsidRDefault="00FC7743" w:rsidP="00EB049A">
            <w:pPr>
              <w:spacing w:line="288" w:lineRule="auto"/>
            </w:pPr>
          </w:p>
          <w:p w14:paraId="0B0C09C3" w14:textId="77777777" w:rsidR="00FC7743" w:rsidRDefault="00FC7743" w:rsidP="00EB049A">
            <w:pPr>
              <w:spacing w:line="288" w:lineRule="auto"/>
            </w:pPr>
          </w:p>
          <w:p w14:paraId="67DF36F8" w14:textId="77777777" w:rsidR="00FC7743" w:rsidRDefault="00FC7743" w:rsidP="00EB049A">
            <w:pPr>
              <w:spacing w:line="288" w:lineRule="auto"/>
            </w:pPr>
          </w:p>
          <w:p w14:paraId="794CC855" w14:textId="77777777" w:rsidR="00680691" w:rsidRDefault="00680691" w:rsidP="00EB049A">
            <w:pPr>
              <w:spacing w:line="288" w:lineRule="auto"/>
            </w:pPr>
          </w:p>
          <w:p w14:paraId="11AE4D2F" w14:textId="77777777" w:rsidR="00FC7743" w:rsidRDefault="00680691" w:rsidP="00EB049A">
            <w:pPr>
              <w:spacing w:line="288" w:lineRule="auto"/>
            </w:pPr>
            <w:r>
              <w:rPr>
                <w:rFonts w:ascii="Calibri" w:hAnsi="Calibri"/>
                <w:noProof/>
                <w:szCs w:val="22"/>
              </w:rPr>
              <mc:AlternateContent>
                <mc:Choice Requires="wps">
                  <w:drawing>
                    <wp:anchor distT="0" distB="0" distL="114300" distR="114300" simplePos="0" relativeHeight="251984896" behindDoc="1" locked="0" layoutInCell="1" allowOverlap="1" wp14:anchorId="095569CB" wp14:editId="2CC84A38">
                      <wp:simplePos x="0" y="0"/>
                      <wp:positionH relativeFrom="column">
                        <wp:posOffset>728980</wp:posOffset>
                      </wp:positionH>
                      <wp:positionV relativeFrom="paragraph">
                        <wp:posOffset>1146175</wp:posOffset>
                      </wp:positionV>
                      <wp:extent cx="280035" cy="1538605"/>
                      <wp:effectExtent l="0" t="635" r="24130" b="24130"/>
                      <wp:wrapTight wrapText="bothSides">
                        <wp:wrapPolygon edited="0">
                          <wp:start x="-49" y="21591"/>
                          <wp:lineTo x="21992" y="11696"/>
                          <wp:lineTo x="21992" y="11428"/>
                          <wp:lineTo x="21992" y="10091"/>
                          <wp:lineTo x="21992" y="9824"/>
                          <wp:lineTo x="-49" y="-71"/>
                          <wp:lineTo x="-49" y="21591"/>
                        </wp:wrapPolygon>
                      </wp:wrapTight>
                      <wp:docPr id="22" name="Desni zaviti oklepaj 22"/>
                      <wp:cNvGraphicFramePr/>
                      <a:graphic xmlns:a="http://schemas.openxmlformats.org/drawingml/2006/main">
                        <a:graphicData uri="http://schemas.microsoft.com/office/word/2010/wordprocessingShape">
                          <wps:wsp>
                            <wps:cNvSpPr/>
                            <wps:spPr>
                              <a:xfrm rot="5400000">
                                <a:off x="0" y="0"/>
                                <a:ext cx="280035" cy="1538605"/>
                              </a:xfrm>
                              <a:prstGeom prst="rightBrace">
                                <a:avLst/>
                              </a:prstGeom>
                              <a:noFill/>
                              <a:ln w="25400" cap="flat" cmpd="sng" algn="ctr">
                                <a:gradFill>
                                  <a:gsLst>
                                    <a:gs pos="0">
                                      <a:srgbClr val="195728"/>
                                    </a:gs>
                                    <a:gs pos="53000">
                                      <a:schemeClr val="accent1">
                                        <a:lumMod val="45000"/>
                                        <a:lumOff val="55000"/>
                                      </a:schemeClr>
                                    </a:gs>
                                    <a:gs pos="52000">
                                      <a:schemeClr val="accent1">
                                        <a:lumMod val="45000"/>
                                        <a:lumOff val="55000"/>
                                      </a:schemeClr>
                                    </a:gs>
                                    <a:gs pos="95000">
                                      <a:srgbClr val="195728"/>
                                    </a:gs>
                                  </a:gsLst>
                                  <a:lin ang="5400000" scaled="1"/>
                                </a:gra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BED8984"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Desni zaviti oklepaj 22" o:spid="_x0000_s1026" type="#_x0000_t88" style="position:absolute;margin-left:57.4pt;margin-top:90.25pt;width:22.05pt;height:121.15pt;rotation:90;z-index:-25133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" adj="328" strokeweight="2pt">
                      <w10:wrap type="tight"/>
                    </v:shape>
                  </w:pict>
                </mc:Fallback>
              </mc:AlternateContent>
            </w:r>
            <w:r>
              <w:object w:dxaOrig="2595" w:dyaOrig="2550" w14:anchorId="1AD40609">
                <v:shape id="_x0000_i1025" type="#_x0000_t75" style="width:129.75pt;height:127.5pt" o:ole="">
                  <v:imagedata r:id="rId19" o:title=""/>
                </v:shape>
                <o:OLEObject Type="Embed" ProgID="PBrush" ShapeID="_x0000_i1025" DrawAspect="Content" ObjectID="_1646714749" r:id="rId20"/>
              </w:object>
            </w:r>
          </w:p>
          <w:p w14:paraId="66D3B18E" w14:textId="77777777" w:rsidR="00FC7743" w:rsidRDefault="00FC7743" w:rsidP="00EB049A">
            <w:pPr>
              <w:spacing w:line="288" w:lineRule="auto"/>
            </w:pPr>
          </w:p>
          <w:p w14:paraId="624F783D" w14:textId="77777777" w:rsidR="00910656" w:rsidRDefault="00910656" w:rsidP="00910656">
            <w:pPr>
              <w:spacing w:line="288" w:lineRule="auto"/>
            </w:pPr>
          </w:p>
          <w:p w14:paraId="1DC4AC55" w14:textId="77777777" w:rsidR="00910656" w:rsidRPr="00C91B2A" w:rsidRDefault="00910656" w:rsidP="007A2F9B">
            <w:pPr>
              <w:pStyle w:val="Odstavekseznama"/>
              <w:numPr>
                <w:ilvl w:val="0"/>
                <w:numId w:val="46"/>
              </w:numPr>
              <w:rPr>
                <w:b/>
                <w:color w:val="5F8E1F" w:themeColor="accent1" w:themeShade="BF"/>
                <w:sz w:val="18"/>
                <w:szCs w:val="18"/>
                <w14:shadow w14:blurRad="50800" w14:dist="38100" w14:dir="2700000" w14:sx="100000" w14:sy="100000" w14:kx="0" w14:ky="0" w14:algn="tl">
                  <w14:srgbClr w14:val="000000">
                    <w14:alpha w14:val="60000"/>
                  </w14:srgbClr>
                </w14:shadow>
              </w:rPr>
            </w:pPr>
            <w:r w:rsidRPr="00C91B2A">
              <w:rPr>
                <w:b/>
                <w:color w:val="5F8E1F" w:themeColor="accent1" w:themeShade="BF"/>
                <w:sz w:val="18"/>
                <w:szCs w:val="18"/>
                <w14:shadow w14:blurRad="50800" w14:dist="38100" w14:dir="2700000" w14:sx="100000" w14:sy="100000" w14:kx="0" w14:ky="0" w14:algn="tl">
                  <w14:srgbClr w14:val="000000">
                    <w14:alpha w14:val="60000"/>
                  </w14:srgbClr>
                </w14:shadow>
              </w:rPr>
              <w:t>STRATEŠKA USMERITEV</w:t>
            </w:r>
          </w:p>
          <w:p w14:paraId="1D13E923" w14:textId="77777777" w:rsidR="00910656" w:rsidRPr="005B2CFB" w:rsidRDefault="00910656" w:rsidP="00910656">
            <w:pPr>
              <w:rPr>
                <w:b/>
                <w:color w:val="195728"/>
                <w:sz w:val="18"/>
                <w:szCs w:val="18"/>
                <w14:shadow w14:blurRad="50800" w14:dist="38100" w14:dir="2700000" w14:sx="100000" w14:sy="100000" w14:kx="0" w14:ky="0" w14:algn="tl">
                  <w14:srgbClr w14:val="000000">
                    <w14:alpha w14:val="60000"/>
                  </w14:srgbClr>
                </w14:shadow>
              </w:rPr>
            </w:pPr>
          </w:p>
          <w:p w14:paraId="1FE3964B" w14:textId="77777777" w:rsidR="00910656" w:rsidRDefault="00910656" w:rsidP="00910656">
            <w:pPr>
              <w:rPr>
                <w:b/>
                <w:color w:val="195728"/>
                <w:sz w:val="18"/>
                <w:szCs w:val="18"/>
                <w14:shadow w14:blurRad="50800" w14:dist="38100" w14:dir="2700000" w14:sx="100000" w14:sy="100000" w14:kx="0" w14:ky="0" w14:algn="tl">
                  <w14:srgbClr w14:val="000000">
                    <w14:alpha w14:val="60000"/>
                  </w14:srgbClr>
                </w14:shadow>
              </w:rPr>
            </w:pPr>
            <w:r w:rsidRPr="00DD6629">
              <w:rPr>
                <w:b/>
                <w:color w:val="195728"/>
                <w:sz w:val="18"/>
                <w:szCs w:val="18"/>
                <w14:shadow w14:blurRad="50800" w14:dist="38100" w14:dir="2700000" w14:sx="100000" w14:sy="100000" w14:kx="0" w14:ky="0" w14:algn="tl">
                  <w14:srgbClr w14:val="000000">
                    <w14:alpha w14:val="60000"/>
                  </w14:srgbClr>
                </w14:shadow>
              </w:rPr>
              <w:t>Nosilec regionalne razvojne politike</w:t>
            </w:r>
            <w:r>
              <w:rPr>
                <w:b/>
                <w:color w:val="195728"/>
                <w:sz w:val="18"/>
                <w:szCs w:val="18"/>
                <w14:shadow w14:blurRad="50800" w14:dist="38100" w14:dir="2700000" w14:sx="100000" w14:sy="100000" w14:kx="0" w14:ky="0" w14:algn="tl">
                  <w14:srgbClr w14:val="000000">
                    <w14:alpha w14:val="60000"/>
                  </w14:srgbClr>
                </w14:shadow>
              </w:rPr>
              <w:t>:</w:t>
            </w:r>
          </w:p>
          <w:p w14:paraId="79098605" w14:textId="77777777" w:rsidR="00910656" w:rsidRPr="00C758F4" w:rsidRDefault="00910656" w:rsidP="007A2F9B">
            <w:pPr>
              <w:pStyle w:val="Odstavekseznama"/>
              <w:numPr>
                <w:ilvl w:val="0"/>
                <w:numId w:val="47"/>
              </w:numPr>
              <w:spacing w:after="80" w:line="240" w:lineRule="auto"/>
              <w:rPr>
                <w:rFonts w:ascii="Times New Roman" w:hAnsi="Times New Roman"/>
                <w:sz w:val="18"/>
              </w:rPr>
            </w:pPr>
            <w:r w:rsidRPr="00C758F4">
              <w:rPr>
                <w:rFonts w:eastAsia="+mn-ea" w:cs="+mn-cs"/>
                <w:color w:val="195728"/>
                <w:sz w:val="18"/>
                <w:szCs w:val="18"/>
              </w:rPr>
              <w:t xml:space="preserve">Spodbude </w:t>
            </w:r>
            <w:r>
              <w:rPr>
                <w:rFonts w:eastAsia="+mn-ea" w:cs="+mn-cs"/>
                <w:color w:val="195728"/>
                <w:sz w:val="18"/>
                <w:szCs w:val="18"/>
              </w:rPr>
              <w:t>za podjetništvo</w:t>
            </w:r>
          </w:p>
          <w:p w14:paraId="7D6778A8" w14:textId="77777777" w:rsidR="00910656" w:rsidRPr="00C758F4" w:rsidRDefault="00910656" w:rsidP="007A2F9B">
            <w:pPr>
              <w:pStyle w:val="Odstavekseznama"/>
              <w:numPr>
                <w:ilvl w:val="0"/>
                <w:numId w:val="47"/>
              </w:numPr>
              <w:spacing w:after="80" w:line="240" w:lineRule="auto"/>
              <w:rPr>
                <w:rFonts w:ascii="Times New Roman" w:hAnsi="Times New Roman"/>
                <w:sz w:val="18"/>
              </w:rPr>
            </w:pPr>
            <w:r w:rsidRPr="00C758F4">
              <w:rPr>
                <w:rFonts w:eastAsia="+mn-ea" w:cs="+mn-cs"/>
                <w:color w:val="195728"/>
                <w:sz w:val="18"/>
                <w:szCs w:val="18"/>
              </w:rPr>
              <w:t xml:space="preserve">Spodbude </w:t>
            </w:r>
            <w:r>
              <w:rPr>
                <w:rFonts w:eastAsia="+mn-ea" w:cs="+mn-cs"/>
                <w:color w:val="195728"/>
                <w:sz w:val="18"/>
                <w:szCs w:val="18"/>
              </w:rPr>
              <w:t>za občine</w:t>
            </w:r>
          </w:p>
          <w:p w14:paraId="058CB534" w14:textId="77777777" w:rsidR="00910656" w:rsidRPr="00C758F4" w:rsidRDefault="00910656" w:rsidP="007A2F9B">
            <w:pPr>
              <w:pStyle w:val="Odstavekseznama"/>
              <w:numPr>
                <w:ilvl w:val="0"/>
                <w:numId w:val="47"/>
              </w:numPr>
              <w:spacing w:after="80" w:line="240" w:lineRule="auto"/>
              <w:rPr>
                <w:rFonts w:ascii="Times New Roman" w:hAnsi="Times New Roman"/>
                <w:sz w:val="18"/>
              </w:rPr>
            </w:pPr>
            <w:r w:rsidRPr="00C758F4">
              <w:rPr>
                <w:rFonts w:eastAsia="+mn-ea" w:cs="+mn-cs"/>
                <w:color w:val="195728"/>
                <w:sz w:val="18"/>
                <w:szCs w:val="18"/>
              </w:rPr>
              <w:t xml:space="preserve">Spodbude za </w:t>
            </w:r>
            <w:r>
              <w:rPr>
                <w:rFonts w:eastAsia="+mn-ea" w:cs="+mn-cs"/>
                <w:color w:val="195728"/>
                <w:sz w:val="18"/>
                <w:szCs w:val="18"/>
              </w:rPr>
              <w:t>kmetijstvo in gozdarstvo</w:t>
            </w:r>
          </w:p>
          <w:p w14:paraId="02103C39" w14:textId="77777777" w:rsidR="00910656" w:rsidRPr="00C758F4" w:rsidRDefault="00910656" w:rsidP="007A2F9B">
            <w:pPr>
              <w:pStyle w:val="Odstavekseznama"/>
              <w:numPr>
                <w:ilvl w:val="0"/>
                <w:numId w:val="47"/>
              </w:numPr>
              <w:spacing w:after="80" w:line="240" w:lineRule="auto"/>
              <w:rPr>
                <w:rFonts w:ascii="Times New Roman" w:hAnsi="Times New Roman"/>
                <w:sz w:val="18"/>
              </w:rPr>
            </w:pPr>
            <w:r w:rsidRPr="00C758F4">
              <w:rPr>
                <w:rFonts w:eastAsia="+mn-ea" w:cs="+mn-cs"/>
                <w:color w:val="195728"/>
                <w:sz w:val="18"/>
                <w:szCs w:val="18"/>
              </w:rPr>
              <w:t>Spodbude za ANS</w:t>
            </w:r>
          </w:p>
          <w:p w14:paraId="43E31041" w14:textId="77777777" w:rsidR="00910656" w:rsidRPr="00C758F4" w:rsidRDefault="00910656" w:rsidP="007A2F9B">
            <w:pPr>
              <w:pStyle w:val="Odstavekseznama"/>
              <w:numPr>
                <w:ilvl w:val="0"/>
                <w:numId w:val="47"/>
              </w:numPr>
              <w:spacing w:after="80" w:line="240" w:lineRule="auto"/>
              <w:rPr>
                <w:rFonts w:ascii="Times New Roman" w:hAnsi="Times New Roman"/>
                <w:sz w:val="18"/>
              </w:rPr>
            </w:pPr>
            <w:r w:rsidRPr="00C758F4">
              <w:rPr>
                <w:rFonts w:eastAsia="+mn-ea" w:cs="+mn-cs"/>
                <w:color w:val="195728"/>
                <w:sz w:val="18"/>
                <w:szCs w:val="18"/>
              </w:rPr>
              <w:t>Spodbude za pred-financiranje</w:t>
            </w:r>
          </w:p>
          <w:p w14:paraId="78F35445" w14:textId="77777777" w:rsidR="00910656" w:rsidRPr="00304716" w:rsidRDefault="00910656" w:rsidP="007A2F9B">
            <w:pPr>
              <w:pStyle w:val="Odstavekseznama"/>
              <w:numPr>
                <w:ilvl w:val="0"/>
                <w:numId w:val="47"/>
              </w:numPr>
              <w:spacing w:after="80" w:line="240" w:lineRule="auto"/>
              <w:rPr>
                <w:rFonts w:ascii="Times New Roman" w:hAnsi="Times New Roman"/>
                <w:sz w:val="18"/>
              </w:rPr>
            </w:pPr>
            <w:r w:rsidRPr="00304716">
              <w:rPr>
                <w:rFonts w:eastAsia="+mn-ea" w:cs="+mn-cs"/>
                <w:color w:val="195728"/>
                <w:sz w:val="18"/>
                <w:szCs w:val="18"/>
              </w:rPr>
              <w:t>Spodbude za RGS</w:t>
            </w:r>
          </w:p>
          <w:p w14:paraId="29F4D6ED" w14:textId="77777777" w:rsidR="00910656" w:rsidRDefault="00FC7743" w:rsidP="00910656">
            <w:pPr>
              <w:spacing w:line="288" w:lineRule="auto"/>
            </w:pPr>
            <w:r>
              <w:rPr>
                <w:noProof/>
              </w:rPr>
              <mc:AlternateContent>
                <mc:Choice Requires="wps">
                  <w:drawing>
                    <wp:anchor distT="0" distB="0" distL="114300" distR="114300" simplePos="0" relativeHeight="251980800" behindDoc="0" locked="0" layoutInCell="1" allowOverlap="1" wp14:anchorId="52F849E1" wp14:editId="1A3728F0">
                      <wp:simplePos x="0" y="0"/>
                      <wp:positionH relativeFrom="column">
                        <wp:posOffset>593725</wp:posOffset>
                      </wp:positionH>
                      <wp:positionV relativeFrom="paragraph">
                        <wp:posOffset>153670</wp:posOffset>
                      </wp:positionV>
                      <wp:extent cx="269240" cy="357822"/>
                      <wp:effectExtent l="19050" t="0" r="16510" b="42545"/>
                      <wp:wrapNone/>
                      <wp:docPr id="6" name="Puščica dol 6"/>
                      <wp:cNvGraphicFramePr/>
                      <a:graphic xmlns:a="http://schemas.openxmlformats.org/drawingml/2006/main">
                        <a:graphicData uri="http://schemas.microsoft.com/office/word/2010/wordprocessingShape">
                          <wps:wsp>
                            <wps:cNvSpPr/>
                            <wps:spPr>
                              <a:xfrm>
                                <a:off x="0" y="0"/>
                                <a:ext cx="269240" cy="357822"/>
                              </a:xfrm>
                              <a:prstGeom prst="downArrow">
                                <a:avLst/>
                              </a:prstGeom>
                              <a:solidFill>
                                <a:srgbClr val="80BE2A"/>
                              </a:solidFill>
                              <a:ln w="25400" cap="flat" cmpd="sng" algn="ctr">
                                <a:solidFill>
                                  <a:srgbClr val="80BE2A">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4351B8"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Puščica dol 6" o:spid="_x0000_s1026" type="#_x0000_t67" style="position:absolute;margin-left:46.75pt;margin-top:12.1pt;width:21.2pt;height:28.1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" adj="13474" fillcolor="#80be2a" strokecolor="#5c8b1c" strokeweight="2pt"/>
                  </w:pict>
                </mc:Fallback>
              </mc:AlternateContent>
            </w:r>
          </w:p>
          <w:p w14:paraId="30E5FF51" w14:textId="77777777" w:rsidR="00910656" w:rsidRDefault="00910656" w:rsidP="00910656">
            <w:pPr>
              <w:spacing w:line="288" w:lineRule="auto"/>
            </w:pPr>
          </w:p>
          <w:p w14:paraId="02808944" w14:textId="77777777" w:rsidR="00910656" w:rsidRDefault="00910656" w:rsidP="00910656">
            <w:pPr>
              <w:spacing w:line="288" w:lineRule="auto"/>
            </w:pPr>
          </w:p>
          <w:p w14:paraId="181EAA15" w14:textId="77777777" w:rsidR="00910656" w:rsidRDefault="00910656" w:rsidP="00910656">
            <w:pPr>
              <w:spacing w:line="288" w:lineRule="auto"/>
            </w:pPr>
          </w:p>
          <w:p w14:paraId="6B6F99D5" w14:textId="77777777" w:rsidR="00910656" w:rsidRDefault="00910656" w:rsidP="00910656">
            <w:pPr>
              <w:spacing w:line="288" w:lineRule="auto"/>
              <w:rPr>
                <w:b/>
                <w:color w:val="195728"/>
                <w:sz w:val="18"/>
                <w:szCs w:val="18"/>
                <w14:shadow w14:blurRad="50800" w14:dist="38100" w14:dir="2700000" w14:sx="100000" w14:sy="100000" w14:kx="0" w14:ky="0" w14:algn="tl">
                  <w14:srgbClr w14:val="000000">
                    <w14:alpha w14:val="60000"/>
                  </w14:srgbClr>
                </w14:shadow>
              </w:rPr>
            </w:pPr>
            <w:r>
              <w:rPr>
                <w:b/>
                <w:color w:val="195728"/>
                <w:sz w:val="18"/>
                <w:szCs w:val="18"/>
                <w14:shadow w14:blurRad="50800" w14:dist="38100" w14:dir="2700000" w14:sx="100000" w14:sy="100000" w14:kx="0" w14:ky="0" w14:algn="tl">
                  <w14:srgbClr w14:val="000000">
                    <w14:alpha w14:val="60000"/>
                  </w14:srgbClr>
                </w14:shadow>
              </w:rPr>
              <w:t>Oblika spodbude:</w:t>
            </w:r>
          </w:p>
          <w:p w14:paraId="336D65AF" w14:textId="32459C13" w:rsidR="00910656" w:rsidRPr="00451A08" w:rsidRDefault="00910656" w:rsidP="007A2F9B">
            <w:pPr>
              <w:pStyle w:val="Odstavekseznama"/>
              <w:numPr>
                <w:ilvl w:val="0"/>
                <w:numId w:val="49"/>
              </w:numPr>
              <w:spacing w:after="80" w:line="240" w:lineRule="auto"/>
              <w:ind w:left="357" w:hanging="357"/>
              <w:jc w:val="both"/>
              <w:rPr>
                <w:rFonts w:ascii="Times New Roman" w:hAnsi="Times New Roman"/>
                <w:sz w:val="18"/>
              </w:rPr>
            </w:pPr>
            <w:r w:rsidRPr="00451A08">
              <w:rPr>
                <w:rFonts w:eastAsia="+mn-ea" w:cs="+mn-cs"/>
                <w:color w:val="195728"/>
                <w:sz w:val="18"/>
                <w:szCs w:val="18"/>
              </w:rPr>
              <w:t xml:space="preserve">Prvenstveno posojila </w:t>
            </w:r>
          </w:p>
          <w:p w14:paraId="06E2B43C" w14:textId="5A4C1C40" w:rsidR="00910656" w:rsidRPr="00304716" w:rsidRDefault="00910656" w:rsidP="007A2F9B">
            <w:pPr>
              <w:pStyle w:val="Odstavekseznama"/>
              <w:numPr>
                <w:ilvl w:val="0"/>
                <w:numId w:val="49"/>
              </w:numPr>
              <w:spacing w:after="80" w:line="240" w:lineRule="auto"/>
              <w:ind w:left="357" w:hanging="357"/>
              <w:rPr>
                <w:rFonts w:ascii="Times New Roman" w:hAnsi="Times New Roman"/>
                <w:sz w:val="18"/>
              </w:rPr>
            </w:pPr>
            <w:r w:rsidRPr="00304716">
              <w:rPr>
                <w:rFonts w:eastAsia="+mn-ea" w:cs="+mn-cs"/>
                <w:color w:val="195728"/>
                <w:sz w:val="18"/>
                <w:szCs w:val="18"/>
              </w:rPr>
              <w:t xml:space="preserve">Garancije </w:t>
            </w:r>
          </w:p>
          <w:p w14:paraId="4229041D" w14:textId="77777777" w:rsidR="00910656" w:rsidRPr="00451A08" w:rsidRDefault="00910656" w:rsidP="00910656">
            <w:pPr>
              <w:spacing w:line="240" w:lineRule="auto"/>
              <w:contextualSpacing/>
              <w:rPr>
                <w:rFonts w:ascii="Times New Roman" w:hAnsi="Times New Roman"/>
                <w:sz w:val="18"/>
              </w:rPr>
            </w:pPr>
          </w:p>
          <w:p w14:paraId="3A8FADB8" w14:textId="77777777" w:rsidR="00910656" w:rsidRPr="00B14C92" w:rsidRDefault="00910656" w:rsidP="00910656">
            <w:pPr>
              <w:spacing w:line="240" w:lineRule="auto"/>
              <w:contextualSpacing/>
              <w:rPr>
                <w:rFonts w:ascii="Times New Roman" w:hAnsi="Times New Roman"/>
                <w:sz w:val="18"/>
              </w:rPr>
            </w:pPr>
          </w:p>
          <w:p w14:paraId="350835E0" w14:textId="77777777" w:rsidR="00B63DCC" w:rsidRDefault="00B63DCC" w:rsidP="00EB049A">
            <w:pPr>
              <w:spacing w:line="288" w:lineRule="auto"/>
            </w:pPr>
          </w:p>
          <w:p w14:paraId="17079789" w14:textId="77777777" w:rsidR="00B63DCC" w:rsidRDefault="00B63DCC" w:rsidP="00EB049A">
            <w:pPr>
              <w:spacing w:line="288" w:lineRule="auto"/>
            </w:pPr>
          </w:p>
        </w:tc>
        <w:tc>
          <w:tcPr>
            <w:tcW w:w="236" w:type="dxa"/>
          </w:tcPr>
          <w:p w14:paraId="194D2F59" w14:textId="77777777" w:rsidR="00344D79" w:rsidRDefault="00344D79" w:rsidP="00EB049A">
            <w:pPr>
              <w:spacing w:line="288" w:lineRule="auto"/>
            </w:pPr>
          </w:p>
        </w:tc>
        <w:tc>
          <w:tcPr>
            <w:tcW w:w="6366" w:type="dxa"/>
          </w:tcPr>
          <w:p w14:paraId="411E353C" w14:textId="77777777" w:rsidR="00B63DCC" w:rsidRPr="0019776F" w:rsidRDefault="00B63DCC" w:rsidP="008F5293">
            <w:pPr>
              <w:pStyle w:val="Naslov1"/>
            </w:pPr>
            <w:bookmarkStart w:id="1" w:name="_Toc27126515"/>
            <w:r w:rsidRPr="0019776F">
              <w:t>POVZETEK</w:t>
            </w:r>
            <w:bookmarkEnd w:id="1"/>
            <w:r w:rsidRPr="0019776F">
              <w:t xml:space="preserve"> </w:t>
            </w:r>
          </w:p>
          <w:p w14:paraId="3EED18B6" w14:textId="0C02A3FB" w:rsidR="00344D79" w:rsidRDefault="00891960" w:rsidP="00891960">
            <w:pPr>
              <w:jc w:val="both"/>
            </w:pPr>
            <w:r w:rsidRPr="00891960">
              <w:t>Sklad je javna finančna institucija Republike Slovenije, ustanovljena z namenom trajnejšega doseganja javnih ciljev na področju regionalnega razvoja in razvoja podeželja. Kot strokovna institucija za področje regionalnega razvoja in kohezijske politike, preko opravljanja nalog in izvajanja dodeljevanja finančnih spodbud, celovito skrbi za izpolnjevanje in uresničevanje ciljev na področju regionalne politike, politike razvoja podeželja in uravnoteženega razvoja dejavnosti na podeželju ter za izvajanje ukrepov endogene regionalne politike. V ta namen nenehno dopolnjuje in prilagaja svojo ponudbo v okviru zakonsko določenih spodbud in samostojno ter v sodelovanju z drugimi regionalno-razvojno usmerjenimi organizacijami usmerja svoja, državna in evropska sredstva v projekte, ki prispevajo k doseganju vse večje in enakomernejše razvitosti slovenskih in evropskih regij.</w:t>
            </w:r>
            <w:r w:rsidR="00556D91">
              <w:t xml:space="preserve"> </w:t>
            </w:r>
          </w:p>
          <w:p w14:paraId="28D9D6C2" w14:textId="77777777" w:rsidR="00027D8A" w:rsidRDefault="00027D8A" w:rsidP="00891960">
            <w:pPr>
              <w:jc w:val="both"/>
            </w:pPr>
          </w:p>
          <w:p w14:paraId="4810A5BF" w14:textId="77777777" w:rsidR="00027D8A" w:rsidRDefault="00027D8A" w:rsidP="00891960">
            <w:pPr>
              <w:jc w:val="both"/>
            </w:pPr>
            <w:r w:rsidRPr="00027D8A">
              <w:t>Sklad svojo vizijo uresničuje preko dveh glavnih strateških usmeritev, ki omogočajo udejanjanje poslanstva Sklada. Prva strateška usmeritev zasleduje udejanjanje razvojnih načrtov, in sicer z oblikovanjem spodbud, ki pomembno vplivajo na skladen regionalni razvoj. Druga strateška usmeritev pa se nanaša na aktivno vključevanje Sklada v evropske razvojne procese</w:t>
            </w:r>
            <w:r>
              <w:t>.</w:t>
            </w:r>
          </w:p>
          <w:p w14:paraId="41B35EFD" w14:textId="77777777" w:rsidR="00027D8A" w:rsidRDefault="00027D8A" w:rsidP="00891960">
            <w:pPr>
              <w:jc w:val="both"/>
            </w:pPr>
          </w:p>
          <w:p w14:paraId="6ECFD857" w14:textId="6C2206D5" w:rsidR="00304716" w:rsidRDefault="00A949A7" w:rsidP="00304716">
            <w:pPr>
              <w:tabs>
                <w:tab w:val="left" w:pos="5474"/>
              </w:tabs>
              <w:jc w:val="both"/>
              <w:rPr>
                <w:lang w:eastAsia="en-US"/>
              </w:rPr>
            </w:pPr>
            <w:r w:rsidRPr="00B53C41">
              <w:rPr>
                <w:lang w:eastAsia="en-US"/>
              </w:rPr>
              <w:t>Spodbude Sklada</w:t>
            </w:r>
            <w:r w:rsidRPr="003F7FF1">
              <w:rPr>
                <w:lang w:eastAsia="en-US"/>
              </w:rPr>
              <w:t xml:space="preserve"> se </w:t>
            </w:r>
            <w:r>
              <w:rPr>
                <w:lang w:eastAsia="en-US"/>
              </w:rPr>
              <w:t>v obdobju 20</w:t>
            </w:r>
            <w:r w:rsidR="00FF6545">
              <w:rPr>
                <w:lang w:eastAsia="en-US"/>
              </w:rPr>
              <w:t>20</w:t>
            </w:r>
            <w:r>
              <w:rPr>
                <w:lang w:eastAsia="en-US"/>
              </w:rPr>
              <w:t>-20</w:t>
            </w:r>
            <w:r w:rsidR="00FF6545">
              <w:rPr>
                <w:lang w:eastAsia="en-US"/>
              </w:rPr>
              <w:t>21</w:t>
            </w:r>
            <w:r>
              <w:rPr>
                <w:lang w:eastAsia="en-US"/>
              </w:rPr>
              <w:t xml:space="preserve"> </w:t>
            </w:r>
            <w:r w:rsidRPr="003F7FF1">
              <w:rPr>
                <w:lang w:eastAsia="en-US"/>
              </w:rPr>
              <w:t>vsebinsko in finančno navezujejo na izvajanje državne politike regionalnega razvoja in razvoja podeželja, in sicer preko upoštevanja strateških dokumentov tako Evropske komisije kot Republike Slovenije.</w:t>
            </w:r>
            <w:r>
              <w:rPr>
                <w:lang w:eastAsia="en-US"/>
              </w:rPr>
              <w:t xml:space="preserve"> </w:t>
            </w:r>
            <w:r w:rsidR="00304716">
              <w:rPr>
                <w:lang w:eastAsia="en-US"/>
              </w:rPr>
              <w:t xml:space="preserve">Spodbude so praviloma izvajane v okviru šestih programov, znotraj katerih Sklad oblikuje smiselne podprograme, in sicer program podjetništvo (B), program za občine (C), program kmetijstva in gozdarstva (A), program za projekte na območju, kjer živita italijanska in </w:t>
            </w:r>
            <w:r w:rsidR="00304716" w:rsidRPr="0072784A">
              <w:rPr>
                <w:lang w:eastAsia="en-US"/>
              </w:rPr>
              <w:t xml:space="preserve">madžarska </w:t>
            </w:r>
            <w:r w:rsidR="00304716" w:rsidRPr="00FB588F">
              <w:rPr>
                <w:lang w:eastAsia="en-US"/>
              </w:rPr>
              <w:t>avtohtona narodna skupnost</w:t>
            </w:r>
            <w:r w:rsidR="007850C3">
              <w:rPr>
                <w:lang w:eastAsia="en-US"/>
              </w:rPr>
              <w:t xml:space="preserve"> (ANS)</w:t>
            </w:r>
            <w:r w:rsidR="00304716">
              <w:rPr>
                <w:lang w:eastAsia="en-US"/>
              </w:rPr>
              <w:t xml:space="preserve">, program pred-financiranja (PF), program regijskih garancijskih shem (RGS). </w:t>
            </w:r>
          </w:p>
          <w:p w14:paraId="36AB7393" w14:textId="77777777" w:rsidR="00304716" w:rsidRDefault="00304716" w:rsidP="00304716">
            <w:pPr>
              <w:jc w:val="both"/>
              <w:rPr>
                <w:lang w:eastAsia="en-US"/>
              </w:rPr>
            </w:pPr>
          </w:p>
          <w:p w14:paraId="66607FB5" w14:textId="77777777" w:rsidR="00304716" w:rsidRDefault="00304716" w:rsidP="00304716">
            <w:pPr>
              <w:jc w:val="both"/>
              <w:rPr>
                <w:lang w:eastAsia="en-US"/>
              </w:rPr>
            </w:pPr>
            <w:r w:rsidRPr="00C54393">
              <w:rPr>
                <w:lang w:eastAsia="en-US"/>
              </w:rPr>
              <w:t xml:space="preserve">Sklad </w:t>
            </w:r>
            <w:r>
              <w:rPr>
                <w:lang w:eastAsia="en-US"/>
              </w:rPr>
              <w:t xml:space="preserve">znotraj posameznega programa oblikuje smiselne spodbude, praviloma glede na ciljno usmerjenost spodbude ali pa glede na obliko finančne spodbude. Prav tako Sklad deluje </w:t>
            </w:r>
            <w:r w:rsidRPr="00C54393">
              <w:rPr>
                <w:lang w:eastAsia="en-US"/>
              </w:rPr>
              <w:t xml:space="preserve">tudi na področju </w:t>
            </w:r>
            <w:r>
              <w:rPr>
                <w:lang w:eastAsia="en-US"/>
              </w:rPr>
              <w:t>drugih spodbud s področja regionalne politike, kot je izvajanje</w:t>
            </w:r>
            <w:r w:rsidRPr="00C54393">
              <w:rPr>
                <w:lang w:eastAsia="en-US"/>
              </w:rPr>
              <w:t xml:space="preserve"> nujnih ukrepov regionalne politike</w:t>
            </w:r>
            <w:r>
              <w:rPr>
                <w:lang w:eastAsia="en-US"/>
              </w:rPr>
              <w:t>, sodelovanje v razvojnih projektih, ipd</w:t>
            </w:r>
            <w:r w:rsidRPr="00C54393">
              <w:rPr>
                <w:lang w:eastAsia="en-US"/>
              </w:rPr>
              <w:t xml:space="preserve">. </w:t>
            </w:r>
          </w:p>
          <w:p w14:paraId="4D0283E5" w14:textId="77777777" w:rsidR="00304716" w:rsidRDefault="00304716" w:rsidP="00304716">
            <w:pPr>
              <w:jc w:val="both"/>
              <w:rPr>
                <w:lang w:eastAsia="en-US"/>
              </w:rPr>
            </w:pPr>
          </w:p>
          <w:p w14:paraId="6A7D8C84" w14:textId="09A308AB" w:rsidR="00304716" w:rsidRPr="00CA557E" w:rsidRDefault="00304716" w:rsidP="00304716">
            <w:pPr>
              <w:jc w:val="both"/>
              <w:rPr>
                <w:lang w:eastAsia="en-US"/>
              </w:rPr>
            </w:pPr>
            <w:r w:rsidRPr="00C54393">
              <w:rPr>
                <w:lang w:eastAsia="en-US"/>
              </w:rPr>
              <w:t xml:space="preserve">Prvenstvena oblika spodbud so posojila </w:t>
            </w:r>
            <w:r>
              <w:rPr>
                <w:lang w:eastAsia="en-US"/>
              </w:rPr>
              <w:t>ter garancije.</w:t>
            </w:r>
          </w:p>
          <w:p w14:paraId="194FD825" w14:textId="616EB2D7" w:rsidR="00A949A7" w:rsidRDefault="00A949A7" w:rsidP="00A949A7">
            <w:pPr>
              <w:tabs>
                <w:tab w:val="left" w:pos="5474"/>
              </w:tabs>
              <w:jc w:val="both"/>
              <w:rPr>
                <w:lang w:eastAsia="en-US"/>
              </w:rPr>
            </w:pPr>
          </w:p>
          <w:p w14:paraId="2723BAD1" w14:textId="77777777" w:rsidR="00027D8A" w:rsidRDefault="00027D8A" w:rsidP="00891960">
            <w:pPr>
              <w:jc w:val="both"/>
            </w:pPr>
          </w:p>
          <w:p w14:paraId="20C2A052" w14:textId="77777777" w:rsidR="00027D8A" w:rsidRDefault="00027D8A" w:rsidP="00891960">
            <w:pPr>
              <w:jc w:val="both"/>
            </w:pPr>
          </w:p>
          <w:p w14:paraId="658D2CB3" w14:textId="77777777" w:rsidR="00027D8A" w:rsidRDefault="00027D8A" w:rsidP="00891960">
            <w:pPr>
              <w:jc w:val="both"/>
            </w:pPr>
          </w:p>
        </w:tc>
      </w:tr>
    </w:tbl>
    <w:p w14:paraId="26A0F0BE" w14:textId="77777777" w:rsidR="00344D79" w:rsidRDefault="00344D79" w:rsidP="00EB049A">
      <w:pPr>
        <w:spacing w:line="288" w:lineRule="auto"/>
      </w:pPr>
    </w:p>
    <w:p w14:paraId="074077C7" w14:textId="77777777" w:rsidR="00542888" w:rsidRDefault="00542888" w:rsidP="00542888"/>
    <w:p w14:paraId="4F3FBD19" w14:textId="77777777" w:rsidR="00B63DCC" w:rsidRPr="00542888" w:rsidRDefault="00B63DCC" w:rsidP="00542888">
      <w:pPr>
        <w:sectPr w:rsidR="00B63DCC" w:rsidRPr="00542888" w:rsidSect="00213886">
          <w:footerReference w:type="default" r:id="rId21"/>
          <w:pgSz w:w="11906" w:h="16838"/>
          <w:pgMar w:top="1134" w:right="1134" w:bottom="851" w:left="1134" w:header="709" w:footer="709" w:gutter="0"/>
          <w:pgNumType w:start="1"/>
          <w:cols w:space="708"/>
          <w:docGrid w:linePitch="360"/>
        </w:sectPr>
      </w:pPr>
    </w:p>
    <w:tbl>
      <w:tblPr>
        <w:tblStyle w:val="Tabelamrea"/>
        <w:tblW w:w="9787"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6"/>
        <w:gridCol w:w="2677"/>
        <w:gridCol w:w="236"/>
        <w:gridCol w:w="6398"/>
      </w:tblGrid>
      <w:tr w:rsidR="0096706D" w14:paraId="3A1A7241" w14:textId="77777777" w:rsidTr="003E3875">
        <w:trPr>
          <w:trHeight w:val="14164"/>
        </w:trPr>
        <w:tc>
          <w:tcPr>
            <w:tcW w:w="476" w:type="dxa"/>
          </w:tcPr>
          <w:p w14:paraId="5B463D93" w14:textId="77777777" w:rsidR="0096706D" w:rsidRDefault="0096706D" w:rsidP="004E2986">
            <w:pPr>
              <w:spacing w:line="288" w:lineRule="auto"/>
            </w:pPr>
            <w:r>
              <w:rPr>
                <w:noProof/>
              </w:rPr>
              <w:lastRenderedPageBreak/>
              <w:drawing>
                <wp:inline distT="0" distB="0" distL="0" distR="0" wp14:anchorId="512A3DC0" wp14:editId="5C8FE24A">
                  <wp:extent cx="8980502" cy="150790"/>
                  <wp:effectExtent l="14287" t="0" r="0" b="0"/>
                  <wp:docPr id="788" name="Slika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 name="Odložišče02.jpg"/>
                          <pic:cNvPicPr/>
                        </pic:nvPicPr>
                        <pic:blipFill>
                          <a:blip r:embed="rId16">
                            <a:extLst>
                              <a:ext uri="{28A0092B-C50C-407E-A947-70E740481C1C}">
                                <a14:useLocalDpi xmlns:a14="http://schemas.microsoft.com/office/drawing/2010/main" val="0"/>
                              </a:ext>
                            </a:extLst>
                          </a:blip>
                          <a:stretch>
                            <a:fillRect/>
                          </a:stretch>
                        </pic:blipFill>
                        <pic:spPr>
                          <a:xfrm rot="5400000" flipH="1">
                            <a:off x="0" y="0"/>
                            <a:ext cx="11841648" cy="198831"/>
                          </a:xfrm>
                          <a:prstGeom prst="rect">
                            <a:avLst/>
                          </a:prstGeom>
                        </pic:spPr>
                      </pic:pic>
                    </a:graphicData>
                  </a:graphic>
                </wp:inline>
              </w:drawing>
            </w:r>
          </w:p>
        </w:tc>
        <w:tc>
          <w:tcPr>
            <w:tcW w:w="2677" w:type="dxa"/>
          </w:tcPr>
          <w:p w14:paraId="30B513E9" w14:textId="77777777" w:rsidR="0096706D" w:rsidRDefault="0096706D" w:rsidP="004E2986">
            <w:pPr>
              <w:spacing w:line="288" w:lineRule="auto"/>
            </w:pPr>
            <w:r>
              <w:rPr>
                <w:rFonts w:ascii="Calibri" w:hAnsi="Calibri"/>
                <w:noProof/>
                <w:szCs w:val="22"/>
              </w:rPr>
              <mc:AlternateContent>
                <mc:Choice Requires="wpg">
                  <w:drawing>
                    <wp:anchor distT="0" distB="0" distL="114300" distR="114300" simplePos="0" relativeHeight="251889664" behindDoc="0" locked="0" layoutInCell="1" allowOverlap="1" wp14:anchorId="16E90E2C" wp14:editId="05D166EF">
                      <wp:simplePos x="0" y="0"/>
                      <wp:positionH relativeFrom="column">
                        <wp:posOffset>-302260</wp:posOffset>
                      </wp:positionH>
                      <wp:positionV relativeFrom="paragraph">
                        <wp:posOffset>50800</wp:posOffset>
                      </wp:positionV>
                      <wp:extent cx="1750728" cy="866708"/>
                      <wp:effectExtent l="0" t="0" r="20955" b="143510"/>
                      <wp:wrapNone/>
                      <wp:docPr id="785" name="Skupina 785"/>
                      <wp:cNvGraphicFramePr/>
                      <a:graphic xmlns:a="http://schemas.openxmlformats.org/drawingml/2006/main">
                        <a:graphicData uri="http://schemas.microsoft.com/office/word/2010/wordprocessingGroup">
                          <wpg:wgp>
                            <wpg:cNvGrpSpPr/>
                            <wpg:grpSpPr>
                              <a:xfrm>
                                <a:off x="0" y="0"/>
                                <a:ext cx="1750728" cy="866708"/>
                                <a:chOff x="-33" y="0"/>
                                <a:chExt cx="1750728" cy="866708"/>
                              </a:xfrm>
                            </wpg:grpSpPr>
                            <pic:pic xmlns:pic="http://schemas.openxmlformats.org/drawingml/2006/picture">
                              <pic:nvPicPr>
                                <pic:cNvPr id="786" name="Slika 786"/>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rot="14347247">
                                  <a:off x="15625" y="185883"/>
                                  <a:ext cx="665167" cy="696483"/>
                                </a:xfrm>
                                <a:prstGeom prst="rect">
                                  <a:avLst/>
                                </a:prstGeom>
                                <a:ln>
                                  <a:noFill/>
                                </a:ln>
                              </pic:spPr>
                            </pic:pic>
                            <wps:wsp>
                              <wps:cNvPr id="787" name="Elipsa 787"/>
                              <wps:cNvSpPr/>
                              <wps:spPr>
                                <a:xfrm>
                                  <a:off x="45720" y="0"/>
                                  <a:ext cx="1704975" cy="619125"/>
                                </a:xfrm>
                                <a:prstGeom prst="ellipse">
                                  <a:avLst/>
                                </a:prstGeom>
                                <a:solidFill>
                                  <a:sysClr val="window" lastClr="FFFFFF"/>
                                </a:solidFill>
                                <a:ln w="19050" cap="flat" cmpd="sng" algn="ctr">
                                  <a:solidFill>
                                    <a:srgbClr val="70AD47"/>
                                  </a:solidFill>
                                  <a:prstDash val="solid"/>
                                  <a:miter lim="800000"/>
                                </a:ln>
                                <a:effectLst/>
                              </wps:spPr>
                              <wps:txbx>
                                <w:txbxContent>
                                  <w:p w14:paraId="13B3FFF4" w14:textId="77777777" w:rsidR="009D396E" w:rsidRPr="00E535C0" w:rsidRDefault="009D396E" w:rsidP="00F36DF8">
                                    <w:pPr>
                                      <w:rPr>
                                        <w:b/>
                                        <w:i/>
                                        <w:color w:val="195728"/>
                                        <w14:shadow w14:blurRad="50800" w14:dist="38100" w14:dir="2700000" w14:sx="100000" w14:sy="100000" w14:kx="0" w14:ky="0" w14:algn="tl">
                                          <w14:srgbClr w14:val="000000">
                                            <w14:alpha w14:val="60000"/>
                                          </w14:srgbClr>
                                        </w14:shadow>
                                      </w:rPr>
                                    </w:pPr>
                                    <w:r w:rsidRPr="00E535C0">
                                      <w:rPr>
                                        <w:b/>
                                        <w:i/>
                                        <w:color w:val="195728"/>
                                        <w14:shadow w14:blurRad="50800" w14:dist="38100" w14:dir="2700000" w14:sx="100000" w14:sy="100000" w14:kx="0" w14:ky="0" w14:algn="tl">
                                          <w14:srgbClr w14:val="000000">
                                            <w14:alpha w14:val="60000"/>
                                          </w14:srgbClr>
                                        </w14:shadow>
                                      </w:rPr>
                                      <w:t>»nadaljevanje«</w:t>
                                    </w:r>
                                  </w:p>
                                  <w:p w14:paraId="7B6EF041" w14:textId="77777777" w:rsidR="009D396E" w:rsidRDefault="009D396E" w:rsidP="00F36DF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E90E2C" id="Skupina 785" o:spid="_x0000_s1030" style="position:absolute;margin-left:-23.8pt;margin-top:4pt;width:137.85pt;height:68.25pt;z-index:251889664;mso-width-relative:margin;mso-height-relative:margin" coordorigin="" coordsize="17507,86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">
                      <v:shape id="Slika 786" o:spid="_x0000_s1031" type="#_x0000_t75" style="position:absolute;left:156;top:1859;width:6652;height:6964;rotation:-7921940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">
                        <v:imagedata r:id="rId18" o:title=""/>
                      </v:shape>
                      <v:oval id="Elipsa 787" o:spid="_x0000_s1032" style="position:absolute;left:457;width:17049;height:6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" fillcolor="window" strokecolor="#70ad47" strokeweight="1.5pt">
                        <v:stroke joinstyle="miter"/>
                        <v:textbox>
                          <w:txbxContent>
                            <w:p w14:paraId="13B3FFF4" w14:textId="77777777" w:rsidR="009D396E" w:rsidRPr="00E535C0" w:rsidRDefault="009D396E" w:rsidP="00F36DF8">
                              <w:pPr>
                                <w:rPr>
                                  <w:b/>
                                  <w:i/>
                                  <w:color w:val="195728"/>
                                  <w14:shadow w14:blurRad="50800" w14:dist="38100" w14:dir="2700000" w14:sx="100000" w14:sy="100000" w14:kx="0" w14:ky="0" w14:algn="tl">
                                    <w14:srgbClr w14:val="000000">
                                      <w14:alpha w14:val="60000"/>
                                    </w14:srgbClr>
                                  </w14:shadow>
                                </w:rPr>
                              </w:pPr>
                              <w:r w:rsidRPr="00E535C0">
                                <w:rPr>
                                  <w:b/>
                                  <w:i/>
                                  <w:color w:val="195728"/>
                                  <w14:shadow w14:blurRad="50800" w14:dist="38100" w14:dir="2700000" w14:sx="100000" w14:sy="100000" w14:kx="0" w14:ky="0" w14:algn="tl">
                                    <w14:srgbClr w14:val="000000">
                                      <w14:alpha w14:val="60000"/>
                                    </w14:srgbClr>
                                  </w14:shadow>
                                </w:rPr>
                                <w:t>»nadaljevanje«</w:t>
                              </w:r>
                            </w:p>
                            <w:p w14:paraId="7B6EF041" w14:textId="77777777" w:rsidR="009D396E" w:rsidRDefault="009D396E" w:rsidP="00F36DF8">
                              <w:pPr>
                                <w:jc w:val="center"/>
                              </w:pPr>
                            </w:p>
                          </w:txbxContent>
                        </v:textbox>
                      </v:oval>
                    </v:group>
                  </w:pict>
                </mc:Fallback>
              </mc:AlternateContent>
            </w:r>
          </w:p>
          <w:p w14:paraId="2DC98D84" w14:textId="77777777" w:rsidR="0096706D" w:rsidRDefault="0096706D" w:rsidP="004E2986">
            <w:pPr>
              <w:spacing w:line="288" w:lineRule="auto"/>
            </w:pPr>
          </w:p>
          <w:p w14:paraId="2846B973" w14:textId="77777777" w:rsidR="0096706D" w:rsidRDefault="0096706D" w:rsidP="004E2986">
            <w:pPr>
              <w:spacing w:line="288" w:lineRule="auto"/>
            </w:pPr>
          </w:p>
          <w:p w14:paraId="3C4548F8" w14:textId="77777777" w:rsidR="0096706D" w:rsidRDefault="0096706D" w:rsidP="004E2986">
            <w:pPr>
              <w:spacing w:line="288" w:lineRule="auto"/>
            </w:pPr>
          </w:p>
          <w:p w14:paraId="490D23EA" w14:textId="77777777" w:rsidR="0096706D" w:rsidRDefault="0096706D" w:rsidP="004E2986">
            <w:pPr>
              <w:spacing w:line="288" w:lineRule="auto"/>
            </w:pPr>
          </w:p>
          <w:p w14:paraId="1827AF56" w14:textId="77777777" w:rsidR="0096706D" w:rsidRDefault="0096706D" w:rsidP="004E2986">
            <w:pPr>
              <w:spacing w:line="288" w:lineRule="auto"/>
            </w:pPr>
          </w:p>
          <w:p w14:paraId="457E3C3A" w14:textId="22E2B8A9" w:rsidR="0010569A" w:rsidRDefault="00680691" w:rsidP="004F68EC">
            <w:pPr>
              <w:spacing w:line="288" w:lineRule="auto"/>
              <w:rPr>
                <w:b/>
                <w:color w:val="195728"/>
                <w:sz w:val="18"/>
                <w:szCs w:val="18"/>
                <w14:shadow w14:blurRad="50800" w14:dist="38100" w14:dir="2700000" w14:sx="100000" w14:sy="100000" w14:kx="0" w14:ky="0" w14:algn="tl">
                  <w14:srgbClr w14:val="000000">
                    <w14:alpha w14:val="60000"/>
                  </w14:srgbClr>
                </w14:shadow>
              </w:rPr>
            </w:pPr>
            <w:r>
              <w:rPr>
                <w:b/>
                <w:color w:val="195728"/>
                <w:sz w:val="18"/>
                <w:szCs w:val="18"/>
                <w14:shadow w14:blurRad="50800" w14:dist="38100" w14:dir="2700000" w14:sx="100000" w14:sy="100000" w14:kx="0" w14:ky="0" w14:algn="tl">
                  <w14:srgbClr w14:val="000000">
                    <w14:alpha w14:val="60000"/>
                  </w14:srgbClr>
                </w14:shadow>
              </w:rPr>
              <w:t>Ob</w:t>
            </w:r>
            <w:r w:rsidR="00570AB3">
              <w:rPr>
                <w:b/>
                <w:color w:val="195728"/>
                <w:sz w:val="18"/>
                <w:szCs w:val="18"/>
                <w14:shadow w14:blurRad="50800" w14:dist="38100" w14:dir="2700000" w14:sx="100000" w14:sy="100000" w14:kx="0" w14:ky="0" w14:algn="tl">
                  <w14:srgbClr w14:val="000000">
                    <w14:alpha w14:val="60000"/>
                  </w14:srgbClr>
                </w14:shadow>
              </w:rPr>
              <w:t>seg spodbud</w:t>
            </w:r>
            <w:r w:rsidR="0010569A">
              <w:rPr>
                <w:b/>
                <w:color w:val="195728"/>
                <w:sz w:val="18"/>
                <w:szCs w:val="18"/>
                <w14:shadow w14:blurRad="50800" w14:dist="38100" w14:dir="2700000" w14:sx="100000" w14:sy="100000" w14:kx="0" w14:ky="0" w14:algn="tl">
                  <w14:srgbClr w14:val="000000">
                    <w14:alpha w14:val="60000"/>
                  </w14:srgbClr>
                </w14:shadow>
              </w:rPr>
              <w:t xml:space="preserve"> 20</w:t>
            </w:r>
            <w:r w:rsidR="00CE3C96">
              <w:rPr>
                <w:b/>
                <w:color w:val="195728"/>
                <w:sz w:val="18"/>
                <w:szCs w:val="18"/>
                <w14:shadow w14:blurRad="50800" w14:dist="38100" w14:dir="2700000" w14:sx="100000" w14:sy="100000" w14:kx="0" w14:ky="0" w14:algn="tl">
                  <w14:srgbClr w14:val="000000">
                    <w14:alpha w14:val="60000"/>
                  </w14:srgbClr>
                </w14:shadow>
              </w:rPr>
              <w:t>20</w:t>
            </w:r>
            <w:r w:rsidR="0010569A">
              <w:rPr>
                <w:b/>
                <w:color w:val="195728"/>
                <w:sz w:val="18"/>
                <w:szCs w:val="18"/>
                <w14:shadow w14:blurRad="50800" w14:dist="38100" w14:dir="2700000" w14:sx="100000" w14:sy="100000" w14:kx="0" w14:ky="0" w14:algn="tl">
                  <w14:srgbClr w14:val="000000">
                    <w14:alpha w14:val="60000"/>
                  </w14:srgbClr>
                </w14:shadow>
              </w:rPr>
              <w:t>-20</w:t>
            </w:r>
            <w:r w:rsidR="00CE3C96">
              <w:rPr>
                <w:b/>
                <w:color w:val="195728"/>
                <w:sz w:val="18"/>
                <w:szCs w:val="18"/>
                <w14:shadow w14:blurRad="50800" w14:dist="38100" w14:dir="2700000" w14:sx="100000" w14:sy="100000" w14:kx="0" w14:ky="0" w14:algn="tl">
                  <w14:srgbClr w14:val="000000">
                    <w14:alpha w14:val="60000"/>
                  </w14:srgbClr>
                </w14:shadow>
              </w:rPr>
              <w:t>21</w:t>
            </w:r>
          </w:p>
          <w:p w14:paraId="16D94993" w14:textId="77777777" w:rsidR="004F68EC" w:rsidRPr="004F68EC" w:rsidRDefault="004F68EC" w:rsidP="007A2F9B">
            <w:pPr>
              <w:pStyle w:val="Odstavekseznama"/>
              <w:numPr>
                <w:ilvl w:val="0"/>
                <w:numId w:val="53"/>
              </w:numPr>
              <w:spacing w:line="288" w:lineRule="auto"/>
              <w:ind w:left="127" w:hanging="127"/>
              <w:rPr>
                <w:b/>
                <w:color w:val="195728"/>
                <w:sz w:val="16"/>
                <w:szCs w:val="16"/>
              </w:rPr>
            </w:pPr>
            <w:r w:rsidRPr="004F68EC">
              <w:rPr>
                <w:b/>
                <w:color w:val="195728"/>
                <w:sz w:val="16"/>
                <w:szCs w:val="16"/>
              </w:rPr>
              <w:t xml:space="preserve">iz namenskega premoženja: </w:t>
            </w:r>
          </w:p>
          <w:p w14:paraId="28E85157" w14:textId="2C9CED16" w:rsidR="004F68EC" w:rsidRDefault="00E245B5" w:rsidP="007A2F9B">
            <w:pPr>
              <w:pStyle w:val="Odstavekseznama"/>
              <w:numPr>
                <w:ilvl w:val="0"/>
                <w:numId w:val="54"/>
              </w:numPr>
              <w:spacing w:line="288" w:lineRule="auto"/>
              <w:ind w:left="268" w:hanging="141"/>
              <w:rPr>
                <w:color w:val="195728"/>
                <w:sz w:val="16"/>
                <w:szCs w:val="16"/>
              </w:rPr>
            </w:pPr>
            <w:r>
              <w:rPr>
                <w:color w:val="195728"/>
                <w:sz w:val="16"/>
                <w:szCs w:val="16"/>
              </w:rPr>
              <w:t>3</w:t>
            </w:r>
            <w:r w:rsidR="0084643F">
              <w:rPr>
                <w:color w:val="195728"/>
                <w:sz w:val="16"/>
                <w:szCs w:val="16"/>
              </w:rPr>
              <w:t>3</w:t>
            </w:r>
            <w:r w:rsidR="004F68EC">
              <w:rPr>
                <w:color w:val="195728"/>
                <w:sz w:val="16"/>
                <w:szCs w:val="16"/>
              </w:rPr>
              <w:t>.000.000 EUR</w:t>
            </w:r>
            <w:r w:rsidR="0024514F">
              <w:rPr>
                <w:color w:val="195728"/>
                <w:sz w:val="16"/>
                <w:szCs w:val="16"/>
              </w:rPr>
              <w:t xml:space="preserve"> za </w:t>
            </w:r>
            <w:r w:rsidR="004F68EC">
              <w:rPr>
                <w:color w:val="195728"/>
                <w:sz w:val="16"/>
                <w:szCs w:val="16"/>
              </w:rPr>
              <w:t>leto</w:t>
            </w:r>
            <w:r w:rsidR="0024514F">
              <w:rPr>
                <w:color w:val="195728"/>
                <w:sz w:val="16"/>
                <w:szCs w:val="16"/>
              </w:rPr>
              <w:t xml:space="preserve"> 2020 in 30.000.000 EUR za leto 2021</w:t>
            </w:r>
            <w:r w:rsidR="004F68EC">
              <w:rPr>
                <w:color w:val="195728"/>
                <w:sz w:val="16"/>
                <w:szCs w:val="16"/>
              </w:rPr>
              <w:t xml:space="preserve"> za program B, C, A, ANS, PF</w:t>
            </w:r>
          </w:p>
          <w:p w14:paraId="574D320F" w14:textId="77777777" w:rsidR="004F68EC" w:rsidRDefault="004F68EC" w:rsidP="007A2F9B">
            <w:pPr>
              <w:pStyle w:val="Odstavekseznama"/>
              <w:numPr>
                <w:ilvl w:val="0"/>
                <w:numId w:val="54"/>
              </w:numPr>
              <w:spacing w:line="288" w:lineRule="auto"/>
              <w:ind w:left="268" w:hanging="141"/>
              <w:rPr>
                <w:color w:val="195728"/>
                <w:sz w:val="16"/>
                <w:szCs w:val="16"/>
              </w:rPr>
            </w:pPr>
            <w:r>
              <w:rPr>
                <w:color w:val="195728"/>
                <w:sz w:val="16"/>
                <w:szCs w:val="16"/>
              </w:rPr>
              <w:t>1.000.000 EUR/leto za odobrene spodbude po tožbah</w:t>
            </w:r>
          </w:p>
          <w:p w14:paraId="47864264" w14:textId="2FD657D4" w:rsidR="004F68EC" w:rsidRPr="004F68EC" w:rsidRDefault="00E245B5" w:rsidP="007A2F9B">
            <w:pPr>
              <w:pStyle w:val="Odstavekseznama"/>
              <w:numPr>
                <w:ilvl w:val="0"/>
                <w:numId w:val="53"/>
              </w:numPr>
              <w:spacing w:line="288" w:lineRule="auto"/>
              <w:ind w:left="127" w:hanging="127"/>
              <w:rPr>
                <w:b/>
                <w:color w:val="195728"/>
                <w:sz w:val="16"/>
                <w:szCs w:val="16"/>
              </w:rPr>
            </w:pPr>
            <w:r>
              <w:rPr>
                <w:noProof/>
              </w:rPr>
              <mc:AlternateContent>
                <mc:Choice Requires="wps">
                  <w:drawing>
                    <wp:anchor distT="0" distB="0" distL="114300" distR="114300" simplePos="0" relativeHeight="251986944" behindDoc="1" locked="0" layoutInCell="1" allowOverlap="1" wp14:anchorId="4D669419" wp14:editId="4005C308">
                      <wp:simplePos x="0" y="0"/>
                      <wp:positionH relativeFrom="column">
                        <wp:posOffset>640080</wp:posOffset>
                      </wp:positionH>
                      <wp:positionV relativeFrom="paragraph">
                        <wp:posOffset>175895</wp:posOffset>
                      </wp:positionV>
                      <wp:extent cx="280035" cy="1538605"/>
                      <wp:effectExtent l="0" t="635" r="24130" b="24130"/>
                      <wp:wrapTight wrapText="bothSides">
                        <wp:wrapPolygon edited="0">
                          <wp:start x="-49" y="21591"/>
                          <wp:lineTo x="21992" y="11696"/>
                          <wp:lineTo x="21992" y="11428"/>
                          <wp:lineTo x="21992" y="10091"/>
                          <wp:lineTo x="21992" y="9824"/>
                          <wp:lineTo x="-49" y="-71"/>
                          <wp:lineTo x="-49" y="21591"/>
                        </wp:wrapPolygon>
                      </wp:wrapTight>
                      <wp:docPr id="31" name="Desni zaviti oklepaj 31"/>
                      <wp:cNvGraphicFramePr/>
                      <a:graphic xmlns:a="http://schemas.openxmlformats.org/drawingml/2006/main">
                        <a:graphicData uri="http://schemas.microsoft.com/office/word/2010/wordprocessingShape">
                          <wps:wsp>
                            <wps:cNvSpPr/>
                            <wps:spPr>
                              <a:xfrm rot="5400000">
                                <a:off x="0" y="0"/>
                                <a:ext cx="280035" cy="1538605"/>
                              </a:xfrm>
                              <a:prstGeom prst="rightBrace">
                                <a:avLst/>
                              </a:prstGeom>
                              <a:noFill/>
                              <a:ln w="25400" cap="flat" cmpd="sng" algn="ctr">
                                <a:gradFill>
                                  <a:gsLst>
                                    <a:gs pos="0">
                                      <a:srgbClr val="195728"/>
                                    </a:gs>
                                    <a:gs pos="53000">
                                      <a:srgbClr val="80BE2A">
                                        <a:lumMod val="45000"/>
                                        <a:lumOff val="55000"/>
                                      </a:srgbClr>
                                    </a:gs>
                                    <a:gs pos="52000">
                                      <a:srgbClr val="80BE2A">
                                        <a:lumMod val="45000"/>
                                        <a:lumOff val="55000"/>
                                      </a:srgbClr>
                                    </a:gs>
                                    <a:gs pos="95000">
                                      <a:srgbClr val="195728"/>
                                    </a:gs>
                                  </a:gsLst>
                                  <a:lin ang="5400000" scaled="1"/>
                                </a:gra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A34F9D" id="Desni zaviti oklepaj 31" o:spid="_x0000_s1026" type="#_x0000_t88" style="position:absolute;margin-left:50.4pt;margin-top:13.85pt;width:22.05pt;height:121.15pt;rotation:90;z-index:-25132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" adj="328" strokeweight="2pt">
                      <w10:wrap type="tight"/>
                    </v:shape>
                  </w:pict>
                </mc:Fallback>
              </mc:AlternateContent>
            </w:r>
            <w:r w:rsidR="004F68EC" w:rsidRPr="004F68EC">
              <w:rPr>
                <w:b/>
                <w:color w:val="195728"/>
                <w:sz w:val="16"/>
                <w:szCs w:val="16"/>
              </w:rPr>
              <w:t xml:space="preserve">iz </w:t>
            </w:r>
            <w:r w:rsidR="004F68EC">
              <w:rPr>
                <w:b/>
                <w:color w:val="195728"/>
                <w:sz w:val="16"/>
                <w:szCs w:val="16"/>
              </w:rPr>
              <w:t>sredstev državnega proračuna</w:t>
            </w:r>
            <w:r w:rsidR="004F68EC" w:rsidRPr="004F68EC">
              <w:rPr>
                <w:b/>
                <w:color w:val="195728"/>
                <w:sz w:val="16"/>
                <w:szCs w:val="16"/>
              </w:rPr>
              <w:t xml:space="preserve">: </w:t>
            </w:r>
          </w:p>
          <w:p w14:paraId="04ADC11C" w14:textId="33FDEF69" w:rsidR="004F68EC" w:rsidRDefault="00E245B5" w:rsidP="007A2F9B">
            <w:pPr>
              <w:pStyle w:val="Odstavekseznama"/>
              <w:numPr>
                <w:ilvl w:val="0"/>
                <w:numId w:val="54"/>
              </w:numPr>
              <w:spacing w:line="288" w:lineRule="auto"/>
              <w:ind w:left="268" w:hanging="141"/>
              <w:rPr>
                <w:color w:val="195728"/>
                <w:sz w:val="16"/>
                <w:szCs w:val="16"/>
              </w:rPr>
            </w:pPr>
            <w:r>
              <w:rPr>
                <w:color w:val="195728"/>
                <w:sz w:val="16"/>
                <w:szCs w:val="16"/>
              </w:rPr>
              <w:t>4</w:t>
            </w:r>
            <w:r w:rsidR="004F68EC">
              <w:rPr>
                <w:color w:val="195728"/>
                <w:sz w:val="16"/>
                <w:szCs w:val="16"/>
              </w:rPr>
              <w:t>.0</w:t>
            </w:r>
            <w:r>
              <w:rPr>
                <w:color w:val="195728"/>
                <w:sz w:val="16"/>
                <w:szCs w:val="16"/>
              </w:rPr>
              <w:t>56</w:t>
            </w:r>
            <w:r w:rsidR="0012233B">
              <w:rPr>
                <w:color w:val="195728"/>
                <w:sz w:val="16"/>
                <w:szCs w:val="16"/>
              </w:rPr>
              <w:t>.000</w:t>
            </w:r>
            <w:r w:rsidR="004F68EC">
              <w:rPr>
                <w:color w:val="195728"/>
                <w:sz w:val="16"/>
                <w:szCs w:val="16"/>
              </w:rPr>
              <w:t xml:space="preserve"> EUR/ za leto 20</w:t>
            </w:r>
            <w:r>
              <w:rPr>
                <w:color w:val="195728"/>
                <w:sz w:val="16"/>
                <w:szCs w:val="16"/>
              </w:rPr>
              <w:t>20</w:t>
            </w:r>
            <w:r w:rsidR="004F68EC">
              <w:rPr>
                <w:color w:val="195728"/>
                <w:sz w:val="16"/>
                <w:szCs w:val="16"/>
              </w:rPr>
              <w:t xml:space="preserve"> za program B </w:t>
            </w:r>
          </w:p>
          <w:p w14:paraId="18D60D4A" w14:textId="29887BAC" w:rsidR="004F68EC" w:rsidRDefault="004F68EC" w:rsidP="00E245B5">
            <w:pPr>
              <w:pStyle w:val="Odstavekseznama"/>
              <w:spacing w:line="288" w:lineRule="auto"/>
              <w:ind w:left="268"/>
              <w:rPr>
                <w:color w:val="195728"/>
                <w:sz w:val="16"/>
                <w:szCs w:val="16"/>
              </w:rPr>
            </w:pPr>
          </w:p>
          <w:p w14:paraId="66C8999C" w14:textId="77777777" w:rsidR="004F68EC" w:rsidRPr="004F68EC" w:rsidRDefault="004F68EC" w:rsidP="0010569A">
            <w:pPr>
              <w:pStyle w:val="Odstavekseznama"/>
              <w:spacing w:line="288" w:lineRule="auto"/>
              <w:ind w:left="127"/>
              <w:rPr>
                <w:color w:val="195728"/>
                <w:sz w:val="16"/>
                <w:szCs w:val="16"/>
              </w:rPr>
            </w:pPr>
          </w:p>
          <w:p w14:paraId="38B9EBAF" w14:textId="24F9DB35" w:rsidR="003706D7" w:rsidRDefault="003706D7" w:rsidP="0010569A">
            <w:pPr>
              <w:spacing w:line="288" w:lineRule="auto"/>
              <w:rPr>
                <w:b/>
                <w:color w:val="195728"/>
                <w:sz w:val="18"/>
                <w:szCs w:val="18"/>
                <w14:shadow w14:blurRad="50800" w14:dist="38100" w14:dir="2700000" w14:sx="100000" w14:sy="100000" w14:kx="0" w14:ky="0" w14:algn="tl">
                  <w14:srgbClr w14:val="000000">
                    <w14:alpha w14:val="60000"/>
                  </w14:srgbClr>
                </w14:shadow>
              </w:rPr>
            </w:pPr>
            <w:r w:rsidRPr="003706D7">
              <w:rPr>
                <w:b/>
                <w:color w:val="195728"/>
                <w:sz w:val="18"/>
                <w:szCs w:val="18"/>
                <w14:shadow w14:blurRad="50800" w14:dist="38100" w14:dir="2700000" w14:sx="100000" w14:sy="100000" w14:kx="0" w14:ky="0" w14:algn="tl">
                  <w14:srgbClr w14:val="000000">
                    <w14:alpha w14:val="60000"/>
                  </w14:srgbClr>
                </w14:shadow>
              </w:rPr>
              <w:t xml:space="preserve">Št. </w:t>
            </w:r>
            <w:r w:rsidR="0010569A" w:rsidRPr="003706D7">
              <w:rPr>
                <w:b/>
                <w:color w:val="195728"/>
                <w:sz w:val="18"/>
                <w:szCs w:val="18"/>
                <w14:shadow w14:blurRad="50800" w14:dist="38100" w14:dir="2700000" w14:sx="100000" w14:sy="100000" w14:kx="0" w14:ky="0" w14:algn="tl">
                  <w14:srgbClr w14:val="000000">
                    <w14:alpha w14:val="60000"/>
                  </w14:srgbClr>
                </w14:shadow>
              </w:rPr>
              <w:t>projektov</w:t>
            </w:r>
            <w:r w:rsidRPr="003706D7">
              <w:rPr>
                <w:b/>
                <w:color w:val="195728"/>
                <w:sz w:val="18"/>
                <w:szCs w:val="18"/>
                <w14:shadow w14:blurRad="50800" w14:dist="38100" w14:dir="2700000" w14:sx="100000" w14:sy="100000" w14:kx="0" w14:ky="0" w14:algn="tl">
                  <w14:srgbClr w14:val="000000">
                    <w14:alpha w14:val="60000"/>
                  </w14:srgbClr>
                </w14:shadow>
              </w:rPr>
              <w:t xml:space="preserve"> 20</w:t>
            </w:r>
            <w:r w:rsidR="00E245B5">
              <w:rPr>
                <w:b/>
                <w:color w:val="195728"/>
                <w:sz w:val="18"/>
                <w:szCs w:val="18"/>
                <w14:shadow w14:blurRad="50800" w14:dist="38100" w14:dir="2700000" w14:sx="100000" w14:sy="100000" w14:kx="0" w14:ky="0" w14:algn="tl">
                  <w14:srgbClr w14:val="000000">
                    <w14:alpha w14:val="60000"/>
                  </w14:srgbClr>
                </w14:shadow>
              </w:rPr>
              <w:t>20</w:t>
            </w:r>
            <w:r w:rsidRPr="003706D7">
              <w:rPr>
                <w:b/>
                <w:color w:val="195728"/>
                <w:sz w:val="18"/>
                <w:szCs w:val="18"/>
                <w14:shadow w14:blurRad="50800" w14:dist="38100" w14:dir="2700000" w14:sx="100000" w14:sy="100000" w14:kx="0" w14:ky="0" w14:algn="tl">
                  <w14:srgbClr w14:val="000000">
                    <w14:alpha w14:val="60000"/>
                  </w14:srgbClr>
                </w14:shadow>
              </w:rPr>
              <w:t>-20</w:t>
            </w:r>
            <w:r w:rsidR="00E245B5">
              <w:rPr>
                <w:b/>
                <w:color w:val="195728"/>
                <w:sz w:val="18"/>
                <w:szCs w:val="18"/>
                <w14:shadow w14:blurRad="50800" w14:dist="38100" w14:dir="2700000" w14:sx="100000" w14:sy="100000" w14:kx="0" w14:ky="0" w14:algn="tl">
                  <w14:srgbClr w14:val="000000">
                    <w14:alpha w14:val="60000"/>
                  </w14:srgbClr>
                </w14:shadow>
              </w:rPr>
              <w:t>2</w:t>
            </w:r>
            <w:r w:rsidRPr="003706D7">
              <w:rPr>
                <w:b/>
                <w:color w:val="195728"/>
                <w:sz w:val="18"/>
                <w:szCs w:val="18"/>
                <w14:shadow w14:blurRad="50800" w14:dist="38100" w14:dir="2700000" w14:sx="100000" w14:sy="100000" w14:kx="0" w14:ky="0" w14:algn="tl">
                  <w14:srgbClr w14:val="000000">
                    <w14:alpha w14:val="60000"/>
                  </w14:srgbClr>
                </w14:shadow>
              </w:rPr>
              <w:t xml:space="preserve">1: </w:t>
            </w:r>
          </w:p>
          <w:p w14:paraId="4F9375A2" w14:textId="1B4040C8" w:rsidR="0010569A" w:rsidRPr="00E245B5" w:rsidRDefault="003706D7" w:rsidP="0010569A">
            <w:pPr>
              <w:spacing w:line="288" w:lineRule="auto"/>
              <w:rPr>
                <w:b/>
                <w:color w:val="195728"/>
                <w:sz w:val="18"/>
                <w:szCs w:val="18"/>
                <w14:shadow w14:blurRad="50800" w14:dist="38100" w14:dir="2700000" w14:sx="100000" w14:sy="100000" w14:kx="0" w14:ky="0" w14:algn="tl">
                  <w14:srgbClr w14:val="000000">
                    <w14:alpha w14:val="60000"/>
                  </w14:srgbClr>
                </w14:shadow>
              </w:rPr>
            </w:pPr>
            <w:r>
              <w:rPr>
                <w:color w:val="195728"/>
                <w:sz w:val="18"/>
                <w:szCs w:val="18"/>
                <w14:shadow w14:blurRad="50800" w14:dist="38100" w14:dir="2700000" w14:sx="100000" w14:sy="100000" w14:kx="0" w14:ky="0" w14:algn="tl">
                  <w14:srgbClr w14:val="000000">
                    <w14:alpha w14:val="60000"/>
                  </w14:srgbClr>
                </w14:shadow>
              </w:rPr>
              <w:t xml:space="preserve">                    </w:t>
            </w:r>
            <w:r w:rsidR="00E245B5" w:rsidRPr="00E245B5">
              <w:rPr>
                <w:b/>
                <w:color w:val="195728"/>
                <w:sz w:val="18"/>
                <w:szCs w:val="18"/>
                <w14:shadow w14:blurRad="50800" w14:dist="38100" w14:dir="2700000" w14:sx="100000" w14:sy="100000" w14:kx="0" w14:ky="0" w14:algn="tl">
                  <w14:srgbClr w14:val="000000">
                    <w14:alpha w14:val="60000"/>
                  </w14:srgbClr>
                </w14:shadow>
              </w:rPr>
              <w:t>53</w:t>
            </w:r>
            <w:r w:rsidR="00224DDE">
              <w:rPr>
                <w:b/>
                <w:color w:val="195728"/>
                <w:sz w:val="18"/>
                <w:szCs w:val="18"/>
                <w14:shadow w14:blurRad="50800" w14:dist="38100" w14:dir="2700000" w14:sx="100000" w14:sy="100000" w14:kx="0" w14:ky="0" w14:algn="tl">
                  <w14:srgbClr w14:val="000000">
                    <w14:alpha w14:val="60000"/>
                  </w14:srgbClr>
                </w14:shadow>
              </w:rPr>
              <w:t>9</w:t>
            </w:r>
          </w:p>
          <w:p w14:paraId="6714B89E" w14:textId="77777777" w:rsidR="00680691" w:rsidRDefault="00680691" w:rsidP="00680691">
            <w:pPr>
              <w:rPr>
                <w:b/>
                <w:color w:val="5F8E1F" w:themeColor="accent1" w:themeShade="BF"/>
                <w:sz w:val="18"/>
                <w:szCs w:val="18"/>
                <w14:shadow w14:blurRad="50800" w14:dist="38100" w14:dir="2700000" w14:sx="100000" w14:sy="100000" w14:kx="0" w14:ky="0" w14:algn="tl">
                  <w14:srgbClr w14:val="000000">
                    <w14:alpha w14:val="60000"/>
                  </w14:srgbClr>
                </w14:shadow>
              </w:rPr>
            </w:pPr>
          </w:p>
          <w:p w14:paraId="20FB6D67" w14:textId="77777777" w:rsidR="003706D7" w:rsidRDefault="003706D7" w:rsidP="00680691">
            <w:pPr>
              <w:rPr>
                <w:b/>
                <w:color w:val="5F8E1F" w:themeColor="accent1" w:themeShade="BF"/>
                <w:sz w:val="18"/>
                <w:szCs w:val="18"/>
                <w14:shadow w14:blurRad="50800" w14:dist="38100" w14:dir="2700000" w14:sx="100000" w14:sy="100000" w14:kx="0" w14:ky="0" w14:algn="tl">
                  <w14:srgbClr w14:val="000000">
                    <w14:alpha w14:val="60000"/>
                  </w14:srgbClr>
                </w14:shadow>
              </w:rPr>
            </w:pPr>
          </w:p>
          <w:p w14:paraId="68A0C063" w14:textId="77777777" w:rsidR="003706D7" w:rsidRDefault="003706D7" w:rsidP="00680691">
            <w:pPr>
              <w:rPr>
                <w:b/>
                <w:color w:val="5F8E1F" w:themeColor="accent1" w:themeShade="BF"/>
                <w:sz w:val="18"/>
                <w:szCs w:val="18"/>
                <w14:shadow w14:blurRad="50800" w14:dist="38100" w14:dir="2700000" w14:sx="100000" w14:sy="100000" w14:kx="0" w14:ky="0" w14:algn="tl">
                  <w14:srgbClr w14:val="000000">
                    <w14:alpha w14:val="60000"/>
                  </w14:srgbClr>
                </w14:shadow>
              </w:rPr>
            </w:pPr>
          </w:p>
          <w:p w14:paraId="7A018A1A" w14:textId="77777777" w:rsidR="003706D7" w:rsidRPr="00680691" w:rsidRDefault="003706D7" w:rsidP="00680691">
            <w:pPr>
              <w:rPr>
                <w:b/>
                <w:color w:val="5F8E1F" w:themeColor="accent1" w:themeShade="BF"/>
                <w:sz w:val="18"/>
                <w:szCs w:val="18"/>
                <w14:shadow w14:blurRad="50800" w14:dist="38100" w14:dir="2700000" w14:sx="100000" w14:sy="100000" w14:kx="0" w14:ky="0" w14:algn="tl">
                  <w14:srgbClr w14:val="000000">
                    <w14:alpha w14:val="60000"/>
                  </w14:srgbClr>
                </w14:shadow>
              </w:rPr>
            </w:pPr>
          </w:p>
          <w:p w14:paraId="281BF61E" w14:textId="77777777" w:rsidR="003706D7" w:rsidRPr="00C91B2A" w:rsidRDefault="003706D7" w:rsidP="007A2F9B">
            <w:pPr>
              <w:pStyle w:val="Odstavekseznama"/>
              <w:numPr>
                <w:ilvl w:val="0"/>
                <w:numId w:val="46"/>
              </w:numPr>
              <w:rPr>
                <w:b/>
                <w:color w:val="5F8E1F" w:themeColor="accent1" w:themeShade="BF"/>
                <w:sz w:val="18"/>
                <w:szCs w:val="18"/>
                <w14:shadow w14:blurRad="50800" w14:dist="38100" w14:dir="2700000" w14:sx="100000" w14:sy="100000" w14:kx="0" w14:ky="0" w14:algn="tl">
                  <w14:srgbClr w14:val="000000">
                    <w14:alpha w14:val="60000"/>
                  </w14:srgbClr>
                </w14:shadow>
              </w:rPr>
            </w:pPr>
            <w:r w:rsidRPr="00C91B2A">
              <w:rPr>
                <w:b/>
                <w:color w:val="5F8E1F" w:themeColor="accent1" w:themeShade="BF"/>
                <w:sz w:val="18"/>
                <w:szCs w:val="18"/>
                <w14:shadow w14:blurRad="50800" w14:dist="38100" w14:dir="2700000" w14:sx="100000" w14:sy="100000" w14:kx="0" w14:ky="0" w14:algn="tl">
                  <w14:srgbClr w14:val="000000">
                    <w14:alpha w14:val="60000"/>
                  </w14:srgbClr>
                </w14:shadow>
              </w:rPr>
              <w:t>STRATEŠKA USMERITEV</w:t>
            </w:r>
          </w:p>
          <w:p w14:paraId="53BD9B50" w14:textId="77777777" w:rsidR="00F54AC1" w:rsidRDefault="00F54AC1" w:rsidP="00F54AC1">
            <w:pPr>
              <w:rPr>
                <w:b/>
                <w:color w:val="195728"/>
                <w:sz w:val="18"/>
                <w:szCs w:val="18"/>
                <w14:shadow w14:blurRad="50800" w14:dist="38100" w14:dir="2700000" w14:sx="100000" w14:sy="100000" w14:kx="0" w14:ky="0" w14:algn="tl">
                  <w14:srgbClr w14:val="000000">
                    <w14:alpha w14:val="60000"/>
                  </w14:srgbClr>
                </w14:shadow>
              </w:rPr>
            </w:pPr>
          </w:p>
          <w:p w14:paraId="2BFC31AB" w14:textId="77777777" w:rsidR="003706D7" w:rsidRPr="006015E9" w:rsidRDefault="003706D7" w:rsidP="007A2F9B">
            <w:pPr>
              <w:pStyle w:val="Odstavekseznama"/>
              <w:numPr>
                <w:ilvl w:val="0"/>
                <w:numId w:val="51"/>
              </w:numPr>
              <w:rPr>
                <w:b/>
                <w:i/>
                <w:color w:val="195728"/>
                <w:sz w:val="18"/>
                <w:szCs w:val="18"/>
                <w14:shadow w14:blurRad="50800" w14:dist="38100" w14:dir="2700000" w14:sx="100000" w14:sy="100000" w14:kx="0" w14:ky="0" w14:algn="tl">
                  <w14:srgbClr w14:val="000000">
                    <w14:alpha w14:val="60000"/>
                  </w14:srgbClr>
                </w14:shadow>
              </w:rPr>
            </w:pPr>
            <w:r w:rsidRPr="006015E9">
              <w:rPr>
                <w:b/>
                <w:i/>
                <w:color w:val="195728"/>
                <w:sz w:val="18"/>
                <w:szCs w:val="18"/>
                <w14:shadow w14:blurRad="50800" w14:dist="38100" w14:dir="2700000" w14:sx="100000" w14:sy="100000" w14:kx="0" w14:ky="0" w14:algn="tl">
                  <w14:srgbClr w14:val="000000">
                    <w14:alpha w14:val="60000"/>
                  </w14:srgbClr>
                </w14:shadow>
              </w:rPr>
              <w:t>Izvajalski organ za izvajanje operativnega programa evropske kohezijske politike</w:t>
            </w:r>
          </w:p>
          <w:p w14:paraId="050A2C4A" w14:textId="77777777" w:rsidR="003706D7" w:rsidRDefault="003706D7" w:rsidP="003706D7">
            <w:pPr>
              <w:rPr>
                <w:b/>
                <w:color w:val="195728"/>
                <w:sz w:val="18"/>
                <w:szCs w:val="18"/>
                <w14:shadow w14:blurRad="50800" w14:dist="38100" w14:dir="2700000" w14:sx="100000" w14:sy="100000" w14:kx="0" w14:ky="0" w14:algn="tl">
                  <w14:srgbClr w14:val="000000">
                    <w14:alpha w14:val="60000"/>
                  </w14:srgbClr>
                </w14:shadow>
              </w:rPr>
            </w:pPr>
          </w:p>
          <w:p w14:paraId="7251CB14" w14:textId="77777777" w:rsidR="003706D7" w:rsidRDefault="003706D7" w:rsidP="003706D7">
            <w:pPr>
              <w:rPr>
                <w:b/>
                <w:color w:val="195728"/>
                <w:sz w:val="18"/>
                <w:szCs w:val="18"/>
                <w14:shadow w14:blurRad="50800" w14:dist="38100" w14:dir="2700000" w14:sx="100000" w14:sy="100000" w14:kx="0" w14:ky="0" w14:algn="tl">
                  <w14:srgbClr w14:val="000000">
                    <w14:alpha w14:val="60000"/>
                  </w14:srgbClr>
                </w14:shadow>
              </w:rPr>
            </w:pPr>
          </w:p>
          <w:p w14:paraId="46E8A0F2" w14:textId="77777777" w:rsidR="003706D7" w:rsidRDefault="003706D7" w:rsidP="007A2F9B">
            <w:pPr>
              <w:pStyle w:val="Odstavekseznama"/>
              <w:numPr>
                <w:ilvl w:val="0"/>
                <w:numId w:val="51"/>
              </w:numPr>
              <w:rPr>
                <w:b/>
                <w:color w:val="195728"/>
                <w:sz w:val="18"/>
                <w:szCs w:val="18"/>
                <w14:shadow w14:blurRad="50800" w14:dist="38100" w14:dir="2700000" w14:sx="100000" w14:sy="100000" w14:kx="0" w14:ky="0" w14:algn="tl">
                  <w14:srgbClr w14:val="000000">
                    <w14:alpha w14:val="60000"/>
                  </w14:srgbClr>
                </w14:shadow>
              </w:rPr>
            </w:pPr>
            <w:r w:rsidRPr="006015E9">
              <w:rPr>
                <w:b/>
                <w:color w:val="195728"/>
                <w:sz w:val="18"/>
                <w:szCs w:val="18"/>
                <w14:shadow w14:blurRad="50800" w14:dist="38100" w14:dir="2700000" w14:sx="100000" w14:sy="100000" w14:kx="0" w14:ky="0" w14:algn="tl">
                  <w14:srgbClr w14:val="000000">
                    <w14:alpha w14:val="60000"/>
                  </w14:srgbClr>
                </w14:shadow>
              </w:rPr>
              <w:t>Organ za potrjevanje</w:t>
            </w:r>
          </w:p>
          <w:p w14:paraId="6573464B" w14:textId="77777777" w:rsidR="003706D7" w:rsidRDefault="003706D7" w:rsidP="003706D7">
            <w:pPr>
              <w:rPr>
                <w:b/>
                <w:color w:val="195728"/>
                <w:sz w:val="18"/>
                <w:szCs w:val="18"/>
                <w14:shadow w14:blurRad="50800" w14:dist="38100" w14:dir="2700000" w14:sx="100000" w14:sy="100000" w14:kx="0" w14:ky="0" w14:algn="tl">
                  <w14:srgbClr w14:val="000000">
                    <w14:alpha w14:val="60000"/>
                  </w14:srgbClr>
                </w14:shadow>
              </w:rPr>
            </w:pPr>
          </w:p>
          <w:p w14:paraId="125C980C" w14:textId="77777777" w:rsidR="003706D7" w:rsidRPr="00542888" w:rsidRDefault="003706D7" w:rsidP="003706D7">
            <w:pPr>
              <w:rPr>
                <w:b/>
                <w:color w:val="195728"/>
                <w:sz w:val="18"/>
                <w:szCs w:val="18"/>
                <w14:shadow w14:blurRad="50800" w14:dist="38100" w14:dir="2700000" w14:sx="100000" w14:sy="100000" w14:kx="0" w14:ky="0" w14:algn="tl">
                  <w14:srgbClr w14:val="000000">
                    <w14:alpha w14:val="60000"/>
                  </w14:srgbClr>
                </w14:shadow>
              </w:rPr>
            </w:pPr>
            <w:r>
              <w:rPr>
                <w:b/>
                <w:color w:val="195728"/>
                <w:sz w:val="18"/>
                <w:szCs w:val="18"/>
                <w14:shadow w14:blurRad="50800" w14:dist="38100" w14:dir="2700000" w14:sx="100000" w14:sy="100000" w14:kx="0" w14:ky="0" w14:algn="tl">
                  <w14:srgbClr w14:val="000000">
                    <w14:alpha w14:val="60000"/>
                  </w14:srgbClr>
                </w14:shadow>
              </w:rPr>
              <w:t>FP 2007-2013</w:t>
            </w:r>
          </w:p>
          <w:p w14:paraId="0541ADF3" w14:textId="77777777" w:rsidR="003706D7" w:rsidRPr="00004428" w:rsidRDefault="003706D7" w:rsidP="007A2F9B">
            <w:pPr>
              <w:pStyle w:val="Odstavekseznama"/>
              <w:numPr>
                <w:ilvl w:val="0"/>
                <w:numId w:val="48"/>
              </w:numPr>
              <w:spacing w:line="240" w:lineRule="auto"/>
              <w:contextualSpacing/>
              <w:rPr>
                <w:rFonts w:ascii="Times New Roman" w:hAnsi="Times New Roman"/>
                <w:sz w:val="18"/>
              </w:rPr>
            </w:pPr>
            <w:r>
              <w:rPr>
                <w:rFonts w:eastAsia="+mn-ea" w:cs="+mn-cs"/>
                <w:color w:val="195728"/>
                <w:sz w:val="18"/>
                <w:szCs w:val="18"/>
              </w:rPr>
              <w:t>Operativni program SI-AT</w:t>
            </w:r>
          </w:p>
          <w:p w14:paraId="43BAEF7C" w14:textId="77777777" w:rsidR="003706D7" w:rsidRPr="00004428" w:rsidRDefault="003706D7" w:rsidP="007A2F9B">
            <w:pPr>
              <w:pStyle w:val="Odstavekseznama"/>
              <w:numPr>
                <w:ilvl w:val="0"/>
                <w:numId w:val="48"/>
              </w:numPr>
              <w:spacing w:line="240" w:lineRule="auto"/>
              <w:contextualSpacing/>
              <w:rPr>
                <w:rFonts w:ascii="Times New Roman" w:hAnsi="Times New Roman"/>
                <w:sz w:val="18"/>
              </w:rPr>
            </w:pPr>
            <w:r>
              <w:rPr>
                <w:rFonts w:eastAsia="+mn-ea" w:cs="+mn-cs"/>
                <w:color w:val="195728"/>
                <w:sz w:val="18"/>
                <w:szCs w:val="18"/>
              </w:rPr>
              <w:t>Operativni program SI-HU</w:t>
            </w:r>
          </w:p>
          <w:p w14:paraId="75824854" w14:textId="77777777" w:rsidR="003706D7" w:rsidRPr="00542888" w:rsidRDefault="003706D7" w:rsidP="007A2F9B">
            <w:pPr>
              <w:pStyle w:val="Odstavekseznama"/>
              <w:numPr>
                <w:ilvl w:val="0"/>
                <w:numId w:val="48"/>
              </w:numPr>
              <w:spacing w:line="240" w:lineRule="auto"/>
              <w:contextualSpacing/>
              <w:rPr>
                <w:rFonts w:ascii="Times New Roman" w:hAnsi="Times New Roman"/>
                <w:sz w:val="18"/>
              </w:rPr>
            </w:pPr>
            <w:r>
              <w:rPr>
                <w:rFonts w:eastAsia="+mn-ea" w:cs="+mn-cs"/>
                <w:color w:val="195728"/>
                <w:sz w:val="18"/>
                <w:szCs w:val="18"/>
              </w:rPr>
              <w:t>Operativni program SI-HR</w:t>
            </w:r>
          </w:p>
          <w:p w14:paraId="221DA804" w14:textId="77777777" w:rsidR="003706D7" w:rsidRDefault="003706D7" w:rsidP="003706D7">
            <w:pPr>
              <w:spacing w:line="240" w:lineRule="auto"/>
              <w:contextualSpacing/>
              <w:rPr>
                <w:rFonts w:ascii="Times New Roman" w:hAnsi="Times New Roman"/>
                <w:sz w:val="18"/>
              </w:rPr>
            </w:pPr>
          </w:p>
          <w:p w14:paraId="66C371B3" w14:textId="77777777" w:rsidR="003706D7" w:rsidRDefault="003706D7" w:rsidP="003706D7">
            <w:pPr>
              <w:spacing w:line="240" w:lineRule="auto"/>
              <w:contextualSpacing/>
              <w:rPr>
                <w:rFonts w:ascii="Times New Roman" w:hAnsi="Times New Roman"/>
                <w:sz w:val="18"/>
              </w:rPr>
            </w:pPr>
          </w:p>
          <w:p w14:paraId="72EDCE78" w14:textId="77777777" w:rsidR="003706D7" w:rsidRPr="00542888" w:rsidRDefault="003706D7" w:rsidP="003706D7">
            <w:pPr>
              <w:rPr>
                <w:b/>
                <w:color w:val="195728"/>
                <w:sz w:val="18"/>
                <w:szCs w:val="18"/>
                <w14:shadow w14:blurRad="50800" w14:dist="38100" w14:dir="2700000" w14:sx="100000" w14:sy="100000" w14:kx="0" w14:ky="0" w14:algn="tl">
                  <w14:srgbClr w14:val="000000">
                    <w14:alpha w14:val="60000"/>
                  </w14:srgbClr>
                </w14:shadow>
              </w:rPr>
            </w:pPr>
            <w:r>
              <w:rPr>
                <w:b/>
                <w:color w:val="195728"/>
                <w:sz w:val="18"/>
                <w:szCs w:val="18"/>
                <w14:shadow w14:blurRad="50800" w14:dist="38100" w14:dir="2700000" w14:sx="100000" w14:sy="100000" w14:kx="0" w14:ky="0" w14:algn="tl">
                  <w14:srgbClr w14:val="000000">
                    <w14:alpha w14:val="60000"/>
                  </w14:srgbClr>
                </w14:shadow>
              </w:rPr>
              <w:t>FP 2014-2020</w:t>
            </w:r>
          </w:p>
          <w:p w14:paraId="2816C7C2" w14:textId="77777777" w:rsidR="003706D7" w:rsidRPr="00B27139" w:rsidRDefault="003706D7" w:rsidP="007A2F9B">
            <w:pPr>
              <w:pStyle w:val="Odstavekseznama"/>
              <w:numPr>
                <w:ilvl w:val="0"/>
                <w:numId w:val="50"/>
              </w:numPr>
              <w:spacing w:line="240" w:lineRule="auto"/>
              <w:contextualSpacing/>
              <w:rPr>
                <w:rFonts w:ascii="Times New Roman" w:hAnsi="Times New Roman"/>
                <w:sz w:val="18"/>
              </w:rPr>
            </w:pPr>
            <w:r>
              <w:rPr>
                <w:rFonts w:eastAsia="+mn-ea" w:cs="+mn-cs"/>
                <w:color w:val="195728"/>
                <w:sz w:val="18"/>
                <w:szCs w:val="18"/>
              </w:rPr>
              <w:t xml:space="preserve">INTERREG V-A </w:t>
            </w:r>
            <w:r w:rsidRPr="005B2CFB">
              <w:rPr>
                <w:rFonts w:eastAsia="+mn-ea" w:cs="+mn-cs"/>
                <w:color w:val="195728"/>
                <w:sz w:val="18"/>
                <w:szCs w:val="18"/>
              </w:rPr>
              <w:t>Slovenija-Avstrija</w:t>
            </w:r>
          </w:p>
          <w:p w14:paraId="0CFA2230" w14:textId="77777777" w:rsidR="003706D7" w:rsidRPr="00B27139" w:rsidRDefault="003706D7" w:rsidP="007A2F9B">
            <w:pPr>
              <w:pStyle w:val="Odstavekseznama"/>
              <w:numPr>
                <w:ilvl w:val="0"/>
                <w:numId w:val="50"/>
              </w:numPr>
              <w:spacing w:line="240" w:lineRule="auto"/>
              <w:contextualSpacing/>
              <w:rPr>
                <w:rFonts w:ascii="Times New Roman" w:hAnsi="Times New Roman"/>
                <w:sz w:val="18"/>
              </w:rPr>
            </w:pPr>
            <w:r>
              <w:rPr>
                <w:rFonts w:eastAsia="+mn-ea" w:cs="+mn-cs"/>
                <w:color w:val="195728"/>
                <w:sz w:val="18"/>
                <w:szCs w:val="18"/>
              </w:rPr>
              <w:t>INTERREG V-A Slovenija-Madžarska</w:t>
            </w:r>
          </w:p>
          <w:p w14:paraId="72FE5491" w14:textId="77777777" w:rsidR="003706D7" w:rsidRDefault="003706D7" w:rsidP="007A2F9B">
            <w:pPr>
              <w:pStyle w:val="Odstavekseznama"/>
              <w:numPr>
                <w:ilvl w:val="0"/>
                <w:numId w:val="50"/>
              </w:numPr>
              <w:spacing w:line="240" w:lineRule="auto"/>
              <w:contextualSpacing/>
              <w:rPr>
                <w:rFonts w:eastAsia="+mn-ea" w:cs="+mn-cs"/>
                <w:color w:val="195728"/>
                <w:sz w:val="18"/>
                <w:szCs w:val="18"/>
              </w:rPr>
            </w:pPr>
            <w:r>
              <w:rPr>
                <w:rFonts w:eastAsia="+mn-ea" w:cs="+mn-cs"/>
                <w:color w:val="195728"/>
                <w:sz w:val="18"/>
                <w:szCs w:val="18"/>
              </w:rPr>
              <w:t>INTERREG V-A Slovenija-Hrvaška</w:t>
            </w:r>
          </w:p>
          <w:p w14:paraId="21FF234F" w14:textId="77777777" w:rsidR="00F54AC1" w:rsidRDefault="00F54AC1" w:rsidP="00F54AC1">
            <w:pPr>
              <w:spacing w:line="288" w:lineRule="auto"/>
            </w:pPr>
          </w:p>
          <w:p w14:paraId="53FA3F13" w14:textId="77777777" w:rsidR="0096706D" w:rsidRDefault="0096706D" w:rsidP="004E2986">
            <w:pPr>
              <w:spacing w:line="288" w:lineRule="auto"/>
            </w:pPr>
          </w:p>
          <w:p w14:paraId="4252B0A4" w14:textId="77777777" w:rsidR="0096706D" w:rsidRDefault="0096706D" w:rsidP="004E2986">
            <w:pPr>
              <w:spacing w:line="288" w:lineRule="auto"/>
            </w:pPr>
          </w:p>
        </w:tc>
        <w:tc>
          <w:tcPr>
            <w:tcW w:w="236" w:type="dxa"/>
          </w:tcPr>
          <w:p w14:paraId="794F5D44" w14:textId="77777777" w:rsidR="0096706D" w:rsidRDefault="0096706D" w:rsidP="004E2986">
            <w:pPr>
              <w:spacing w:line="288" w:lineRule="auto"/>
            </w:pPr>
          </w:p>
        </w:tc>
        <w:tc>
          <w:tcPr>
            <w:tcW w:w="6398" w:type="dxa"/>
          </w:tcPr>
          <w:p w14:paraId="1A65111B" w14:textId="77777777" w:rsidR="00672FA4" w:rsidRDefault="00672FA4" w:rsidP="007C6D3C">
            <w:pPr>
              <w:jc w:val="both"/>
            </w:pPr>
          </w:p>
          <w:p w14:paraId="324E065C" w14:textId="2AD40309" w:rsidR="00672FA4" w:rsidRDefault="00CF0F72" w:rsidP="007C6D3C">
            <w:pPr>
              <w:jc w:val="both"/>
            </w:pPr>
            <w:r w:rsidRPr="009E03E4">
              <w:t xml:space="preserve">Sklad iz svojega namenskega premoženja za </w:t>
            </w:r>
            <w:r w:rsidR="00601740">
              <w:t>leto</w:t>
            </w:r>
            <w:r w:rsidRPr="009E03E4">
              <w:t xml:space="preserve"> </w:t>
            </w:r>
            <w:r w:rsidR="0024514F">
              <w:t xml:space="preserve">2020 </w:t>
            </w:r>
            <w:r w:rsidRPr="009E03E4">
              <w:t xml:space="preserve">planira spodbude v skupni vrednosti </w:t>
            </w:r>
            <w:r w:rsidR="00D12DCB">
              <w:t>3</w:t>
            </w:r>
            <w:r w:rsidR="0084643F">
              <w:t>3</w:t>
            </w:r>
            <w:r w:rsidRPr="009E03E4">
              <w:t>.000.000 EUR</w:t>
            </w:r>
            <w:r w:rsidR="0024514F">
              <w:t xml:space="preserve"> in za leto 2021 v skupni vrednosti 30.000.000,00 EUR</w:t>
            </w:r>
            <w:r w:rsidRPr="009E03E4">
              <w:t xml:space="preserve">, in sicer za namen izvajanja spodbud po programu podjetništvo, občine, kmetijstvo in gozdarstvo, ANS in pred-financiranje. Za posamezno leto planira </w:t>
            </w:r>
            <w:r w:rsidR="00D12DCB">
              <w:t>tudi</w:t>
            </w:r>
            <w:r w:rsidRPr="009E03E4">
              <w:t xml:space="preserve"> 1.000.000 EUR za namen odobrenih spodbud po ugo</w:t>
            </w:r>
            <w:r w:rsidR="00F42CD9" w:rsidRPr="009E03E4">
              <w:t xml:space="preserve">denih tožbah oziroma pritožbah. </w:t>
            </w:r>
            <w:r w:rsidRPr="009E03E4">
              <w:t>Iz sredstev državnega proračuna je</w:t>
            </w:r>
            <w:r w:rsidR="00D12DCB">
              <w:t xml:space="preserve"> za </w:t>
            </w:r>
            <w:r w:rsidR="00AD67D5">
              <w:t xml:space="preserve">leto 2020 za </w:t>
            </w:r>
            <w:r w:rsidR="00D12DCB">
              <w:t>namen</w:t>
            </w:r>
            <w:r w:rsidRPr="009E03E4">
              <w:t xml:space="preserve"> </w:t>
            </w:r>
            <w:r w:rsidR="00D12DCB" w:rsidRPr="00D12DCB">
              <w:t>financiranj</w:t>
            </w:r>
            <w:r w:rsidR="00D12DCB">
              <w:t>a</w:t>
            </w:r>
            <w:r w:rsidR="00D12DCB" w:rsidRPr="00D12DCB">
              <w:t xml:space="preserve"> projektov v gospodarstvu na (obmejnih) problemskih območjih</w:t>
            </w:r>
            <w:r w:rsidRPr="009E03E4">
              <w:t xml:space="preserve"> namenjenih </w:t>
            </w:r>
            <w:r w:rsidR="00D12DCB">
              <w:t>4</w:t>
            </w:r>
            <w:r w:rsidRPr="009E03E4">
              <w:t>.0</w:t>
            </w:r>
            <w:r w:rsidR="00D12DCB">
              <w:t>56</w:t>
            </w:r>
            <w:r w:rsidRPr="009E03E4">
              <w:t>.000 EUR</w:t>
            </w:r>
            <w:r w:rsidR="00AD67D5">
              <w:t xml:space="preserve">. </w:t>
            </w:r>
            <w:r w:rsidRPr="009E03E4">
              <w:t xml:space="preserve">Sklad z vsemi navedenimi sredstvi, namenjenim financiranju projektov, planira podpreti skupaj </w:t>
            </w:r>
            <w:r w:rsidR="00D12DCB">
              <w:t>2</w:t>
            </w:r>
            <w:r w:rsidR="008606C6">
              <w:t>71</w:t>
            </w:r>
            <w:r w:rsidR="00D12DCB" w:rsidRPr="009E03E4">
              <w:t xml:space="preserve"> </w:t>
            </w:r>
            <w:r w:rsidRPr="009E03E4">
              <w:t xml:space="preserve">projektov </w:t>
            </w:r>
            <w:r w:rsidR="00A326C2" w:rsidRPr="009E03E4">
              <w:t>v letu 20</w:t>
            </w:r>
            <w:r w:rsidR="00D12DCB">
              <w:t>20</w:t>
            </w:r>
            <w:r w:rsidR="00A326C2" w:rsidRPr="009E03E4">
              <w:t xml:space="preserve"> in 2</w:t>
            </w:r>
            <w:r w:rsidR="00601740">
              <w:t>68</w:t>
            </w:r>
            <w:r w:rsidR="00A326C2" w:rsidRPr="009E03E4">
              <w:t xml:space="preserve"> projektov v letu 20</w:t>
            </w:r>
            <w:r w:rsidR="00601740">
              <w:t>2</w:t>
            </w:r>
            <w:r w:rsidR="00A326C2" w:rsidRPr="009E03E4">
              <w:t>1.</w:t>
            </w:r>
          </w:p>
          <w:p w14:paraId="7656D12F" w14:textId="77777777" w:rsidR="00672FA4" w:rsidRDefault="00672FA4" w:rsidP="007C6D3C">
            <w:pPr>
              <w:jc w:val="both"/>
            </w:pPr>
          </w:p>
          <w:p w14:paraId="7BA3E923" w14:textId="3E8A9DCF" w:rsidR="0083113B" w:rsidRPr="00E524DA" w:rsidRDefault="00690D90" w:rsidP="00F92934">
            <w:pPr>
              <w:jc w:val="both"/>
            </w:pPr>
            <w:r>
              <w:t xml:space="preserve">Na področju uvajanja novih produktov oziroma sodelovanja pri drugih projektih v obdobju </w:t>
            </w:r>
            <w:r w:rsidR="00AD67D5">
              <w:t>2020</w:t>
            </w:r>
            <w:r>
              <w:t>-20</w:t>
            </w:r>
            <w:r w:rsidR="00AD67D5">
              <w:t>21</w:t>
            </w:r>
            <w:r>
              <w:t xml:space="preserve"> je potrebno izpostaviti prizadevanja Sklada</w:t>
            </w:r>
            <w:r w:rsidR="006253F0">
              <w:t xml:space="preserve"> za pridobitev evropskih sredstev</w:t>
            </w:r>
            <w:r w:rsidR="006253F0" w:rsidRPr="006253F0">
              <w:t xml:space="preserve"> za vsaj eno projektno idejo iz </w:t>
            </w:r>
            <w:r w:rsidR="006253F0">
              <w:t>različnih</w:t>
            </w:r>
            <w:r w:rsidR="006253F0" w:rsidRPr="006253F0">
              <w:t xml:space="preserve"> </w:t>
            </w:r>
            <w:r w:rsidR="006253F0">
              <w:t xml:space="preserve">tujih </w:t>
            </w:r>
            <w:r w:rsidR="006253F0" w:rsidRPr="006253F0">
              <w:t>virov, kjer Sklad kot inštitucija lahko kandidira kot enakovreden partner pri projektu</w:t>
            </w:r>
            <w:r>
              <w:t xml:space="preserve">. </w:t>
            </w:r>
            <w:r w:rsidRPr="00AA6F3E">
              <w:t xml:space="preserve">V predvideno strukturo vzpostavitve sklada skladov in izbora finančnih posrednikov, se želi Sklad vključiti kot eden izmed finančnih posrednikov, ki bo samostojni izvajalec finančnih instrumentov in bo na trgu ponujal finančne instrumente, zaupane s strani upravljavca sklada skladov, </w:t>
            </w:r>
            <w:r w:rsidRPr="00803B33">
              <w:t xml:space="preserve">in tudi kot upravičenec zavarovanja iz naslova finančnih instrumentov, npr. v primeru </w:t>
            </w:r>
            <w:proofErr w:type="spellStart"/>
            <w:r w:rsidRPr="00803B33">
              <w:t>portfeljske</w:t>
            </w:r>
            <w:proofErr w:type="spellEnd"/>
            <w:r w:rsidRPr="00803B33">
              <w:t xml:space="preserve"> garancije.</w:t>
            </w:r>
            <w:r w:rsidR="00597B04">
              <w:t xml:space="preserve"> </w:t>
            </w:r>
            <w:r w:rsidR="00597B04" w:rsidRPr="0083113B">
              <w:t>Na podlagi zaznavanja potreb, si bo Sklad prizadeval vzpostaviti tudi nove finančne spodbude iz sredstev namenskega premoženja Sklada</w:t>
            </w:r>
            <w:r w:rsidR="0083113B" w:rsidRPr="00E524DA">
              <w:t>.</w:t>
            </w:r>
          </w:p>
          <w:p w14:paraId="5A33E7AA" w14:textId="77777777" w:rsidR="00BA2C44" w:rsidRDefault="00BA2C44" w:rsidP="007C6D3C">
            <w:pPr>
              <w:jc w:val="both"/>
            </w:pPr>
          </w:p>
          <w:p w14:paraId="144B39A8" w14:textId="77777777" w:rsidR="00D476AD" w:rsidRDefault="00D476AD" w:rsidP="007C6D3C">
            <w:pPr>
              <w:jc w:val="both"/>
            </w:pPr>
            <w:r>
              <w:t xml:space="preserve">Druga strateška usmeritev se nanaša na aktivno vključevanje Sklada v evropske razvojne procese. Sklad je </w:t>
            </w:r>
            <w:r w:rsidR="00F05052">
              <w:t xml:space="preserve">leta </w:t>
            </w:r>
            <w:r>
              <w:t xml:space="preserve">2016 pridobil vlogo izvajalskega organa pri izvajanju Operativnega programa za izvajanje evropske kohezijske politike v obdobju 2014-2020, in sicer iz vsebine 3. prednostne osi, tj. Dinamično in konkurenčno podjetništvo za zeleno gospodarsko rast. Naloge izvajalskega organa so izvedba javnih razpisov, sklepanje pogodb o sofinanciranju z upravičenci, spremljanje izvajanja operacij, odstopanja in napovedi ter o tem poročanje posredniškemu organu, </w:t>
            </w:r>
            <w:r w:rsidRPr="009E03E4">
              <w:t xml:space="preserve">zagotavljanje vpogleda </w:t>
            </w:r>
            <w:r w:rsidR="004E2BEA" w:rsidRPr="009E03E4">
              <w:t>v dokumentacijo</w:t>
            </w:r>
            <w:r w:rsidRPr="009E03E4">
              <w:t xml:space="preserve"> s področ</w:t>
            </w:r>
            <w:r w:rsidR="004E2BEA" w:rsidRPr="009E03E4">
              <w:t>ja evropske kohezijske politike posredniškemu organu, organu upravljanja, organu za potrjevanje in nadzornim organom, v skladu z navodili organa upravljanja</w:t>
            </w:r>
            <w:r w:rsidR="004E2BEA">
              <w:t>.</w:t>
            </w:r>
          </w:p>
          <w:p w14:paraId="24EF8DCB" w14:textId="77777777" w:rsidR="00D476AD" w:rsidRDefault="00D476AD" w:rsidP="007C6D3C">
            <w:pPr>
              <w:jc w:val="both"/>
            </w:pPr>
          </w:p>
          <w:p w14:paraId="151F5B39" w14:textId="22852D30" w:rsidR="00BA2C44" w:rsidRDefault="00D91C78" w:rsidP="003E3875">
            <w:pPr>
              <w:tabs>
                <w:tab w:val="left" w:pos="6030"/>
              </w:tabs>
              <w:jc w:val="both"/>
            </w:pPr>
            <w:r w:rsidRPr="00703524">
              <w:rPr>
                <w:rFonts w:asciiTheme="majorHAnsi" w:hAnsiTheme="majorHAnsi" w:cstheme="majorHAnsi"/>
                <w:szCs w:val="20"/>
                <w:lang w:eastAsia="en-US"/>
              </w:rPr>
              <w:t>V finančni perspektivi 2007-2013 je bil Sklad</w:t>
            </w:r>
            <w:r>
              <w:rPr>
                <w:rFonts w:asciiTheme="majorHAnsi" w:hAnsiTheme="majorHAnsi" w:cstheme="majorHAnsi"/>
                <w:szCs w:val="20"/>
                <w:lang w:eastAsia="en-US"/>
              </w:rPr>
              <w:t>, na podlagi sklepa Vlade RS,</w:t>
            </w:r>
            <w:r w:rsidRPr="00703524">
              <w:rPr>
                <w:rFonts w:asciiTheme="majorHAnsi" w:hAnsiTheme="majorHAnsi" w:cstheme="majorHAnsi"/>
                <w:szCs w:val="20"/>
                <w:lang w:eastAsia="en-US"/>
              </w:rPr>
              <w:t xml:space="preserve"> imenovan za odgovorno funkcijo opravljanja nalog Organa za potrjevanje za tri operativne programe Slovenija-Avstrija, Slovenija-Madžarska in Slovenija-Hrvaška. </w:t>
            </w:r>
            <w:r>
              <w:rPr>
                <w:rFonts w:asciiTheme="majorHAnsi" w:hAnsiTheme="majorHAnsi" w:cstheme="majorHAnsi"/>
                <w:szCs w:val="20"/>
                <w:lang w:eastAsia="en-US"/>
              </w:rPr>
              <w:t xml:space="preserve">Glede na izraženo zadovoljstvo programskih partnerjev o izvajanju funkcije Organa za potrjevanje v obdobju 2007-2013, </w:t>
            </w:r>
            <w:r w:rsidR="0084770C">
              <w:rPr>
                <w:rFonts w:asciiTheme="majorHAnsi" w:hAnsiTheme="majorHAnsi" w:cstheme="majorHAnsi"/>
                <w:szCs w:val="20"/>
                <w:lang w:eastAsia="en-US"/>
              </w:rPr>
              <w:t xml:space="preserve">je </w:t>
            </w:r>
            <w:r>
              <w:rPr>
                <w:rFonts w:asciiTheme="majorHAnsi" w:hAnsiTheme="majorHAnsi" w:cstheme="majorHAnsi"/>
                <w:szCs w:val="20"/>
                <w:lang w:eastAsia="en-US"/>
              </w:rPr>
              <w:t>Sklad tudi v progra</w:t>
            </w:r>
            <w:r w:rsidR="0084770C">
              <w:rPr>
                <w:rFonts w:asciiTheme="majorHAnsi" w:hAnsiTheme="majorHAnsi" w:cstheme="majorHAnsi"/>
                <w:szCs w:val="20"/>
                <w:lang w:eastAsia="en-US"/>
              </w:rPr>
              <w:t>mskem obdobju 2014-2020 prevzel</w:t>
            </w:r>
            <w:r>
              <w:rPr>
                <w:rFonts w:asciiTheme="majorHAnsi" w:hAnsiTheme="majorHAnsi" w:cstheme="majorHAnsi"/>
                <w:szCs w:val="20"/>
                <w:lang w:eastAsia="en-US"/>
              </w:rPr>
              <w:t xml:space="preserve"> funkcijo Organa za potrjevanje na treh programih čezmejnega sodelovanja, in sicer </w:t>
            </w:r>
            <w:r w:rsidRPr="00703524">
              <w:rPr>
                <w:rFonts w:asciiTheme="majorHAnsi" w:hAnsiTheme="majorHAnsi" w:cstheme="majorHAnsi"/>
                <w:szCs w:val="20"/>
                <w:lang w:eastAsia="en-US"/>
              </w:rPr>
              <w:t>INTERREG V-A Slovenija-Avstrija, INTERREG V-</w:t>
            </w:r>
            <w:r>
              <w:rPr>
                <w:rFonts w:asciiTheme="majorHAnsi" w:hAnsiTheme="majorHAnsi" w:cstheme="majorHAnsi"/>
                <w:szCs w:val="20"/>
                <w:lang w:eastAsia="en-US"/>
              </w:rPr>
              <w:t>A Slovenija-Madžarska in</w:t>
            </w:r>
            <w:r w:rsidRPr="00703524">
              <w:rPr>
                <w:rFonts w:asciiTheme="majorHAnsi" w:hAnsiTheme="majorHAnsi" w:cstheme="majorHAnsi"/>
                <w:szCs w:val="20"/>
                <w:lang w:eastAsia="en-US"/>
              </w:rPr>
              <w:t xml:space="preserve"> INTERREG V-A Slovenija-Hrvaška.</w:t>
            </w:r>
          </w:p>
          <w:p w14:paraId="6EFB4F34" w14:textId="77777777" w:rsidR="00672FA4" w:rsidRDefault="00672FA4" w:rsidP="00672FA4">
            <w:pPr>
              <w:jc w:val="both"/>
            </w:pPr>
          </w:p>
        </w:tc>
      </w:tr>
    </w:tbl>
    <w:p w14:paraId="239E04E7" w14:textId="77777777" w:rsidR="00D91C78" w:rsidRDefault="00D91C78" w:rsidP="00AC7AC6">
      <w:pPr>
        <w:rPr>
          <w:lang w:eastAsia="en-US"/>
        </w:rPr>
      </w:pPr>
    </w:p>
    <w:tbl>
      <w:tblPr>
        <w:tblStyle w:val="Tabelamrea"/>
        <w:tblW w:w="9928"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6"/>
        <w:gridCol w:w="2663"/>
        <w:gridCol w:w="236"/>
        <w:gridCol w:w="6553"/>
      </w:tblGrid>
      <w:tr w:rsidR="00D91C78" w:rsidRPr="00E556A0" w14:paraId="591EDA37" w14:textId="77777777" w:rsidTr="00553E50">
        <w:trPr>
          <w:trHeight w:val="14164"/>
        </w:trPr>
        <w:tc>
          <w:tcPr>
            <w:tcW w:w="476" w:type="dxa"/>
          </w:tcPr>
          <w:p w14:paraId="002ECADE" w14:textId="77777777" w:rsidR="00D91C78" w:rsidRDefault="00D91C78" w:rsidP="00910656">
            <w:pPr>
              <w:spacing w:line="288" w:lineRule="auto"/>
            </w:pPr>
            <w:r>
              <w:rPr>
                <w:noProof/>
              </w:rPr>
              <w:lastRenderedPageBreak/>
              <w:drawing>
                <wp:inline distT="0" distB="0" distL="0" distR="0" wp14:anchorId="546D31B5" wp14:editId="7C18C40B">
                  <wp:extent cx="8980502" cy="150790"/>
                  <wp:effectExtent l="14287" t="0" r="0" b="0"/>
                  <wp:docPr id="50" name="Slika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 name="Odložišče02.jpg"/>
                          <pic:cNvPicPr/>
                        </pic:nvPicPr>
                        <pic:blipFill>
                          <a:blip r:embed="rId16">
                            <a:extLst>
                              <a:ext uri="{28A0092B-C50C-407E-A947-70E740481C1C}">
                                <a14:useLocalDpi xmlns:a14="http://schemas.microsoft.com/office/drawing/2010/main" val="0"/>
                              </a:ext>
                            </a:extLst>
                          </a:blip>
                          <a:stretch>
                            <a:fillRect/>
                          </a:stretch>
                        </pic:blipFill>
                        <pic:spPr>
                          <a:xfrm rot="5400000" flipH="1">
                            <a:off x="0" y="0"/>
                            <a:ext cx="11841648" cy="198831"/>
                          </a:xfrm>
                          <a:prstGeom prst="rect">
                            <a:avLst/>
                          </a:prstGeom>
                        </pic:spPr>
                      </pic:pic>
                    </a:graphicData>
                  </a:graphic>
                </wp:inline>
              </w:drawing>
            </w:r>
          </w:p>
        </w:tc>
        <w:tc>
          <w:tcPr>
            <w:tcW w:w="2663" w:type="dxa"/>
          </w:tcPr>
          <w:p w14:paraId="1E295BED" w14:textId="77777777" w:rsidR="00D91C78" w:rsidRDefault="00D91C78" w:rsidP="00910656">
            <w:pPr>
              <w:spacing w:line="288" w:lineRule="auto"/>
            </w:pPr>
            <w:r>
              <w:rPr>
                <w:rFonts w:ascii="Calibri" w:hAnsi="Calibri"/>
                <w:noProof/>
                <w:szCs w:val="22"/>
              </w:rPr>
              <mc:AlternateContent>
                <mc:Choice Requires="wpg">
                  <w:drawing>
                    <wp:anchor distT="0" distB="0" distL="114300" distR="114300" simplePos="0" relativeHeight="251978752" behindDoc="0" locked="0" layoutInCell="1" allowOverlap="1" wp14:anchorId="5D25CB49" wp14:editId="0DF4A1F0">
                      <wp:simplePos x="0" y="0"/>
                      <wp:positionH relativeFrom="column">
                        <wp:posOffset>-302260</wp:posOffset>
                      </wp:positionH>
                      <wp:positionV relativeFrom="paragraph">
                        <wp:posOffset>50800</wp:posOffset>
                      </wp:positionV>
                      <wp:extent cx="1750728" cy="866708"/>
                      <wp:effectExtent l="0" t="0" r="20955" b="143510"/>
                      <wp:wrapNone/>
                      <wp:docPr id="47" name="Skupina 47"/>
                      <wp:cNvGraphicFramePr/>
                      <a:graphic xmlns:a="http://schemas.openxmlformats.org/drawingml/2006/main">
                        <a:graphicData uri="http://schemas.microsoft.com/office/word/2010/wordprocessingGroup">
                          <wpg:wgp>
                            <wpg:cNvGrpSpPr/>
                            <wpg:grpSpPr>
                              <a:xfrm>
                                <a:off x="0" y="0"/>
                                <a:ext cx="1750728" cy="866708"/>
                                <a:chOff x="-33" y="0"/>
                                <a:chExt cx="1750728" cy="866708"/>
                              </a:xfrm>
                            </wpg:grpSpPr>
                            <pic:pic xmlns:pic="http://schemas.openxmlformats.org/drawingml/2006/picture">
                              <pic:nvPicPr>
                                <pic:cNvPr id="48" name="Slika 48"/>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rot="14347247">
                                  <a:off x="15625" y="185883"/>
                                  <a:ext cx="665167" cy="696483"/>
                                </a:xfrm>
                                <a:prstGeom prst="rect">
                                  <a:avLst/>
                                </a:prstGeom>
                                <a:ln>
                                  <a:noFill/>
                                </a:ln>
                              </pic:spPr>
                            </pic:pic>
                            <wps:wsp>
                              <wps:cNvPr id="49" name="Elipsa 49"/>
                              <wps:cNvSpPr/>
                              <wps:spPr>
                                <a:xfrm>
                                  <a:off x="45720" y="0"/>
                                  <a:ext cx="1704975" cy="619125"/>
                                </a:xfrm>
                                <a:prstGeom prst="ellipse">
                                  <a:avLst/>
                                </a:prstGeom>
                                <a:solidFill>
                                  <a:sysClr val="window" lastClr="FFFFFF"/>
                                </a:solidFill>
                                <a:ln w="19050" cap="flat" cmpd="sng" algn="ctr">
                                  <a:solidFill>
                                    <a:srgbClr val="70AD47"/>
                                  </a:solidFill>
                                  <a:prstDash val="solid"/>
                                  <a:miter lim="800000"/>
                                </a:ln>
                                <a:effectLst/>
                              </wps:spPr>
                              <wps:txbx>
                                <w:txbxContent>
                                  <w:p w14:paraId="3379A017" w14:textId="77777777" w:rsidR="009D396E" w:rsidRPr="00E535C0" w:rsidRDefault="009D396E" w:rsidP="00F36DF8">
                                    <w:pPr>
                                      <w:rPr>
                                        <w:b/>
                                        <w:i/>
                                        <w:color w:val="195728"/>
                                        <w14:shadow w14:blurRad="50800" w14:dist="38100" w14:dir="2700000" w14:sx="100000" w14:sy="100000" w14:kx="0" w14:ky="0" w14:algn="tl">
                                          <w14:srgbClr w14:val="000000">
                                            <w14:alpha w14:val="60000"/>
                                          </w14:srgbClr>
                                        </w14:shadow>
                                      </w:rPr>
                                    </w:pPr>
                                    <w:r>
                                      <w:rPr>
                                        <w:b/>
                                        <w:i/>
                                        <w:color w:val="195728"/>
                                        <w14:shadow w14:blurRad="50800" w14:dist="38100" w14:dir="2700000" w14:sx="100000" w14:sy="100000" w14:kx="0" w14:ky="0" w14:algn="tl">
                                          <w14:srgbClr w14:val="000000">
                                            <w14:alpha w14:val="60000"/>
                                          </w14:srgbClr>
                                        </w14:shadow>
                                      </w:rPr>
                                      <w:t xml:space="preserve">  </w:t>
                                    </w:r>
                                    <w:r w:rsidRPr="00E535C0">
                                      <w:rPr>
                                        <w:b/>
                                        <w:i/>
                                        <w:color w:val="195728"/>
                                        <w14:shadow w14:blurRad="50800" w14:dist="38100" w14:dir="2700000" w14:sx="100000" w14:sy="100000" w14:kx="0" w14:ky="0" w14:algn="tl">
                                          <w14:srgbClr w14:val="000000">
                                            <w14:alpha w14:val="60000"/>
                                          </w14:srgbClr>
                                        </w14:shadow>
                                      </w:rPr>
                                      <w:t>»nadaljevanje«</w:t>
                                    </w:r>
                                  </w:p>
                                  <w:p w14:paraId="5BFF67EC" w14:textId="77777777" w:rsidR="009D396E" w:rsidRDefault="009D396E" w:rsidP="00F36DF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D25CB49" id="Skupina 47" o:spid="_x0000_s1033" style="position:absolute;margin-left:-23.8pt;margin-top:4pt;width:137.85pt;height:68.25pt;z-index:251978752;mso-width-relative:margin;mso-height-relative:margin" coordorigin="" coordsize="17507,86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">
                      <v:shape id="Slika 48" o:spid="_x0000_s1034" type="#_x0000_t75" style="position:absolute;left:156;top:1859;width:6652;height:6964;rotation:-7921940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">
                        <v:imagedata r:id="rId18" o:title=""/>
                      </v:shape>
                      <v:oval id="Elipsa 49" o:spid="_x0000_s1035" style="position:absolute;left:457;width:17049;height:6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" fillcolor="window" strokecolor="#70ad47" strokeweight="1.5pt">
                        <v:stroke joinstyle="miter"/>
                        <v:textbox>
                          <w:txbxContent>
                            <w:p w14:paraId="3379A017" w14:textId="77777777" w:rsidR="009D396E" w:rsidRPr="00E535C0" w:rsidRDefault="009D396E" w:rsidP="00F36DF8">
                              <w:pPr>
                                <w:rPr>
                                  <w:b/>
                                  <w:i/>
                                  <w:color w:val="195728"/>
                                  <w14:shadow w14:blurRad="50800" w14:dist="38100" w14:dir="2700000" w14:sx="100000" w14:sy="100000" w14:kx="0" w14:ky="0" w14:algn="tl">
                                    <w14:srgbClr w14:val="000000">
                                      <w14:alpha w14:val="60000"/>
                                    </w14:srgbClr>
                                  </w14:shadow>
                                </w:rPr>
                              </w:pPr>
                              <w:r>
                                <w:rPr>
                                  <w:b/>
                                  <w:i/>
                                  <w:color w:val="195728"/>
                                  <w14:shadow w14:blurRad="50800" w14:dist="38100" w14:dir="2700000" w14:sx="100000" w14:sy="100000" w14:kx="0" w14:ky="0" w14:algn="tl">
                                    <w14:srgbClr w14:val="000000">
                                      <w14:alpha w14:val="60000"/>
                                    </w14:srgbClr>
                                  </w14:shadow>
                                </w:rPr>
                                <w:t xml:space="preserve">  </w:t>
                              </w:r>
                              <w:r w:rsidRPr="00E535C0">
                                <w:rPr>
                                  <w:b/>
                                  <w:i/>
                                  <w:color w:val="195728"/>
                                  <w14:shadow w14:blurRad="50800" w14:dist="38100" w14:dir="2700000" w14:sx="100000" w14:sy="100000" w14:kx="0" w14:ky="0" w14:algn="tl">
                                    <w14:srgbClr w14:val="000000">
                                      <w14:alpha w14:val="60000"/>
                                    </w14:srgbClr>
                                  </w14:shadow>
                                </w:rPr>
                                <w:t>»nadaljevanje«</w:t>
                              </w:r>
                            </w:p>
                            <w:p w14:paraId="5BFF67EC" w14:textId="77777777" w:rsidR="009D396E" w:rsidRDefault="009D396E" w:rsidP="00F36DF8">
                              <w:pPr>
                                <w:jc w:val="center"/>
                              </w:pPr>
                            </w:p>
                          </w:txbxContent>
                        </v:textbox>
                      </v:oval>
                    </v:group>
                  </w:pict>
                </mc:Fallback>
              </mc:AlternateContent>
            </w:r>
          </w:p>
          <w:p w14:paraId="33B84C32" w14:textId="77777777" w:rsidR="00D91C78" w:rsidRDefault="00D91C78" w:rsidP="00910656">
            <w:pPr>
              <w:spacing w:line="288" w:lineRule="auto"/>
            </w:pPr>
          </w:p>
          <w:p w14:paraId="404FEBC3" w14:textId="77777777" w:rsidR="00D91C78" w:rsidRDefault="00D91C78" w:rsidP="00910656">
            <w:pPr>
              <w:spacing w:line="288" w:lineRule="auto"/>
            </w:pPr>
          </w:p>
          <w:p w14:paraId="55146A43" w14:textId="77777777" w:rsidR="00D91C78" w:rsidRDefault="00D91C78" w:rsidP="00910656">
            <w:pPr>
              <w:spacing w:line="288" w:lineRule="auto"/>
            </w:pPr>
          </w:p>
          <w:p w14:paraId="0B3D5EB1" w14:textId="77777777" w:rsidR="00D91C78" w:rsidRDefault="00D91C78" w:rsidP="00910656">
            <w:pPr>
              <w:spacing w:line="288" w:lineRule="auto"/>
            </w:pPr>
          </w:p>
          <w:p w14:paraId="4C665151" w14:textId="77777777" w:rsidR="00D91C78" w:rsidRDefault="00D91C78" w:rsidP="00910656">
            <w:pPr>
              <w:spacing w:line="288" w:lineRule="auto"/>
            </w:pPr>
          </w:p>
          <w:p w14:paraId="0C4A5FEE" w14:textId="77777777" w:rsidR="00D91C78" w:rsidRDefault="00D91C78" w:rsidP="00910656">
            <w:pPr>
              <w:spacing w:line="288" w:lineRule="auto"/>
            </w:pPr>
          </w:p>
          <w:p w14:paraId="1C4ED639" w14:textId="77777777" w:rsidR="00D91C78" w:rsidRDefault="00D91C78" w:rsidP="00910656">
            <w:pPr>
              <w:spacing w:line="288" w:lineRule="auto"/>
            </w:pPr>
          </w:p>
          <w:p w14:paraId="177D1B5B" w14:textId="77777777" w:rsidR="003706D7" w:rsidRDefault="003706D7" w:rsidP="003706D7">
            <w:pPr>
              <w:jc w:val="center"/>
              <w:rPr>
                <w:b/>
                <w:color w:val="195728"/>
                <w:sz w:val="16"/>
                <w:szCs w:val="16"/>
                <w14:shadow w14:blurRad="50800" w14:dist="38100" w14:dir="2700000" w14:sx="100000" w14:sy="100000" w14:kx="0" w14:ky="0" w14:algn="tl">
                  <w14:srgbClr w14:val="000000">
                    <w14:alpha w14:val="60000"/>
                  </w14:srgbClr>
                </w14:shadow>
              </w:rPr>
            </w:pPr>
            <w:r w:rsidRPr="00382872">
              <w:rPr>
                <w:b/>
                <w:color w:val="195728"/>
                <w:sz w:val="16"/>
                <w:szCs w:val="16"/>
                <w14:shadow w14:blurRad="50800" w14:dist="38100" w14:dir="2700000" w14:sx="100000" w14:sy="100000" w14:kx="0" w14:ky="0" w14:algn="tl">
                  <w14:srgbClr w14:val="000000">
                    <w14:alpha w14:val="60000"/>
                  </w14:srgbClr>
                </w14:shadow>
              </w:rPr>
              <w:t>URESNIČEVANJE STRATEŠKIH USMERITE</w:t>
            </w:r>
            <w:r>
              <w:rPr>
                <w:b/>
                <w:color w:val="195728"/>
                <w:sz w:val="16"/>
                <w:szCs w:val="16"/>
                <w14:shadow w14:blurRad="50800" w14:dist="38100" w14:dir="2700000" w14:sx="100000" w14:sy="100000" w14:kx="0" w14:ky="0" w14:algn="tl">
                  <w14:srgbClr w14:val="000000">
                    <w14:alpha w14:val="60000"/>
                  </w14:srgbClr>
                </w14:shadow>
              </w:rPr>
              <w:t>V</w:t>
            </w:r>
          </w:p>
          <w:p w14:paraId="358F32F3" w14:textId="77777777" w:rsidR="003706D7" w:rsidRDefault="003706D7" w:rsidP="003706D7">
            <w:pPr>
              <w:jc w:val="center"/>
              <w:rPr>
                <w:b/>
                <w:color w:val="195728"/>
                <w:sz w:val="16"/>
                <w:szCs w:val="16"/>
                <w14:shadow w14:blurRad="50800" w14:dist="38100" w14:dir="2700000" w14:sx="100000" w14:sy="100000" w14:kx="0" w14:ky="0" w14:algn="tl">
                  <w14:srgbClr w14:val="000000">
                    <w14:alpha w14:val="60000"/>
                  </w14:srgbClr>
                </w14:shadow>
              </w:rPr>
            </w:pPr>
          </w:p>
          <w:p w14:paraId="51A2534B" w14:textId="77777777" w:rsidR="003706D7" w:rsidRPr="00F71655" w:rsidRDefault="003706D7" w:rsidP="007A2F9B">
            <w:pPr>
              <w:pStyle w:val="Odstavekseznama"/>
              <w:numPr>
                <w:ilvl w:val="0"/>
                <w:numId w:val="56"/>
              </w:numPr>
              <w:spacing w:line="240" w:lineRule="auto"/>
              <w:ind w:left="170" w:hanging="170"/>
              <w:rPr>
                <w:color w:val="195728"/>
                <w:sz w:val="16"/>
                <w:szCs w:val="16"/>
              </w:rPr>
            </w:pPr>
            <w:r>
              <w:rPr>
                <w:b/>
                <w:color w:val="195728"/>
                <w:sz w:val="16"/>
                <w:szCs w:val="16"/>
              </w:rPr>
              <w:t>Z ustrezno organizacijo dela</w:t>
            </w:r>
          </w:p>
          <w:p w14:paraId="5B6234DE" w14:textId="77777777" w:rsidR="003706D7" w:rsidRDefault="003706D7" w:rsidP="007A2F9B">
            <w:pPr>
              <w:pStyle w:val="Odstavekseznama"/>
              <w:numPr>
                <w:ilvl w:val="0"/>
                <w:numId w:val="57"/>
              </w:numPr>
              <w:spacing w:line="240" w:lineRule="auto"/>
              <w:ind w:left="527" w:hanging="170"/>
              <w:rPr>
                <w:color w:val="195728"/>
                <w:sz w:val="16"/>
                <w:szCs w:val="16"/>
              </w:rPr>
            </w:pPr>
            <w:r>
              <w:rPr>
                <w:color w:val="195728"/>
                <w:sz w:val="16"/>
                <w:szCs w:val="16"/>
              </w:rPr>
              <w:t>3 sektorji</w:t>
            </w:r>
          </w:p>
          <w:p w14:paraId="61931392" w14:textId="6019F62E" w:rsidR="003706D7" w:rsidRPr="00F71655" w:rsidRDefault="003706D7" w:rsidP="007A2F9B">
            <w:pPr>
              <w:pStyle w:val="Odstavekseznama"/>
              <w:numPr>
                <w:ilvl w:val="0"/>
                <w:numId w:val="57"/>
              </w:numPr>
              <w:spacing w:line="240" w:lineRule="auto"/>
              <w:ind w:left="527" w:hanging="170"/>
              <w:rPr>
                <w:color w:val="195728"/>
                <w:sz w:val="16"/>
                <w:szCs w:val="16"/>
              </w:rPr>
            </w:pPr>
            <w:r>
              <w:rPr>
                <w:color w:val="195728"/>
                <w:sz w:val="16"/>
                <w:szCs w:val="16"/>
              </w:rPr>
              <w:t>2</w:t>
            </w:r>
            <w:r w:rsidR="00AB09B4">
              <w:rPr>
                <w:color w:val="195728"/>
                <w:sz w:val="16"/>
                <w:szCs w:val="16"/>
              </w:rPr>
              <w:t>3</w:t>
            </w:r>
            <w:r>
              <w:rPr>
                <w:color w:val="195728"/>
                <w:sz w:val="16"/>
                <w:szCs w:val="16"/>
              </w:rPr>
              <w:t xml:space="preserve"> zaposlenih</w:t>
            </w:r>
          </w:p>
          <w:p w14:paraId="6262A998" w14:textId="77777777" w:rsidR="003706D7" w:rsidRDefault="003706D7" w:rsidP="003706D7">
            <w:pPr>
              <w:pStyle w:val="Odstavekseznama"/>
              <w:spacing w:line="240" w:lineRule="auto"/>
              <w:ind w:left="170"/>
              <w:rPr>
                <w:b/>
                <w:color w:val="195728"/>
                <w:sz w:val="16"/>
                <w:szCs w:val="16"/>
              </w:rPr>
            </w:pPr>
          </w:p>
          <w:p w14:paraId="7E111916" w14:textId="77777777" w:rsidR="003706D7" w:rsidRDefault="003706D7" w:rsidP="007A2F9B">
            <w:pPr>
              <w:pStyle w:val="Odstavekseznama"/>
              <w:numPr>
                <w:ilvl w:val="0"/>
                <w:numId w:val="56"/>
              </w:numPr>
              <w:spacing w:line="240" w:lineRule="auto"/>
              <w:ind w:left="170" w:hanging="170"/>
              <w:rPr>
                <w:b/>
                <w:color w:val="195728"/>
                <w:sz w:val="16"/>
                <w:szCs w:val="16"/>
              </w:rPr>
            </w:pPr>
            <w:r>
              <w:rPr>
                <w:b/>
                <w:color w:val="195728"/>
                <w:sz w:val="16"/>
                <w:szCs w:val="16"/>
              </w:rPr>
              <w:t xml:space="preserve">Z ostalimi aktivnostmi (ISO, zunanje komuniciranje, ustrezen </w:t>
            </w:r>
            <w:proofErr w:type="spellStart"/>
            <w:r>
              <w:rPr>
                <w:b/>
                <w:color w:val="195728"/>
                <w:sz w:val="16"/>
                <w:szCs w:val="16"/>
              </w:rPr>
              <w:t>info</w:t>
            </w:r>
            <w:proofErr w:type="spellEnd"/>
            <w:r>
              <w:rPr>
                <w:b/>
                <w:color w:val="195728"/>
                <w:sz w:val="16"/>
                <w:szCs w:val="16"/>
              </w:rPr>
              <w:t>. sistem…)</w:t>
            </w:r>
          </w:p>
          <w:p w14:paraId="70FC5E45" w14:textId="77777777" w:rsidR="003706D7" w:rsidRPr="00382872" w:rsidRDefault="003706D7" w:rsidP="003706D7">
            <w:pPr>
              <w:spacing w:line="240" w:lineRule="auto"/>
              <w:rPr>
                <w:b/>
                <w:color w:val="195728"/>
                <w:sz w:val="16"/>
                <w:szCs w:val="16"/>
              </w:rPr>
            </w:pPr>
          </w:p>
          <w:p w14:paraId="1CB971E2" w14:textId="77777777" w:rsidR="003706D7" w:rsidRPr="00F71655" w:rsidRDefault="003706D7" w:rsidP="007A2F9B">
            <w:pPr>
              <w:pStyle w:val="Odstavekseznama"/>
              <w:numPr>
                <w:ilvl w:val="0"/>
                <w:numId w:val="56"/>
              </w:numPr>
              <w:spacing w:line="240" w:lineRule="auto"/>
              <w:ind w:left="170" w:hanging="170"/>
              <w:rPr>
                <w:color w:val="195728"/>
                <w:sz w:val="16"/>
                <w:szCs w:val="16"/>
              </w:rPr>
            </w:pPr>
            <w:r>
              <w:rPr>
                <w:b/>
                <w:color w:val="195728"/>
                <w:sz w:val="16"/>
                <w:szCs w:val="16"/>
              </w:rPr>
              <w:t>Z ustrezno finančno politiko</w:t>
            </w:r>
          </w:p>
          <w:p w14:paraId="1152A579" w14:textId="77777777" w:rsidR="00D91C78" w:rsidRDefault="00D91C78" w:rsidP="00950C5E">
            <w:pPr>
              <w:spacing w:line="288" w:lineRule="auto"/>
            </w:pPr>
          </w:p>
        </w:tc>
        <w:tc>
          <w:tcPr>
            <w:tcW w:w="236" w:type="dxa"/>
          </w:tcPr>
          <w:p w14:paraId="2AA2D98B" w14:textId="77777777" w:rsidR="00D91C78" w:rsidRDefault="00D91C78" w:rsidP="00910656">
            <w:pPr>
              <w:spacing w:line="288" w:lineRule="auto"/>
            </w:pPr>
          </w:p>
        </w:tc>
        <w:tc>
          <w:tcPr>
            <w:tcW w:w="6553" w:type="dxa"/>
          </w:tcPr>
          <w:p w14:paraId="44806105" w14:textId="77777777" w:rsidR="00D91C78" w:rsidRPr="00E556A0" w:rsidRDefault="00D91C78" w:rsidP="00D91C78">
            <w:pPr>
              <w:jc w:val="both"/>
              <w:rPr>
                <w:rFonts w:asciiTheme="majorHAnsi" w:hAnsiTheme="majorHAnsi" w:cstheme="majorHAnsi"/>
                <w:szCs w:val="20"/>
                <w:lang w:eastAsia="en-US"/>
              </w:rPr>
            </w:pPr>
            <w:bookmarkStart w:id="2" w:name="_Hlk24464166"/>
            <w:r w:rsidRPr="00E556A0">
              <w:rPr>
                <w:rFonts w:asciiTheme="majorHAnsi" w:hAnsiTheme="majorHAnsi" w:cstheme="majorHAnsi"/>
                <w:szCs w:val="20"/>
                <w:lang w:eastAsia="en-US"/>
              </w:rPr>
              <w:t>Naloge Organa za potrjevanje se nanašajo predvsem na pripravo potrjenih izkazov o izdatkih in zahtevkov za izplačila ter njihovo posredovanje Evropski komisiji, na potrjevanje, da so prijavljeni izdatki v skladu z veljavnimi pravili Evropske skupnosti in nacionalnimi pravili ter da so nastali zaradi projektov, ki so bili izbrani za sofinanciranje; da so izkazi o izdatkih točni in izhajajo iz zanesljivega računovodskega sistema, ki temelji na preverljivih spremnih dokumentih itd.</w:t>
            </w:r>
          </w:p>
          <w:p w14:paraId="0C16C726" w14:textId="77777777" w:rsidR="00D91C78" w:rsidRPr="00E556A0" w:rsidRDefault="00D91C78" w:rsidP="00D91C78">
            <w:pPr>
              <w:jc w:val="both"/>
              <w:rPr>
                <w:lang w:eastAsia="en-US"/>
              </w:rPr>
            </w:pPr>
          </w:p>
          <w:p w14:paraId="1FA71403" w14:textId="6A2357C3" w:rsidR="00BF398E" w:rsidRPr="00E556A0" w:rsidRDefault="006C0463" w:rsidP="006C0463">
            <w:pPr>
              <w:jc w:val="both"/>
              <w:rPr>
                <w:lang w:eastAsia="en-US"/>
              </w:rPr>
            </w:pPr>
            <w:r w:rsidRPr="00E556A0">
              <w:rPr>
                <w:lang w:eastAsia="en-US"/>
              </w:rPr>
              <w:t>Za uspešno udejanjenje strateških usmeritev Sklada je potrebna tudi ustrezna notranja organizacija. Le-ta bo tudi v obdobju 20</w:t>
            </w:r>
            <w:r w:rsidR="00AD67D5" w:rsidRPr="00E556A0">
              <w:rPr>
                <w:lang w:eastAsia="en-US"/>
              </w:rPr>
              <w:t>20</w:t>
            </w:r>
            <w:r w:rsidRPr="00E556A0">
              <w:rPr>
                <w:lang w:eastAsia="en-US"/>
              </w:rPr>
              <w:t>-202</w:t>
            </w:r>
            <w:r w:rsidR="00AD67D5" w:rsidRPr="00E556A0">
              <w:rPr>
                <w:lang w:eastAsia="en-US"/>
              </w:rPr>
              <w:t>1</w:t>
            </w:r>
            <w:r w:rsidRPr="00E556A0">
              <w:rPr>
                <w:lang w:eastAsia="en-US"/>
              </w:rPr>
              <w:t xml:space="preserve"> potekala v treh sektorjih, in sicer v Sektorju za izvajanje spodbud, v Splošnem sektorju in Finančnem sektorju. </w:t>
            </w:r>
            <w:r w:rsidR="00BF398E" w:rsidRPr="00E556A0">
              <w:rPr>
                <w:rFonts w:eastAsia="Calibri" w:cs="Arial"/>
                <w:szCs w:val="20"/>
                <w:lang w:eastAsia="en-US"/>
              </w:rPr>
              <w:t>Nenehna težnja po optimalni organizacijski strukturi Skladu omogoča zasledovanje lastnih strateških usmeritev, preko katerih uresničuje svojo vizijo, kar omogoča udejanjenje poslanstva Sklada. Zaradi prilagoditve organizacije dela, predvsem v splošnem sektorju, si Sklad za leto 2020 prizadeva za spremembo kadrovskega načrta, na podlagi katerega se planira ena dodatna zaposlitev. Vsled navedenega Sklad za leto 2020</w:t>
            </w:r>
            <w:r w:rsidR="00ED3166" w:rsidRPr="00E556A0">
              <w:rPr>
                <w:rFonts w:eastAsia="Calibri" w:cs="Arial"/>
                <w:szCs w:val="20"/>
                <w:lang w:eastAsia="en-US"/>
              </w:rPr>
              <w:t xml:space="preserve"> in 2021</w:t>
            </w:r>
            <w:r w:rsidR="00BF398E" w:rsidRPr="00E556A0">
              <w:rPr>
                <w:rFonts w:eastAsia="Calibri" w:cs="Arial"/>
                <w:szCs w:val="20"/>
                <w:lang w:eastAsia="en-US"/>
              </w:rPr>
              <w:t xml:space="preserve"> planira </w:t>
            </w:r>
            <w:r w:rsidR="00AB09B4" w:rsidRPr="00E556A0">
              <w:rPr>
                <w:rFonts w:eastAsia="Calibri" w:cs="Arial"/>
                <w:szCs w:val="20"/>
                <w:lang w:eastAsia="en-US"/>
              </w:rPr>
              <w:t xml:space="preserve">23 </w:t>
            </w:r>
            <w:r w:rsidR="00BF398E" w:rsidRPr="00E556A0">
              <w:rPr>
                <w:rFonts w:eastAsia="Calibri" w:cs="Arial"/>
                <w:szCs w:val="20"/>
                <w:lang w:eastAsia="en-US"/>
              </w:rPr>
              <w:t xml:space="preserve">zaposlenih, od tega </w:t>
            </w:r>
            <w:r w:rsidR="003A3866" w:rsidRPr="00E556A0">
              <w:rPr>
                <w:rFonts w:eastAsia="Calibri" w:cs="Arial"/>
                <w:szCs w:val="20"/>
                <w:lang w:eastAsia="en-US"/>
              </w:rPr>
              <w:t>20</w:t>
            </w:r>
            <w:r w:rsidR="00ED3166" w:rsidRPr="00E556A0">
              <w:rPr>
                <w:rFonts w:eastAsia="Calibri" w:cs="Arial"/>
                <w:szCs w:val="20"/>
                <w:lang w:eastAsia="en-US"/>
              </w:rPr>
              <w:t xml:space="preserve"> zaposlenih, ki se štejejo v kadrovski načrt in stroške pokriva Sklad z lastnimi prihodki, in trije zaposleni, ki se ne štejejo v kadrovski načrt in se stroški pokrivajo iz tehnične pomoči.</w:t>
            </w:r>
          </w:p>
          <w:p w14:paraId="74A57F69" w14:textId="77777777" w:rsidR="005B2186" w:rsidRPr="00E556A0" w:rsidRDefault="005B2186" w:rsidP="006C0463">
            <w:pPr>
              <w:jc w:val="both"/>
              <w:rPr>
                <w:lang w:eastAsia="en-US"/>
              </w:rPr>
            </w:pPr>
          </w:p>
          <w:p w14:paraId="0C15D2EA" w14:textId="2D343740" w:rsidR="005B2186" w:rsidRPr="00E556A0" w:rsidRDefault="005B2186" w:rsidP="005B2186">
            <w:pPr>
              <w:jc w:val="both"/>
            </w:pPr>
            <w:r w:rsidRPr="00E556A0">
              <w:t>Ko govorimo o finančnem poslovanju Sklada 20</w:t>
            </w:r>
            <w:r w:rsidR="00ED3166" w:rsidRPr="00E556A0">
              <w:t>20</w:t>
            </w:r>
            <w:r w:rsidRPr="00E556A0">
              <w:t>-20</w:t>
            </w:r>
            <w:r w:rsidR="00ED3166" w:rsidRPr="00E556A0">
              <w:t>21</w:t>
            </w:r>
            <w:r w:rsidRPr="00E556A0">
              <w:t>, pa je potrebno najprej omeniti, da so edini sistemski finančni vir Sklada</w:t>
            </w:r>
            <w:r w:rsidR="00647CB8" w:rsidRPr="00E556A0">
              <w:t xml:space="preserve"> kupnine, ki jih je Sklad pridobil</w:t>
            </w:r>
            <w:r w:rsidRPr="00E556A0">
              <w:t xml:space="preserve"> skladno z zakonodajo. Sklad upravlja namensko premoženje skladno z namenom, zaradi katerega je bil ustanovljen in s ciljem, da se vrednost tega premoženja ohranja ali povečuje. Sklad vseskozi skrbno načrtuje investicije in minimizira stroške poslovanja</w:t>
            </w:r>
            <w:r w:rsidR="001245D2">
              <w:t>.</w:t>
            </w:r>
          </w:p>
          <w:p w14:paraId="10E5AC38" w14:textId="77777777" w:rsidR="002D448F" w:rsidRPr="00E556A0" w:rsidRDefault="002D448F" w:rsidP="005B2186">
            <w:pPr>
              <w:jc w:val="both"/>
            </w:pPr>
          </w:p>
          <w:p w14:paraId="57A6D4C6" w14:textId="0E42BA39" w:rsidR="005B2186" w:rsidRPr="00E556A0" w:rsidRDefault="008732E7" w:rsidP="005B2186">
            <w:pPr>
              <w:jc w:val="both"/>
            </w:pPr>
            <w:r w:rsidRPr="008732E7">
              <w:t xml:space="preserve">Na rezultat poslovanja </w:t>
            </w:r>
            <w:r w:rsidR="00B7400C">
              <w:t xml:space="preserve">v obdobju 2020 in 2021 </w:t>
            </w:r>
            <w:r w:rsidRPr="008732E7">
              <w:t>pomembno vpliva relativno zmanjšanje obsega obrestnih prihodkov, kot posledice nizkih in tudi negativnih obrestnih mer.</w:t>
            </w:r>
            <w:r>
              <w:t xml:space="preserve"> </w:t>
            </w:r>
            <w:r w:rsidR="001245D2">
              <w:t>Bistveni</w:t>
            </w:r>
            <w:r w:rsidR="002D448F">
              <w:t xml:space="preserve"> </w:t>
            </w:r>
            <w:r w:rsidR="005B2186" w:rsidRPr="00E556A0">
              <w:t>podatk</w:t>
            </w:r>
            <w:r w:rsidR="001245D2">
              <w:t>i</w:t>
            </w:r>
            <w:r w:rsidR="005B2186" w:rsidRPr="00E556A0">
              <w:t xml:space="preserve"> iz finančnega načrta Sklada za leto </w:t>
            </w:r>
            <w:r w:rsidR="00200665" w:rsidRPr="00E556A0">
              <w:t xml:space="preserve">2020 </w:t>
            </w:r>
            <w:r w:rsidR="005B2186" w:rsidRPr="00E556A0">
              <w:t xml:space="preserve">in </w:t>
            </w:r>
            <w:r w:rsidR="00200665" w:rsidRPr="00E556A0">
              <w:t xml:space="preserve">2021 </w:t>
            </w:r>
            <w:r w:rsidR="001245D2">
              <w:t>so:</w:t>
            </w:r>
          </w:p>
          <w:p w14:paraId="363D8892" w14:textId="60CA4982" w:rsidR="005B2186" w:rsidRPr="00E556A0" w:rsidRDefault="005B2186" w:rsidP="007A2F9B">
            <w:pPr>
              <w:pStyle w:val="Odstavekseznama"/>
              <w:numPr>
                <w:ilvl w:val="0"/>
                <w:numId w:val="52"/>
              </w:numPr>
              <w:jc w:val="both"/>
            </w:pPr>
            <w:r w:rsidRPr="00E556A0">
              <w:t>skupni prihodki za leto 20</w:t>
            </w:r>
            <w:r w:rsidR="00756018" w:rsidRPr="00E556A0">
              <w:t>20</w:t>
            </w:r>
            <w:r w:rsidRPr="00E556A0">
              <w:t xml:space="preserve">: </w:t>
            </w:r>
            <w:r w:rsidR="009213D8" w:rsidRPr="00E556A0">
              <w:t>1.</w:t>
            </w:r>
            <w:r w:rsidR="00EA0595" w:rsidRPr="00E556A0">
              <w:t>3</w:t>
            </w:r>
            <w:r w:rsidR="0011783C" w:rsidRPr="00E556A0">
              <w:t>91</w:t>
            </w:r>
            <w:r w:rsidR="009213D8" w:rsidRPr="00E556A0">
              <w:t>.</w:t>
            </w:r>
            <w:r w:rsidR="00EA0595" w:rsidRPr="00E556A0">
              <w:t>1</w:t>
            </w:r>
            <w:r w:rsidR="0011783C" w:rsidRPr="00E556A0">
              <w:t>57</w:t>
            </w:r>
            <w:r w:rsidR="009213D8" w:rsidRPr="00E556A0">
              <w:t>,00</w:t>
            </w:r>
            <w:r w:rsidRPr="00E556A0">
              <w:t xml:space="preserve"> EUR,</w:t>
            </w:r>
          </w:p>
          <w:p w14:paraId="71AD1E4E" w14:textId="2F2F44AA" w:rsidR="005B2186" w:rsidRPr="00902FCD" w:rsidRDefault="005B2186" w:rsidP="007A2F9B">
            <w:pPr>
              <w:pStyle w:val="Odstavekseznama"/>
              <w:numPr>
                <w:ilvl w:val="0"/>
                <w:numId w:val="52"/>
              </w:numPr>
              <w:jc w:val="both"/>
            </w:pPr>
            <w:r w:rsidRPr="00E556A0">
              <w:t>skupni odhodki za leto 20</w:t>
            </w:r>
            <w:r w:rsidR="00756018" w:rsidRPr="00E556A0">
              <w:t>20</w:t>
            </w:r>
            <w:r w:rsidRPr="00E556A0">
              <w:t xml:space="preserve">: </w:t>
            </w:r>
            <w:r w:rsidR="009213D8" w:rsidRPr="00E556A0">
              <w:t>1.</w:t>
            </w:r>
            <w:r w:rsidR="00D9571A" w:rsidRPr="00E077DA">
              <w:t>388</w:t>
            </w:r>
            <w:r w:rsidR="009213D8" w:rsidRPr="008732E7">
              <w:t>.</w:t>
            </w:r>
            <w:r w:rsidR="005A16D5" w:rsidRPr="008732E7">
              <w:t>414</w:t>
            </w:r>
            <w:r w:rsidR="009213D8" w:rsidRPr="008732E7">
              <w:t>,00</w:t>
            </w:r>
            <w:r w:rsidRPr="008732E7">
              <w:t xml:space="preserve"> EUR,</w:t>
            </w:r>
          </w:p>
          <w:p w14:paraId="19708B4D" w14:textId="061B6C31" w:rsidR="005B2186" w:rsidRPr="00585AE1" w:rsidRDefault="002C5FA1" w:rsidP="007A2F9B">
            <w:pPr>
              <w:pStyle w:val="Odstavekseznama"/>
              <w:numPr>
                <w:ilvl w:val="0"/>
                <w:numId w:val="52"/>
              </w:numPr>
              <w:jc w:val="both"/>
            </w:pPr>
            <w:r w:rsidRPr="006706DA">
              <w:t xml:space="preserve">presežek </w:t>
            </w:r>
            <w:r w:rsidR="00D9571A" w:rsidRPr="00E077DA">
              <w:t xml:space="preserve">prihodkov nad </w:t>
            </w:r>
            <w:r w:rsidRPr="008732E7">
              <w:t>odhodk</w:t>
            </w:r>
            <w:r w:rsidR="00D9571A" w:rsidRPr="00E077DA">
              <w:t>i</w:t>
            </w:r>
            <w:r w:rsidR="005B2186" w:rsidRPr="008732E7">
              <w:t xml:space="preserve"> za leto 20</w:t>
            </w:r>
            <w:r w:rsidR="00756018" w:rsidRPr="008732E7">
              <w:t>20</w:t>
            </w:r>
            <w:r w:rsidR="005B2186" w:rsidRPr="008732E7">
              <w:t xml:space="preserve">: </w:t>
            </w:r>
            <w:r w:rsidR="00D9571A" w:rsidRPr="00E077DA">
              <w:t>2.743</w:t>
            </w:r>
            <w:r w:rsidRPr="008732E7">
              <w:t>,00</w:t>
            </w:r>
            <w:r w:rsidR="005B2186" w:rsidRPr="008732E7">
              <w:t xml:space="preserve"> EUR</w:t>
            </w:r>
            <w:r w:rsidRPr="00585AE1">
              <w:t>,</w:t>
            </w:r>
          </w:p>
          <w:p w14:paraId="0D9CD148" w14:textId="43BC0CB4" w:rsidR="005B2186" w:rsidRPr="00E556A0" w:rsidRDefault="005B2186" w:rsidP="007A2F9B">
            <w:pPr>
              <w:pStyle w:val="Odstavekseznama"/>
              <w:numPr>
                <w:ilvl w:val="0"/>
                <w:numId w:val="52"/>
              </w:numPr>
              <w:jc w:val="both"/>
            </w:pPr>
            <w:r w:rsidRPr="00E556A0">
              <w:t>skupni prihodki za leto 20</w:t>
            </w:r>
            <w:r w:rsidR="00756018" w:rsidRPr="00E556A0">
              <w:t>21</w:t>
            </w:r>
            <w:r w:rsidRPr="00E556A0">
              <w:t xml:space="preserve">: </w:t>
            </w:r>
            <w:r w:rsidR="009213D8" w:rsidRPr="00E556A0">
              <w:t>1.</w:t>
            </w:r>
            <w:r w:rsidR="002C5FA1" w:rsidRPr="00E556A0">
              <w:t>182</w:t>
            </w:r>
            <w:r w:rsidR="009213D8" w:rsidRPr="00E556A0">
              <w:t>.</w:t>
            </w:r>
            <w:r w:rsidR="002C5FA1" w:rsidRPr="00E556A0">
              <w:t>748</w:t>
            </w:r>
            <w:r w:rsidR="009213D8" w:rsidRPr="00E556A0">
              <w:t>,00</w:t>
            </w:r>
            <w:r w:rsidRPr="00E556A0">
              <w:t xml:space="preserve"> EUR,</w:t>
            </w:r>
          </w:p>
          <w:p w14:paraId="5415757F" w14:textId="060F8213" w:rsidR="005B2186" w:rsidRPr="00E556A0" w:rsidRDefault="005B2186" w:rsidP="007A2F9B">
            <w:pPr>
              <w:pStyle w:val="Odstavekseznama"/>
              <w:numPr>
                <w:ilvl w:val="0"/>
                <w:numId w:val="52"/>
              </w:numPr>
              <w:jc w:val="both"/>
            </w:pPr>
            <w:r w:rsidRPr="00E556A0">
              <w:t>skupni odhodki za leto 20</w:t>
            </w:r>
            <w:r w:rsidR="00756018" w:rsidRPr="00E556A0">
              <w:t>21</w:t>
            </w:r>
            <w:r w:rsidRPr="00E556A0">
              <w:t xml:space="preserve">: </w:t>
            </w:r>
            <w:r w:rsidR="009213D8" w:rsidRPr="00E556A0">
              <w:t>1.2</w:t>
            </w:r>
            <w:r w:rsidR="001047D9" w:rsidRPr="00E556A0">
              <w:t>83</w:t>
            </w:r>
            <w:r w:rsidR="009213D8" w:rsidRPr="00E556A0">
              <w:t>.</w:t>
            </w:r>
            <w:r w:rsidR="001047D9" w:rsidRPr="00E556A0">
              <w:t>384</w:t>
            </w:r>
            <w:r w:rsidR="009213D8" w:rsidRPr="00E556A0">
              <w:t>,00</w:t>
            </w:r>
            <w:r w:rsidRPr="00E556A0">
              <w:t xml:space="preserve"> EUR,</w:t>
            </w:r>
          </w:p>
          <w:p w14:paraId="21D19DE3" w14:textId="604CDF8B" w:rsidR="002C5FA1" w:rsidRDefault="002C5FA1" w:rsidP="002C5FA1">
            <w:pPr>
              <w:pStyle w:val="Odstavekseznama"/>
              <w:numPr>
                <w:ilvl w:val="0"/>
                <w:numId w:val="52"/>
              </w:numPr>
              <w:jc w:val="both"/>
            </w:pPr>
            <w:r w:rsidRPr="00E556A0">
              <w:t>presežek odhodkov nad prihodki za leto 2021:</w:t>
            </w:r>
            <w:r w:rsidR="001047D9" w:rsidRPr="00E556A0">
              <w:t xml:space="preserve"> 100.636</w:t>
            </w:r>
            <w:r w:rsidRPr="00E556A0">
              <w:t>,00 EUR, ki bo pokrit iz presežka prihodkov nad odhodki iz preteklega leta</w:t>
            </w:r>
            <w:r w:rsidR="00D9571A" w:rsidRPr="00E077DA">
              <w:t xml:space="preserve"> in iz nerazporejenega presežka prihodkov nad odhodki iz preteklih let</w:t>
            </w:r>
            <w:r w:rsidR="00C27EAF" w:rsidRPr="008732E7">
              <w:t>.</w:t>
            </w:r>
          </w:p>
          <w:bookmarkEnd w:id="2"/>
          <w:p w14:paraId="564967C5" w14:textId="790A8050" w:rsidR="005B2186" w:rsidRPr="008732E7" w:rsidRDefault="005B2186" w:rsidP="00E077DA">
            <w:pPr>
              <w:jc w:val="both"/>
            </w:pPr>
          </w:p>
        </w:tc>
      </w:tr>
    </w:tbl>
    <w:p w14:paraId="0FA64E2B" w14:textId="77777777" w:rsidR="004E2986" w:rsidRDefault="004E2986" w:rsidP="00AC7AC6">
      <w:pPr>
        <w:rPr>
          <w:lang w:eastAsia="en-US"/>
        </w:rPr>
      </w:pPr>
    </w:p>
    <w:p w14:paraId="7A118775" w14:textId="77777777" w:rsidR="006C3452" w:rsidRDefault="006C3452" w:rsidP="00AC7AC6">
      <w:pPr>
        <w:rPr>
          <w:lang w:eastAsia="en-US"/>
        </w:rPr>
        <w:sectPr w:rsidR="006C3452" w:rsidSect="004E2986">
          <w:footerReference w:type="default" r:id="rId22"/>
          <w:pgSz w:w="11906" w:h="16838" w:code="9"/>
          <w:pgMar w:top="1134" w:right="1418" w:bottom="709" w:left="1134" w:header="709" w:footer="709" w:gutter="0"/>
          <w:pgNumType w:start="2"/>
          <w:cols w:space="708"/>
          <w:docGrid w:linePitch="360"/>
        </w:sectPr>
      </w:pPr>
    </w:p>
    <w:p w14:paraId="0D868A6B" w14:textId="0D5CE53A" w:rsidR="004E2986" w:rsidRDefault="006C3452" w:rsidP="006C3452">
      <w:pPr>
        <w:pStyle w:val="Napis"/>
        <w:jc w:val="center"/>
      </w:pPr>
      <w:bookmarkStart w:id="3" w:name="_Toc27126677"/>
      <w:proofErr w:type="spellStart"/>
      <w:r>
        <w:lastRenderedPageBreak/>
        <w:t>Slika</w:t>
      </w:r>
      <w:proofErr w:type="spellEnd"/>
      <w:r>
        <w:t xml:space="preserve"> </w:t>
      </w:r>
      <w:r>
        <w:fldChar w:fldCharType="begin"/>
      </w:r>
      <w:r>
        <w:instrText xml:space="preserve"> SEQ Slika \* ARABIC </w:instrText>
      </w:r>
      <w:r>
        <w:fldChar w:fldCharType="separate"/>
      </w:r>
      <w:r w:rsidR="00A73802">
        <w:rPr>
          <w:noProof/>
        </w:rPr>
        <w:t>1</w:t>
      </w:r>
      <w:r>
        <w:fldChar w:fldCharType="end"/>
      </w:r>
      <w:r>
        <w:t xml:space="preserve">: </w:t>
      </w:r>
      <w:proofErr w:type="spellStart"/>
      <w:r w:rsidRPr="000B3A97">
        <w:t>Shematični</w:t>
      </w:r>
      <w:proofErr w:type="spellEnd"/>
      <w:r w:rsidRPr="000B3A97">
        <w:t xml:space="preserve"> </w:t>
      </w:r>
      <w:proofErr w:type="spellStart"/>
      <w:r w:rsidRPr="000B3A97">
        <w:t>prikaz</w:t>
      </w:r>
      <w:proofErr w:type="spellEnd"/>
      <w:r w:rsidRPr="000B3A97">
        <w:t xml:space="preserve"> </w:t>
      </w:r>
      <w:proofErr w:type="spellStart"/>
      <w:r w:rsidRPr="000B3A97">
        <w:t>delovanja</w:t>
      </w:r>
      <w:proofErr w:type="spellEnd"/>
      <w:r w:rsidRPr="000B3A97">
        <w:t xml:space="preserve"> </w:t>
      </w:r>
      <w:proofErr w:type="spellStart"/>
      <w:r w:rsidRPr="000B3A97">
        <w:t>Sklada</w:t>
      </w:r>
      <w:proofErr w:type="spellEnd"/>
      <w:r w:rsidRPr="000B3A97">
        <w:t xml:space="preserve"> v </w:t>
      </w:r>
      <w:proofErr w:type="spellStart"/>
      <w:r w:rsidRPr="000B3A97">
        <w:t>obdobju</w:t>
      </w:r>
      <w:proofErr w:type="spellEnd"/>
      <w:r w:rsidRPr="000B3A97">
        <w:t xml:space="preserve"> 2016-202</w:t>
      </w:r>
      <w:r w:rsidR="007F5174">
        <w:t>1</w:t>
      </w:r>
      <w:bookmarkEnd w:id="3"/>
    </w:p>
    <w:p w14:paraId="7D78E889" w14:textId="77777777" w:rsidR="00C93220" w:rsidRDefault="00C93220" w:rsidP="00C93220">
      <w:pPr>
        <w:jc w:val="both"/>
      </w:pPr>
      <w:r>
        <w:t>Sklad svojo vizijo uresničuje preko dveh glavnih strateških usmeritev, ki omogočajo udejanjanje poslanstva Sklada.</w:t>
      </w:r>
    </w:p>
    <w:p w14:paraId="227DBC6B" w14:textId="77777777" w:rsidR="00C93220" w:rsidRDefault="00C93220" w:rsidP="00C93220">
      <w:pPr>
        <w:pStyle w:val="Odstavekseznama"/>
        <w:ind w:left="360"/>
        <w:rPr>
          <w:b/>
          <w:color w:val="195728"/>
          <w14:shadow w14:blurRad="50800" w14:dist="38100" w14:dir="5400000" w14:sx="100000" w14:sy="100000" w14:kx="0" w14:ky="0" w14:algn="t">
            <w14:srgbClr w14:val="000000">
              <w14:alpha w14:val="60000"/>
            </w14:srgbClr>
          </w14:shadow>
        </w:rPr>
      </w:pPr>
    </w:p>
    <w:p w14:paraId="4CB21708" w14:textId="77777777" w:rsidR="00C93220" w:rsidRPr="0021221F" w:rsidRDefault="00C93220" w:rsidP="00C93220">
      <w:pPr>
        <w:rPr>
          <w:b/>
          <w:color w:val="195728"/>
          <w:sz w:val="18"/>
          <w:szCs w:val="18"/>
          <w14:shadow w14:blurRad="50800" w14:dist="38100" w14:dir="5400000" w14:sx="100000" w14:sy="100000" w14:kx="0" w14:ky="0" w14:algn="t">
            <w14:srgbClr w14:val="000000">
              <w14:alpha w14:val="60000"/>
            </w14:srgbClr>
          </w14:shadow>
        </w:rPr>
      </w:pPr>
      <w:r w:rsidRPr="0021221F">
        <w:rPr>
          <w:b/>
          <w:color w:val="195728"/>
          <w:sz w:val="18"/>
          <w:szCs w:val="18"/>
          <w14:shadow w14:blurRad="50800" w14:dist="38100" w14:dir="5400000" w14:sx="100000" w14:sy="100000" w14:kx="0" w14:ky="0" w14:algn="t">
            <w14:srgbClr w14:val="000000">
              <w14:alpha w14:val="60000"/>
            </w14:srgbClr>
          </w14:shadow>
        </w:rPr>
        <w:t xml:space="preserve">             </w:t>
      </w:r>
      <w:r>
        <w:rPr>
          <w:b/>
          <w:color w:val="195728"/>
          <w:sz w:val="18"/>
          <w:szCs w:val="18"/>
          <w14:shadow w14:blurRad="50800" w14:dist="38100" w14:dir="5400000" w14:sx="100000" w14:sy="100000" w14:kx="0" w14:ky="0" w14:algn="t">
            <w14:srgbClr w14:val="000000">
              <w14:alpha w14:val="60000"/>
            </w14:srgbClr>
          </w14:shadow>
        </w:rPr>
        <w:t xml:space="preserve">        </w:t>
      </w:r>
      <w:r w:rsidRPr="0021221F">
        <w:rPr>
          <w:b/>
          <w:color w:val="195728"/>
          <w:sz w:val="18"/>
          <w:szCs w:val="18"/>
          <w14:shadow w14:blurRad="50800" w14:dist="38100" w14:dir="5400000" w14:sx="100000" w14:sy="100000" w14:kx="0" w14:ky="0" w14:algn="t">
            <w14:srgbClr w14:val="000000">
              <w14:alpha w14:val="60000"/>
            </w14:srgbClr>
          </w14:shadow>
        </w:rPr>
        <w:t xml:space="preserve">               1. STRATEŠKA USMERITEV                      </w:t>
      </w:r>
      <w:r>
        <w:rPr>
          <w:b/>
          <w:color w:val="195728"/>
          <w:sz w:val="18"/>
          <w:szCs w:val="18"/>
          <w14:shadow w14:blurRad="50800" w14:dist="38100" w14:dir="5400000" w14:sx="100000" w14:sy="100000" w14:kx="0" w14:ky="0" w14:algn="t">
            <w14:srgbClr w14:val="000000">
              <w14:alpha w14:val="60000"/>
            </w14:srgbClr>
          </w14:shadow>
        </w:rPr>
        <w:t xml:space="preserve">                             </w:t>
      </w:r>
      <w:r w:rsidRPr="0021221F">
        <w:rPr>
          <w:b/>
          <w:color w:val="195728"/>
          <w:sz w:val="18"/>
          <w:szCs w:val="18"/>
          <w14:shadow w14:blurRad="50800" w14:dist="38100" w14:dir="5400000" w14:sx="100000" w14:sy="100000" w14:kx="0" w14:ky="0" w14:algn="t">
            <w14:srgbClr w14:val="000000">
              <w14:alpha w14:val="60000"/>
            </w14:srgbClr>
          </w14:shadow>
        </w:rPr>
        <w:t>2. STRATEŠKA USMERITEV</w:t>
      </w:r>
    </w:p>
    <w:p w14:paraId="672A76A7" w14:textId="79F025E4" w:rsidR="00C93220" w:rsidRDefault="00C93220" w:rsidP="00C93220">
      <w:pPr>
        <w:pStyle w:val="Odstavekseznama"/>
        <w:ind w:left="360"/>
        <w:rPr>
          <w:b/>
          <w:color w:val="195728"/>
          <w14:shadow w14:blurRad="50800" w14:dist="38100" w14:dir="5400000" w14:sx="100000" w14:sy="100000" w14:kx="0" w14:ky="0" w14:algn="t">
            <w14:srgbClr w14:val="000000">
              <w14:alpha w14:val="60000"/>
            </w14:srgbClr>
          </w14:shadow>
        </w:rPr>
      </w:pPr>
      <w:r>
        <w:rPr>
          <w:noProof/>
        </w:rPr>
        <w:drawing>
          <wp:anchor distT="0" distB="0" distL="114300" distR="114300" simplePos="0" relativeHeight="251958272" behindDoc="0" locked="0" layoutInCell="1" allowOverlap="1" wp14:anchorId="7CF535AC" wp14:editId="6618FE3E">
            <wp:simplePos x="0" y="0"/>
            <wp:positionH relativeFrom="column">
              <wp:posOffset>1004570</wp:posOffset>
            </wp:positionH>
            <wp:positionV relativeFrom="paragraph">
              <wp:posOffset>123190</wp:posOffset>
            </wp:positionV>
            <wp:extent cx="1381125" cy="939165"/>
            <wp:effectExtent l="0" t="0" r="0" b="0"/>
            <wp:wrapSquare wrapText="bothSides"/>
            <wp:docPr id="702" name="Slika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81125" cy="939165"/>
                    </a:xfrm>
                    <a:prstGeom prst="rect">
                      <a:avLst/>
                    </a:prstGeom>
                    <a:noFill/>
                  </pic:spPr>
                </pic:pic>
              </a:graphicData>
            </a:graphic>
            <wp14:sizeRelH relativeFrom="page">
              <wp14:pctWidth>0</wp14:pctWidth>
            </wp14:sizeRelH>
            <wp14:sizeRelV relativeFrom="page">
              <wp14:pctHeight>0</wp14:pctHeight>
            </wp14:sizeRelV>
          </wp:anchor>
        </w:drawing>
      </w:r>
      <w:r w:rsidR="001536D3">
        <w:rPr>
          <w:noProof/>
        </w:rPr>
        <w:drawing>
          <wp:anchor distT="0" distB="0" distL="114300" distR="114300" simplePos="0" relativeHeight="251972608" behindDoc="0" locked="0" layoutInCell="1" allowOverlap="1" wp14:anchorId="67DE8CFA" wp14:editId="67B08521">
            <wp:simplePos x="0" y="0"/>
            <wp:positionH relativeFrom="column">
              <wp:posOffset>4800600</wp:posOffset>
            </wp:positionH>
            <wp:positionV relativeFrom="paragraph">
              <wp:posOffset>83185</wp:posOffset>
            </wp:positionV>
            <wp:extent cx="800100" cy="914400"/>
            <wp:effectExtent l="0" t="0" r="0" b="0"/>
            <wp:wrapSquare wrapText="bothSides"/>
            <wp:docPr id="54" name="Slika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00100" cy="914400"/>
                    </a:xfrm>
                    <a:prstGeom prst="rect">
                      <a:avLst/>
                    </a:prstGeom>
                    <a:noFill/>
                  </pic:spPr>
                </pic:pic>
              </a:graphicData>
            </a:graphic>
            <wp14:sizeRelH relativeFrom="page">
              <wp14:pctWidth>0</wp14:pctWidth>
            </wp14:sizeRelH>
            <wp14:sizeRelV relativeFrom="page">
              <wp14:pctHeight>0</wp14:pctHeight>
            </wp14:sizeRelV>
          </wp:anchor>
        </w:drawing>
      </w:r>
    </w:p>
    <w:p w14:paraId="6316E252" w14:textId="77777777" w:rsidR="00C93220" w:rsidRDefault="00C93220" w:rsidP="00C93220">
      <w:pPr>
        <w:pStyle w:val="Odstavekseznama"/>
        <w:ind w:left="360"/>
        <w:rPr>
          <w:b/>
          <w:color w:val="195728"/>
          <w14:shadow w14:blurRad="50800" w14:dist="38100" w14:dir="5400000" w14:sx="100000" w14:sy="100000" w14:kx="0" w14:ky="0" w14:algn="t">
            <w14:srgbClr w14:val="000000">
              <w14:alpha w14:val="60000"/>
            </w14:srgbClr>
          </w14:shadow>
        </w:rPr>
      </w:pPr>
    </w:p>
    <w:p w14:paraId="7FF55514" w14:textId="77777777" w:rsidR="00C93220" w:rsidRDefault="00C93220" w:rsidP="00C93220">
      <w:pPr>
        <w:pStyle w:val="Odstavekseznama"/>
        <w:ind w:left="360"/>
        <w:rPr>
          <w:b/>
          <w:color w:val="195728"/>
          <w14:shadow w14:blurRad="50800" w14:dist="38100" w14:dir="5400000" w14:sx="100000" w14:sy="100000" w14:kx="0" w14:ky="0" w14:algn="t">
            <w14:srgbClr w14:val="000000">
              <w14:alpha w14:val="60000"/>
            </w14:srgbClr>
          </w14:shadow>
        </w:rPr>
      </w:pPr>
    </w:p>
    <w:p w14:paraId="01CDD2AF" w14:textId="77777777" w:rsidR="00C93220" w:rsidRDefault="00C93220" w:rsidP="00C93220">
      <w:pPr>
        <w:pStyle w:val="Odstavekseznama"/>
        <w:ind w:left="360"/>
        <w:rPr>
          <w:b/>
          <w:color w:val="195728"/>
          <w14:shadow w14:blurRad="50800" w14:dist="38100" w14:dir="5400000" w14:sx="100000" w14:sy="100000" w14:kx="0" w14:ky="0" w14:algn="t">
            <w14:srgbClr w14:val="000000">
              <w14:alpha w14:val="60000"/>
            </w14:srgbClr>
          </w14:shadow>
        </w:rPr>
      </w:pPr>
    </w:p>
    <w:p w14:paraId="50184523" w14:textId="77777777" w:rsidR="00C93220" w:rsidRDefault="00C93220" w:rsidP="00C93220">
      <w:pPr>
        <w:pStyle w:val="Odstavekseznama"/>
        <w:ind w:left="360"/>
        <w:rPr>
          <w:b/>
          <w:color w:val="195728"/>
          <w14:shadow w14:blurRad="50800" w14:dist="38100" w14:dir="5400000" w14:sx="100000" w14:sy="100000" w14:kx="0" w14:ky="0" w14:algn="t">
            <w14:srgbClr w14:val="000000">
              <w14:alpha w14:val="60000"/>
            </w14:srgbClr>
          </w14:shadow>
        </w:rPr>
      </w:pPr>
      <w:r>
        <w:rPr>
          <w:noProof/>
        </w:rPr>
        <mc:AlternateContent>
          <mc:Choice Requires="wps">
            <w:drawing>
              <wp:anchor distT="0" distB="0" distL="114300" distR="114300" simplePos="0" relativeHeight="251968512" behindDoc="0" locked="0" layoutInCell="1" allowOverlap="1" wp14:anchorId="5FD347B5" wp14:editId="4772D261">
                <wp:simplePos x="0" y="0"/>
                <wp:positionH relativeFrom="column">
                  <wp:posOffset>491490</wp:posOffset>
                </wp:positionH>
                <wp:positionV relativeFrom="paragraph">
                  <wp:posOffset>55880</wp:posOffset>
                </wp:positionV>
                <wp:extent cx="2257425" cy="386715"/>
                <wp:effectExtent l="0" t="0" r="9525" b="51435"/>
                <wp:wrapNone/>
                <wp:docPr id="719" name="Zaokrožen pravokotni oblaček 719"/>
                <wp:cNvGraphicFramePr/>
                <a:graphic xmlns:a="http://schemas.openxmlformats.org/drawingml/2006/main">
                  <a:graphicData uri="http://schemas.microsoft.com/office/word/2010/wordprocessingShape">
                    <wps:wsp>
                      <wps:cNvSpPr/>
                      <wps:spPr>
                        <a:xfrm>
                          <a:off x="0" y="0"/>
                          <a:ext cx="2257425" cy="386715"/>
                        </a:xfrm>
                        <a:prstGeom prst="wedgeRoundRectCallout">
                          <a:avLst/>
                        </a:prstGeom>
                        <a:gradFill>
                          <a:gsLst>
                            <a:gs pos="51000">
                              <a:srgbClr val="B4E176"/>
                            </a:gs>
                            <a:gs pos="93000">
                              <a:srgbClr val="80BE2A"/>
                            </a:gs>
                            <a:gs pos="0">
                              <a:srgbClr val="80BE2A"/>
                            </a:gs>
                          </a:gsLst>
                          <a:path path="circle">
                            <a:fillToRect l="50000" t="50000" r="50000" b="50000"/>
                          </a:path>
                        </a:gradFill>
                        <a:ln w="12700" cap="flat" cmpd="sng" algn="ctr">
                          <a:noFill/>
                          <a:prstDash val="solid"/>
                        </a:ln>
                        <a:effectLst/>
                      </wps:spPr>
                      <wps:txbx>
                        <w:txbxContent>
                          <w:p w14:paraId="55D3CD7C" w14:textId="77777777" w:rsidR="009D396E" w:rsidRDefault="009D396E" w:rsidP="00C93220">
                            <w:pPr>
                              <w:spacing w:line="240" w:lineRule="auto"/>
                              <w:contextualSpacing/>
                              <w:jc w:val="center"/>
                              <w:rPr>
                                <w:rFonts w:asciiTheme="majorHAnsi" w:hAnsiTheme="majorHAnsi" w:cstheme="majorHAnsi"/>
                                <w:b/>
                                <w:color w:val="195728"/>
                                <w:sz w:val="17"/>
                                <w:szCs w:val="17"/>
                              </w:rPr>
                            </w:pPr>
                            <w:r>
                              <w:rPr>
                                <w:rFonts w:asciiTheme="majorHAnsi" w:hAnsiTheme="majorHAnsi" w:cstheme="majorHAnsi"/>
                                <w:b/>
                                <w:color w:val="195728"/>
                                <w:sz w:val="17"/>
                                <w:szCs w:val="17"/>
                              </w:rPr>
                              <w:t>UDEJANJENJE RAZVOJNIH NAČRTO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FD347B5"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Zaokrožen pravokotni oblaček 719" o:spid="_x0000_s1036" type="#_x0000_t62" style="position:absolute;left:0;text-align:left;margin-left:38.7pt;margin-top:4.4pt;width:177.75pt;height:30.4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" adj="6300,24300" fillcolor="#80be2a" stroked="f" strokeweight="1pt">
                <v:fill color2="#80be2a" focusposition=".5,.5" focussize="" colors="0 #80be2a;33423f #b4e176;60948f #80be2a" focus="100%" type="gradientRadial"/>
                <v:textbox>
                  <w:txbxContent>
                    <w:p w14:paraId="55D3CD7C" w14:textId="77777777" w:rsidR="009D396E" w:rsidRDefault="009D396E" w:rsidP="00C93220">
                      <w:pPr>
                        <w:spacing w:line="240" w:lineRule="auto"/>
                        <w:contextualSpacing/>
                        <w:jc w:val="center"/>
                        <w:rPr>
                          <w:rFonts w:asciiTheme="majorHAnsi" w:hAnsiTheme="majorHAnsi" w:cstheme="majorHAnsi"/>
                          <w:b/>
                          <w:color w:val="195728"/>
                          <w:sz w:val="17"/>
                          <w:szCs w:val="17"/>
                        </w:rPr>
                      </w:pPr>
                      <w:r>
                        <w:rPr>
                          <w:rFonts w:asciiTheme="majorHAnsi" w:hAnsiTheme="majorHAnsi" w:cstheme="majorHAnsi"/>
                          <w:b/>
                          <w:color w:val="195728"/>
                          <w:sz w:val="17"/>
                          <w:szCs w:val="17"/>
                        </w:rPr>
                        <w:t>UDEJANJENJE RAZVOJNIH NAČRTOV</w:t>
                      </w:r>
                    </w:p>
                  </w:txbxContent>
                </v:textbox>
              </v:shape>
            </w:pict>
          </mc:Fallback>
        </mc:AlternateContent>
      </w:r>
      <w:r>
        <w:rPr>
          <w:noProof/>
        </w:rPr>
        <mc:AlternateContent>
          <mc:Choice Requires="wps">
            <w:drawing>
              <wp:anchor distT="0" distB="0" distL="114300" distR="114300" simplePos="0" relativeHeight="251967488" behindDoc="0" locked="0" layoutInCell="1" allowOverlap="1" wp14:anchorId="1AFDB519" wp14:editId="12193C1A">
                <wp:simplePos x="0" y="0"/>
                <wp:positionH relativeFrom="column">
                  <wp:posOffset>3996690</wp:posOffset>
                </wp:positionH>
                <wp:positionV relativeFrom="paragraph">
                  <wp:posOffset>55880</wp:posOffset>
                </wp:positionV>
                <wp:extent cx="2257425" cy="386715"/>
                <wp:effectExtent l="0" t="0" r="9525" b="51435"/>
                <wp:wrapNone/>
                <wp:docPr id="720" name="Zaokrožen pravokotni oblaček 720"/>
                <wp:cNvGraphicFramePr/>
                <a:graphic xmlns:a="http://schemas.openxmlformats.org/drawingml/2006/main">
                  <a:graphicData uri="http://schemas.microsoft.com/office/word/2010/wordprocessingShape">
                    <wps:wsp>
                      <wps:cNvSpPr/>
                      <wps:spPr>
                        <a:xfrm>
                          <a:off x="0" y="0"/>
                          <a:ext cx="2257425" cy="386715"/>
                        </a:xfrm>
                        <a:prstGeom prst="wedgeRoundRectCallout">
                          <a:avLst/>
                        </a:prstGeom>
                        <a:gradFill>
                          <a:gsLst>
                            <a:gs pos="51000">
                              <a:srgbClr val="B4E176"/>
                            </a:gs>
                            <a:gs pos="93000">
                              <a:srgbClr val="80BE2A"/>
                            </a:gs>
                            <a:gs pos="0">
                              <a:srgbClr val="80BE2A"/>
                            </a:gs>
                          </a:gsLst>
                          <a:path path="circle">
                            <a:fillToRect l="50000" t="50000" r="50000" b="50000"/>
                          </a:path>
                        </a:gradFill>
                        <a:ln w="12700" cap="flat" cmpd="sng" algn="ctr">
                          <a:noFill/>
                          <a:prstDash val="solid"/>
                        </a:ln>
                        <a:effectLst/>
                      </wps:spPr>
                      <wps:txbx>
                        <w:txbxContent>
                          <w:p w14:paraId="560E3011" w14:textId="77777777" w:rsidR="009D396E" w:rsidRDefault="009D396E" w:rsidP="00C93220">
                            <w:pPr>
                              <w:spacing w:line="240" w:lineRule="auto"/>
                              <w:contextualSpacing/>
                              <w:jc w:val="center"/>
                              <w:rPr>
                                <w:rFonts w:asciiTheme="majorHAnsi" w:hAnsiTheme="majorHAnsi" w:cstheme="majorHAnsi"/>
                                <w:b/>
                                <w:color w:val="195728"/>
                                <w:sz w:val="17"/>
                                <w:szCs w:val="17"/>
                              </w:rPr>
                            </w:pPr>
                            <w:r>
                              <w:rPr>
                                <w:rFonts w:asciiTheme="majorHAnsi" w:hAnsiTheme="majorHAnsi" w:cstheme="majorHAnsi"/>
                                <w:b/>
                                <w:color w:val="195728"/>
                                <w:sz w:val="17"/>
                                <w:szCs w:val="17"/>
                              </w:rPr>
                              <w:t xml:space="preserve">VPETOST </w:t>
                            </w:r>
                          </w:p>
                          <w:p w14:paraId="7956CEAB" w14:textId="77777777" w:rsidR="009D396E" w:rsidRDefault="009D396E" w:rsidP="00C93220">
                            <w:pPr>
                              <w:spacing w:line="240" w:lineRule="auto"/>
                              <w:contextualSpacing/>
                              <w:jc w:val="center"/>
                              <w:rPr>
                                <w:rFonts w:asciiTheme="majorHAnsi" w:hAnsiTheme="majorHAnsi" w:cstheme="majorHAnsi"/>
                                <w:b/>
                                <w:color w:val="195728"/>
                                <w:sz w:val="17"/>
                                <w:szCs w:val="17"/>
                              </w:rPr>
                            </w:pPr>
                            <w:r>
                              <w:rPr>
                                <w:rFonts w:asciiTheme="majorHAnsi" w:hAnsiTheme="majorHAnsi" w:cstheme="majorHAnsi"/>
                                <w:b/>
                                <w:color w:val="195728"/>
                                <w:sz w:val="17"/>
                                <w:szCs w:val="17"/>
                              </w:rPr>
                              <w:t>V EVROPSKE RAZVOJNE PROCE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FDB519" id="Zaokrožen pravokotni oblaček 720" o:spid="_x0000_s1037" type="#_x0000_t62" style="position:absolute;left:0;text-align:left;margin-left:314.7pt;margin-top:4.4pt;width:177.75pt;height:30.45pt;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" adj="6300,24300" fillcolor="#80be2a" stroked="f" strokeweight="1pt">
                <v:fill color2="#80be2a" focusposition=".5,.5" focussize="" colors="0 #80be2a;33423f #b4e176;60948f #80be2a" focus="100%" type="gradientRadial"/>
                <v:textbox>
                  <w:txbxContent>
                    <w:p w14:paraId="560E3011" w14:textId="77777777" w:rsidR="009D396E" w:rsidRDefault="009D396E" w:rsidP="00C93220">
                      <w:pPr>
                        <w:spacing w:line="240" w:lineRule="auto"/>
                        <w:contextualSpacing/>
                        <w:jc w:val="center"/>
                        <w:rPr>
                          <w:rFonts w:asciiTheme="majorHAnsi" w:hAnsiTheme="majorHAnsi" w:cstheme="majorHAnsi"/>
                          <w:b/>
                          <w:color w:val="195728"/>
                          <w:sz w:val="17"/>
                          <w:szCs w:val="17"/>
                        </w:rPr>
                      </w:pPr>
                      <w:r>
                        <w:rPr>
                          <w:rFonts w:asciiTheme="majorHAnsi" w:hAnsiTheme="majorHAnsi" w:cstheme="majorHAnsi"/>
                          <w:b/>
                          <w:color w:val="195728"/>
                          <w:sz w:val="17"/>
                          <w:szCs w:val="17"/>
                        </w:rPr>
                        <w:t xml:space="preserve">VPETOST </w:t>
                      </w:r>
                    </w:p>
                    <w:p w14:paraId="7956CEAB" w14:textId="77777777" w:rsidR="009D396E" w:rsidRDefault="009D396E" w:rsidP="00C93220">
                      <w:pPr>
                        <w:spacing w:line="240" w:lineRule="auto"/>
                        <w:contextualSpacing/>
                        <w:jc w:val="center"/>
                        <w:rPr>
                          <w:rFonts w:asciiTheme="majorHAnsi" w:hAnsiTheme="majorHAnsi" w:cstheme="majorHAnsi"/>
                          <w:b/>
                          <w:color w:val="195728"/>
                          <w:sz w:val="17"/>
                          <w:szCs w:val="17"/>
                        </w:rPr>
                      </w:pPr>
                      <w:r>
                        <w:rPr>
                          <w:rFonts w:asciiTheme="majorHAnsi" w:hAnsiTheme="majorHAnsi" w:cstheme="majorHAnsi"/>
                          <w:b/>
                          <w:color w:val="195728"/>
                          <w:sz w:val="17"/>
                          <w:szCs w:val="17"/>
                        </w:rPr>
                        <w:t>V EVROPSKE RAZVOJNE PROCESE</w:t>
                      </w:r>
                    </w:p>
                  </w:txbxContent>
                </v:textbox>
              </v:shape>
            </w:pict>
          </mc:Fallback>
        </mc:AlternateContent>
      </w:r>
    </w:p>
    <w:p w14:paraId="4E212715" w14:textId="77777777" w:rsidR="00C93220" w:rsidRPr="00CC06CB" w:rsidRDefault="00C93220" w:rsidP="00C93220">
      <w:pPr>
        <w:rPr>
          <w:color w:val="195728"/>
          <w:sz w:val="18"/>
          <w:szCs w:val="18"/>
          <w14:shadow w14:blurRad="50800" w14:dist="38100" w14:dir="5400000" w14:sx="100000" w14:sy="100000" w14:kx="0" w14:ky="0" w14:algn="t">
            <w14:srgbClr w14:val="000000">
              <w14:alpha w14:val="60000"/>
            </w14:srgbClr>
          </w14:shadow>
        </w:rPr>
      </w:pPr>
    </w:p>
    <w:p w14:paraId="68E53987" w14:textId="77777777" w:rsidR="00C93220" w:rsidRPr="003E2800" w:rsidRDefault="00C93220" w:rsidP="00C93220">
      <w:pPr>
        <w:pStyle w:val="Odstavekseznama"/>
        <w:ind w:left="360"/>
        <w:rPr>
          <w:b/>
          <w:color w:val="195728"/>
          <w:sz w:val="18"/>
          <w:szCs w:val="18"/>
          <w14:shadow w14:blurRad="50800" w14:dist="38100" w14:dir="5400000" w14:sx="100000" w14:sy="100000" w14:kx="0" w14:ky="0" w14:algn="t">
            <w14:srgbClr w14:val="000000">
              <w14:alpha w14:val="60000"/>
            </w14:srgbClr>
          </w14:shadow>
        </w:rPr>
      </w:pPr>
      <w:r>
        <w:rPr>
          <w:noProof/>
        </w:rPr>
        <mc:AlternateContent>
          <mc:Choice Requires="wps">
            <w:drawing>
              <wp:anchor distT="0" distB="0" distL="114300" distR="114300" simplePos="0" relativeHeight="251960320" behindDoc="0" locked="0" layoutInCell="1" allowOverlap="1" wp14:anchorId="6D2377E0" wp14:editId="04BAC2B1">
                <wp:simplePos x="0" y="0"/>
                <wp:positionH relativeFrom="column">
                  <wp:posOffset>5000943</wp:posOffset>
                </wp:positionH>
                <wp:positionV relativeFrom="paragraph">
                  <wp:posOffset>119063</wp:posOffset>
                </wp:positionV>
                <wp:extent cx="314960" cy="589915"/>
                <wp:effectExtent l="0" t="4128" r="4763" b="4762"/>
                <wp:wrapNone/>
                <wp:docPr id="721" name="Škarnice 721"/>
                <wp:cNvGraphicFramePr/>
                <a:graphic xmlns:a="http://schemas.openxmlformats.org/drawingml/2006/main">
                  <a:graphicData uri="http://schemas.microsoft.com/office/word/2010/wordprocessingShape">
                    <wps:wsp>
                      <wps:cNvSpPr/>
                      <wps:spPr>
                        <a:xfrm rot="5400000">
                          <a:off x="0" y="0"/>
                          <a:ext cx="314960" cy="589915"/>
                        </a:xfrm>
                        <a:prstGeom prst="chevron">
                          <a:avLst>
                            <a:gd name="adj" fmla="val 62310"/>
                          </a:avLst>
                        </a:prstGeom>
                        <a:gradFill>
                          <a:gsLst>
                            <a:gs pos="0">
                              <a:srgbClr val="195728"/>
                            </a:gs>
                            <a:gs pos="50000">
                              <a:srgbClr val="80BE2A">
                                <a:lumMod val="75000"/>
                              </a:srgbClr>
                            </a:gs>
                            <a:gs pos="100000">
                              <a:srgbClr val="195728"/>
                            </a:gs>
                          </a:gsLst>
                          <a:lin ang="5400000" scaled="0"/>
                        </a:gradFill>
                        <a:ln>
                          <a:noFill/>
                        </a:ln>
                        <a:effectLst/>
                      </wps:spPr>
                      <wps:bodyPr/>
                    </wps:wsp>
                  </a:graphicData>
                </a:graphic>
                <wp14:sizeRelH relativeFrom="margin">
                  <wp14:pctWidth>0</wp14:pctWidth>
                </wp14:sizeRelH>
                <wp14:sizeRelV relativeFrom="margin">
                  <wp14:pctHeight>0</wp14:pctHeight>
                </wp14:sizeRelV>
              </wp:anchor>
            </w:drawing>
          </mc:Choice>
          <mc:Fallback>
            <w:pict>
              <v:shapetype w14:anchorId="454D442B"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Škarnice 721" o:spid="_x0000_s1026" type="#_x0000_t55" style="position:absolute;margin-left:393.8pt;margin-top:9.4pt;width:24.8pt;height:46.45pt;rotation:90;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" adj="8141" fillcolor="#195728" stroked="f">
                <v:fill color2="#608e1f" focus="50%" type="gradient">
                  <o:fill v:ext="view" type="gradientUnscaled"/>
                </v:fill>
              </v:shape>
            </w:pict>
          </mc:Fallback>
        </mc:AlternateContent>
      </w:r>
      <w:r>
        <w:rPr>
          <w:noProof/>
        </w:rPr>
        <mc:AlternateContent>
          <mc:Choice Requires="wps">
            <w:drawing>
              <wp:anchor distT="0" distB="0" distL="114300" distR="114300" simplePos="0" relativeHeight="251955200" behindDoc="0" locked="0" layoutInCell="1" allowOverlap="1" wp14:anchorId="0BCBAC96" wp14:editId="1FA8B762">
                <wp:simplePos x="0" y="0"/>
                <wp:positionH relativeFrom="column">
                  <wp:posOffset>1488758</wp:posOffset>
                </wp:positionH>
                <wp:positionV relativeFrom="paragraph">
                  <wp:posOffset>120015</wp:posOffset>
                </wp:positionV>
                <wp:extent cx="315279" cy="589915"/>
                <wp:effectExtent l="0" t="4128" r="4763" b="4762"/>
                <wp:wrapNone/>
                <wp:docPr id="32" name="Škarnice 32"/>
                <wp:cNvGraphicFramePr/>
                <a:graphic xmlns:a="http://schemas.openxmlformats.org/drawingml/2006/main">
                  <a:graphicData uri="http://schemas.microsoft.com/office/word/2010/wordprocessingShape">
                    <wps:wsp>
                      <wps:cNvSpPr/>
                      <wps:spPr>
                        <a:xfrm rot="5400000">
                          <a:off x="0" y="0"/>
                          <a:ext cx="315279" cy="589915"/>
                        </a:xfrm>
                        <a:prstGeom prst="chevron">
                          <a:avLst>
                            <a:gd name="adj" fmla="val 62310"/>
                          </a:avLst>
                        </a:prstGeom>
                        <a:gradFill>
                          <a:gsLst>
                            <a:gs pos="0">
                              <a:srgbClr val="195728"/>
                            </a:gs>
                            <a:gs pos="50000">
                              <a:srgbClr val="80BE2A">
                                <a:lumMod val="75000"/>
                              </a:srgbClr>
                            </a:gs>
                            <a:gs pos="100000">
                              <a:srgbClr val="195728"/>
                            </a:gs>
                          </a:gsLst>
                          <a:lin ang="5400000" scaled="0"/>
                        </a:gradFill>
                        <a:ln>
                          <a:noFill/>
                        </a:ln>
                        <a:effectLst/>
                      </wps:spPr>
                      <wps:bodyPr/>
                    </wps:wsp>
                  </a:graphicData>
                </a:graphic>
                <wp14:sizeRelH relativeFrom="margin">
                  <wp14:pctWidth>0</wp14:pctWidth>
                </wp14:sizeRelH>
                <wp14:sizeRelV relativeFrom="margin">
                  <wp14:pctHeight>0</wp14:pctHeight>
                </wp14:sizeRelV>
              </wp:anchor>
            </w:drawing>
          </mc:Choice>
          <mc:Fallback>
            <w:pict>
              <v:shape w14:anchorId="4977D6D2" id="Škarnice 32" o:spid="_x0000_s1026" type="#_x0000_t55" style="position:absolute;margin-left:117.25pt;margin-top:9.45pt;width:24.85pt;height:46.45pt;rotation:90;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" adj="8141" fillcolor="#195728" stroked="f">
                <v:fill color2="#608e1f" focus="50%" type="gradient">
                  <o:fill v:ext="view" type="gradientUnscaled"/>
                </v:fill>
              </v:shape>
            </w:pict>
          </mc:Fallback>
        </mc:AlternateContent>
      </w:r>
    </w:p>
    <w:p w14:paraId="3CDCD546" w14:textId="77777777" w:rsidR="00C93220" w:rsidRDefault="00C93220" w:rsidP="00C93220">
      <w:pPr>
        <w:pStyle w:val="Odstavekseznama"/>
        <w:ind w:left="360"/>
        <w:rPr>
          <w:b/>
          <w:color w:val="195728"/>
          <w14:shadow w14:blurRad="50800" w14:dist="38100" w14:dir="5400000" w14:sx="100000" w14:sy="100000" w14:kx="0" w14:ky="0" w14:algn="t">
            <w14:srgbClr w14:val="000000">
              <w14:alpha w14:val="60000"/>
            </w14:srgbClr>
          </w14:shadow>
        </w:rPr>
      </w:pPr>
      <w:r w:rsidRPr="00BA2BFA">
        <w:rPr>
          <w:noProof/>
          <w:color w:val="195728"/>
        </w:rPr>
        <w:drawing>
          <wp:anchor distT="0" distB="0" distL="114300" distR="114300" simplePos="0" relativeHeight="251959296" behindDoc="0" locked="0" layoutInCell="1" allowOverlap="1" wp14:anchorId="268FE99E" wp14:editId="2ED43FB7">
            <wp:simplePos x="0" y="0"/>
            <wp:positionH relativeFrom="column">
              <wp:posOffset>3258820</wp:posOffset>
            </wp:positionH>
            <wp:positionV relativeFrom="paragraph">
              <wp:posOffset>194310</wp:posOffset>
            </wp:positionV>
            <wp:extent cx="4058920" cy="3195320"/>
            <wp:effectExtent l="0" t="0" r="0" b="0"/>
            <wp:wrapSquare wrapText="bothSides"/>
            <wp:docPr id="46" name="Diagram 4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14:sizeRelH relativeFrom="page">
              <wp14:pctWidth>0</wp14:pctWidth>
            </wp14:sizeRelH>
            <wp14:sizeRelV relativeFrom="page">
              <wp14:pctHeight>0</wp14:pctHeight>
            </wp14:sizeRelV>
          </wp:anchor>
        </w:drawing>
      </w:r>
    </w:p>
    <w:p w14:paraId="7EEEA11D" w14:textId="77777777" w:rsidR="00C93220" w:rsidRDefault="00C93220" w:rsidP="00C93220">
      <w:pPr>
        <w:pStyle w:val="Odstavekseznama"/>
        <w:ind w:left="360"/>
        <w:rPr>
          <w:b/>
          <w:color w:val="195728"/>
          <w14:shadow w14:blurRad="50800" w14:dist="38100" w14:dir="5400000" w14:sx="100000" w14:sy="100000" w14:kx="0" w14:ky="0" w14:algn="t">
            <w14:srgbClr w14:val="000000">
              <w14:alpha w14:val="60000"/>
            </w14:srgbClr>
          </w14:shadow>
        </w:rPr>
      </w:pPr>
      <w:r>
        <w:rPr>
          <w:noProof/>
        </w:rPr>
        <mc:AlternateContent>
          <mc:Choice Requires="wps">
            <w:drawing>
              <wp:anchor distT="0" distB="0" distL="114300" distR="114300" simplePos="0" relativeHeight="251969536" behindDoc="0" locked="0" layoutInCell="1" allowOverlap="1" wp14:anchorId="3F0661BD" wp14:editId="72E0714A">
                <wp:simplePos x="0" y="0"/>
                <wp:positionH relativeFrom="column">
                  <wp:posOffset>5597525</wp:posOffset>
                </wp:positionH>
                <wp:positionV relativeFrom="paragraph">
                  <wp:posOffset>23495</wp:posOffset>
                </wp:positionV>
                <wp:extent cx="92710" cy="92710"/>
                <wp:effectExtent l="0" t="0" r="2540" b="2540"/>
                <wp:wrapNone/>
                <wp:docPr id="33" name="Elipsa 33"/>
                <wp:cNvGraphicFramePr/>
                <a:graphic xmlns:a="http://schemas.openxmlformats.org/drawingml/2006/main">
                  <a:graphicData uri="http://schemas.microsoft.com/office/word/2010/wordprocessingShape">
                    <wps:wsp>
                      <wps:cNvSpPr/>
                      <wps:spPr>
                        <a:xfrm>
                          <a:off x="0" y="0"/>
                          <a:ext cx="92710" cy="92710"/>
                        </a:xfrm>
                        <a:prstGeom prst="ellipse">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DB440A" id="Elipsa 33" o:spid="_x0000_s1026" style="position:absolute;margin-left:440.75pt;margin-top:1.85pt;width:7.3pt;height:7.3pt;z-index:251969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" fillcolor="window" stroked="f" strokeweight="2pt"/>
            </w:pict>
          </mc:Fallback>
        </mc:AlternateContent>
      </w:r>
      <w:r>
        <w:rPr>
          <w:noProof/>
        </w:rPr>
        <mc:AlternateContent>
          <mc:Choice Requires="wps">
            <w:drawing>
              <wp:anchor distT="0" distB="0" distL="114300" distR="114300" simplePos="0" relativeHeight="251953152" behindDoc="0" locked="0" layoutInCell="1" allowOverlap="1" wp14:anchorId="276717B9" wp14:editId="3905E727">
                <wp:simplePos x="0" y="0"/>
                <wp:positionH relativeFrom="column">
                  <wp:posOffset>5597525</wp:posOffset>
                </wp:positionH>
                <wp:positionV relativeFrom="paragraph">
                  <wp:posOffset>27940</wp:posOffset>
                </wp:positionV>
                <wp:extent cx="92710" cy="92710"/>
                <wp:effectExtent l="0" t="0" r="21590" b="21590"/>
                <wp:wrapNone/>
                <wp:docPr id="34" name="Elipsa 34"/>
                <wp:cNvGraphicFramePr/>
                <a:graphic xmlns:a="http://schemas.openxmlformats.org/drawingml/2006/main">
                  <a:graphicData uri="http://schemas.microsoft.com/office/word/2010/wordprocessingShape">
                    <wps:wsp>
                      <wps:cNvSpPr/>
                      <wps:spPr>
                        <a:xfrm>
                          <a:off x="0" y="0"/>
                          <a:ext cx="92710" cy="92710"/>
                        </a:xfrm>
                        <a:prstGeom prst="ellipse">
                          <a:avLst/>
                        </a:prstGeom>
                        <a:solidFill>
                          <a:srgbClr val="195728"/>
                        </a:solidFill>
                        <a:ln w="25400" cap="flat" cmpd="sng" algn="ctr">
                          <a:solidFill>
                            <a:sysClr val="window" lastClr="FFFFFF">
                              <a:hueOff val="0"/>
                              <a:satOff val="0"/>
                              <a:lumOff val="0"/>
                              <a:alphaOff val="0"/>
                            </a:sysClr>
                          </a:solidFill>
                          <a:prstDash val="solid"/>
                        </a:ln>
                        <a:effectLst/>
                      </wps:spPr>
                      <wps:bodyPr/>
                    </wps:wsp>
                  </a:graphicData>
                </a:graphic>
              </wp:anchor>
            </w:drawing>
          </mc:Choice>
          <mc:Fallback>
            <w:pict>
              <v:oval w14:anchorId="5D897DCE" id="Elipsa 34" o:spid="_x0000_s1026" style="position:absolute;margin-left:440.75pt;margin-top:2.2pt;width:7.3pt;height:7.3pt;z-index:251953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" fillcolor="#195728" strokecolor="white" strokeweight="2pt"/>
            </w:pict>
          </mc:Fallback>
        </mc:AlternateContent>
      </w:r>
    </w:p>
    <w:p w14:paraId="23A7C8B4" w14:textId="77777777" w:rsidR="00C93220" w:rsidRDefault="00C93220" w:rsidP="00C93220">
      <w:pPr>
        <w:pStyle w:val="Odstavekseznama"/>
        <w:ind w:left="360"/>
        <w:rPr>
          <w:b/>
          <w:color w:val="195728"/>
          <w14:shadow w14:blurRad="50800" w14:dist="38100" w14:dir="5400000" w14:sx="100000" w14:sy="100000" w14:kx="0" w14:ky="0" w14:algn="t">
            <w14:srgbClr w14:val="000000">
              <w14:alpha w14:val="60000"/>
            </w14:srgbClr>
          </w14:shadow>
        </w:rPr>
      </w:pPr>
      <w:r>
        <w:rPr>
          <w:b/>
          <w:noProof/>
          <w:color w:val="195728"/>
        </w:rPr>
        <mc:AlternateContent>
          <mc:Choice Requires="wps">
            <w:drawing>
              <wp:anchor distT="0" distB="0" distL="114300" distR="114300" simplePos="0" relativeHeight="251956224" behindDoc="0" locked="0" layoutInCell="1" allowOverlap="1" wp14:anchorId="32819FEE" wp14:editId="31E1425B">
                <wp:simplePos x="0" y="0"/>
                <wp:positionH relativeFrom="column">
                  <wp:posOffset>111125</wp:posOffset>
                </wp:positionH>
                <wp:positionV relativeFrom="paragraph">
                  <wp:posOffset>78105</wp:posOffset>
                </wp:positionV>
                <wp:extent cx="3105150" cy="1396365"/>
                <wp:effectExtent l="0" t="0" r="19050" b="13335"/>
                <wp:wrapNone/>
                <wp:docPr id="36" name="Zaobljeni pravokotnik 36"/>
                <wp:cNvGraphicFramePr/>
                <a:graphic xmlns:a="http://schemas.openxmlformats.org/drawingml/2006/main">
                  <a:graphicData uri="http://schemas.microsoft.com/office/word/2010/wordprocessingShape">
                    <wps:wsp>
                      <wps:cNvSpPr/>
                      <wps:spPr>
                        <a:xfrm>
                          <a:off x="0" y="0"/>
                          <a:ext cx="3105150" cy="1396365"/>
                        </a:xfrm>
                        <a:prstGeom prst="roundRect">
                          <a:avLst/>
                        </a:prstGeom>
                        <a:solidFill>
                          <a:sysClr val="window" lastClr="FFFFFF">
                            <a:lumMod val="75000"/>
                          </a:sysClr>
                        </a:solidFill>
                        <a:ln w="25400" cap="flat" cmpd="sng" algn="ctr">
                          <a:solidFill>
                            <a:sysClr val="window" lastClr="FFFFFF">
                              <a:hueOff val="0"/>
                              <a:satOff val="0"/>
                              <a:lumOff val="0"/>
                            </a:sysClr>
                          </a:solidFill>
                          <a:prstDash val="solid"/>
                        </a:ln>
                        <a:effectLst/>
                      </wps:spPr>
                      <wps:txbx>
                        <w:txbxContent>
                          <w:p w14:paraId="410B00BB" w14:textId="77777777" w:rsidR="009D396E" w:rsidRPr="00C93220" w:rsidRDefault="009D396E" w:rsidP="00C93220">
                            <w:pPr>
                              <w:spacing w:after="40"/>
                              <w:jc w:val="center"/>
                              <w:rPr>
                                <w:b/>
                                <w:color w:val="195728"/>
                                <w:sz w:val="18"/>
                                <w:szCs w:val="18"/>
                                <w14:shadow w14:blurRad="50800" w14:dist="38100" w14:dir="5400000" w14:sx="100000" w14:sy="100000" w14:kx="0" w14:ky="0" w14:algn="t">
                                  <w14:srgbClr w14:val="000000">
                                    <w14:alpha w14:val="60000"/>
                                  </w14:srgbClr>
                                </w14:shadow>
                              </w:rPr>
                            </w:pPr>
                            <w:r>
                              <w:rPr>
                                <w:b/>
                                <w:color w:val="195728"/>
                                <w:sz w:val="18"/>
                                <w:szCs w:val="18"/>
                                <w14:shadow w14:blurRad="50800" w14:dist="38100" w14:dir="5400000" w14:sx="100000" w14:sy="100000" w14:kx="0" w14:ky="0" w14:algn="t">
                                  <w14:srgbClr w14:val="000000">
                                    <w14:alpha w14:val="60000"/>
                                  </w14:srgbClr>
                                </w14:shadow>
                              </w:rPr>
                              <w:t>OBLIKE FINANČNIH SPODBUD</w:t>
                            </w:r>
                          </w:p>
                          <w:p w14:paraId="5E27D5CE" w14:textId="77777777" w:rsidR="009D396E" w:rsidRPr="00934972" w:rsidRDefault="009D396E" w:rsidP="00C93220">
                            <w:pPr>
                              <w:spacing w:line="240" w:lineRule="auto"/>
                              <w:rPr>
                                <w:color w:val="195728"/>
                                <w:sz w:val="16"/>
                                <w:szCs w:val="16"/>
                              </w:rPr>
                            </w:pPr>
                            <w:r>
                              <w:rPr>
                                <w:b/>
                                <w:color w:val="195728"/>
                                <w:sz w:val="17"/>
                                <w:szCs w:val="17"/>
                                <w14:shadow w14:blurRad="50800" w14:dist="38100" w14:dir="5400000" w14:sx="100000" w14:sy="100000" w14:kx="0" w14:ky="0" w14:algn="t">
                                  <w14:srgbClr w14:val="000000">
                                    <w14:alpha w14:val="60000"/>
                                  </w14:srgbClr>
                                </w14:shadow>
                              </w:rPr>
                              <w:sym w:font="Symbol" w:char="F0B7"/>
                            </w:r>
                            <w:r>
                              <w:rPr>
                                <w:b/>
                                <w:color w:val="195728"/>
                                <w:sz w:val="17"/>
                                <w:szCs w:val="17"/>
                                <w14:shadow w14:blurRad="50800" w14:dist="38100" w14:dir="5400000" w14:sx="100000" w14:sy="100000" w14:kx="0" w14:ky="0" w14:algn="t">
                                  <w14:srgbClr w14:val="000000">
                                    <w14:alpha w14:val="60000"/>
                                  </w14:srgbClr>
                                </w14:shadow>
                              </w:rPr>
                              <w:t xml:space="preserve"> </w:t>
                            </w:r>
                            <w:r w:rsidRPr="00934972">
                              <w:rPr>
                                <w:b/>
                                <w:color w:val="195728"/>
                                <w:sz w:val="17"/>
                                <w:szCs w:val="17"/>
                              </w:rPr>
                              <w:t xml:space="preserve">posojila </w:t>
                            </w:r>
                            <w:r w:rsidRPr="00934972">
                              <w:rPr>
                                <w:color w:val="195728"/>
                                <w:sz w:val="17"/>
                                <w:szCs w:val="17"/>
                              </w:rPr>
                              <w:t>(</w:t>
                            </w:r>
                            <w:r w:rsidRPr="00934972">
                              <w:rPr>
                                <w:color w:val="195728"/>
                                <w:sz w:val="16"/>
                                <w:szCs w:val="16"/>
                              </w:rPr>
                              <w:t xml:space="preserve">posojila po pravilih državnih pomoči, posojila </w:t>
                            </w:r>
                            <w:r>
                              <w:rPr>
                                <w:color w:val="195728"/>
                                <w:sz w:val="16"/>
                                <w:szCs w:val="16"/>
                              </w:rPr>
                              <w:br/>
                              <w:t xml:space="preserve">                   </w:t>
                            </w:r>
                            <w:r w:rsidRPr="00934972">
                              <w:rPr>
                                <w:color w:val="195728"/>
                                <w:sz w:val="16"/>
                                <w:szCs w:val="16"/>
                              </w:rPr>
                              <w:t xml:space="preserve">izven pravil državnih pomoči, posojila v </w:t>
                            </w:r>
                            <w:r>
                              <w:rPr>
                                <w:color w:val="195728"/>
                                <w:sz w:val="16"/>
                                <w:szCs w:val="16"/>
                              </w:rPr>
                              <w:br/>
                              <w:t xml:space="preserve">                   </w:t>
                            </w:r>
                            <w:r w:rsidRPr="00934972">
                              <w:rPr>
                                <w:color w:val="195728"/>
                                <w:sz w:val="16"/>
                                <w:szCs w:val="16"/>
                              </w:rPr>
                              <w:t>kombinaciji z nepovratnimi sredstvi)</w:t>
                            </w:r>
                          </w:p>
                          <w:p w14:paraId="394231CD" w14:textId="77777777" w:rsidR="009D396E" w:rsidRPr="00934972" w:rsidRDefault="009D396E" w:rsidP="00C93220">
                            <w:pPr>
                              <w:spacing w:line="240" w:lineRule="auto"/>
                              <w:rPr>
                                <w:color w:val="195728"/>
                                <w:sz w:val="16"/>
                                <w:szCs w:val="16"/>
                              </w:rPr>
                            </w:pPr>
                            <w:r w:rsidRPr="0083113B">
                              <w:rPr>
                                <w:b/>
                                <w:color w:val="195728"/>
                                <w:sz w:val="17"/>
                                <w:szCs w:val="17"/>
                              </w:rPr>
                              <w:sym w:font="Symbol" w:char="F0B7"/>
                            </w:r>
                            <w:r w:rsidRPr="0083113B">
                              <w:rPr>
                                <w:b/>
                                <w:color w:val="195728"/>
                                <w:sz w:val="17"/>
                                <w:szCs w:val="17"/>
                              </w:rPr>
                              <w:t xml:space="preserve"> nepovratna sredstva</w:t>
                            </w:r>
                          </w:p>
                          <w:p w14:paraId="3B7D69E1" w14:textId="77777777" w:rsidR="009D396E" w:rsidRPr="00934972" w:rsidRDefault="009D396E" w:rsidP="00C93220">
                            <w:pPr>
                              <w:rPr>
                                <w:color w:val="195728"/>
                                <w:sz w:val="17"/>
                                <w:szCs w:val="17"/>
                              </w:rPr>
                            </w:pPr>
                            <w:r w:rsidRPr="00934972">
                              <w:rPr>
                                <w:b/>
                                <w:color w:val="195728"/>
                                <w:sz w:val="17"/>
                                <w:szCs w:val="17"/>
                              </w:rPr>
                              <w:sym w:font="Symbol" w:char="F0B7"/>
                            </w:r>
                            <w:r w:rsidRPr="00934972">
                              <w:rPr>
                                <w:b/>
                                <w:color w:val="195728"/>
                                <w:sz w:val="17"/>
                                <w:szCs w:val="17"/>
                              </w:rPr>
                              <w:t xml:space="preserve"> </w:t>
                            </w:r>
                            <w:r w:rsidRPr="00FE7497">
                              <w:rPr>
                                <w:b/>
                                <w:color w:val="195728"/>
                                <w:sz w:val="17"/>
                                <w:szCs w:val="17"/>
                              </w:rPr>
                              <w:t xml:space="preserve">garancije </w:t>
                            </w:r>
                            <w:r w:rsidRPr="00FE7497">
                              <w:rPr>
                                <w:color w:val="195728"/>
                                <w:sz w:val="17"/>
                                <w:szCs w:val="17"/>
                              </w:rPr>
                              <w:t>(na osnovi vložkov v RGS)</w:t>
                            </w:r>
                          </w:p>
                          <w:p w14:paraId="55539F80" w14:textId="77777777" w:rsidR="009D396E" w:rsidRPr="00934972" w:rsidRDefault="009D396E" w:rsidP="00C93220">
                            <w:pPr>
                              <w:spacing w:after="40"/>
                              <w:rPr>
                                <w:b/>
                                <w:color w:val="195728"/>
                                <w:sz w:val="17"/>
                                <w:szCs w:val="17"/>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2819FEE" id="Zaobljeni pravokotnik 36" o:spid="_x0000_s1038" style="position:absolute;left:0;text-align:left;margin-left:8.75pt;margin-top:6.15pt;width:244.5pt;height:109.95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" fillcolor="#bfbfbf" strokecolor="white" strokeweight="2pt">
                <v:textbox>
                  <w:txbxContent>
                    <w:p w14:paraId="410B00BB" w14:textId="77777777" w:rsidR="009D396E" w:rsidRPr="00C93220" w:rsidRDefault="009D396E" w:rsidP="00C93220">
                      <w:pPr>
                        <w:spacing w:after="40"/>
                        <w:jc w:val="center"/>
                        <w:rPr>
                          <w:b/>
                          <w:color w:val="195728"/>
                          <w:sz w:val="18"/>
                          <w:szCs w:val="18"/>
                          <w14:shadow w14:blurRad="50800" w14:dist="38100" w14:dir="5400000" w14:sx="100000" w14:sy="100000" w14:kx="0" w14:ky="0" w14:algn="t">
                            <w14:srgbClr w14:val="000000">
                              <w14:alpha w14:val="60000"/>
                            </w14:srgbClr>
                          </w14:shadow>
                        </w:rPr>
                      </w:pPr>
                      <w:r>
                        <w:rPr>
                          <w:b/>
                          <w:color w:val="195728"/>
                          <w:sz w:val="18"/>
                          <w:szCs w:val="18"/>
                          <w14:shadow w14:blurRad="50800" w14:dist="38100" w14:dir="5400000" w14:sx="100000" w14:sy="100000" w14:kx="0" w14:ky="0" w14:algn="t">
                            <w14:srgbClr w14:val="000000">
                              <w14:alpha w14:val="60000"/>
                            </w14:srgbClr>
                          </w14:shadow>
                        </w:rPr>
                        <w:t>OBLIKE FINANČNIH SPODBUD</w:t>
                      </w:r>
                    </w:p>
                    <w:p w14:paraId="5E27D5CE" w14:textId="77777777" w:rsidR="009D396E" w:rsidRPr="00934972" w:rsidRDefault="009D396E" w:rsidP="00C93220">
                      <w:pPr>
                        <w:spacing w:line="240" w:lineRule="auto"/>
                        <w:rPr>
                          <w:color w:val="195728"/>
                          <w:sz w:val="16"/>
                          <w:szCs w:val="16"/>
                        </w:rPr>
                      </w:pPr>
                      <w:r>
                        <w:rPr>
                          <w:b/>
                          <w:color w:val="195728"/>
                          <w:sz w:val="17"/>
                          <w:szCs w:val="17"/>
                          <w14:shadow w14:blurRad="50800" w14:dist="38100" w14:dir="5400000" w14:sx="100000" w14:sy="100000" w14:kx="0" w14:ky="0" w14:algn="t">
                            <w14:srgbClr w14:val="000000">
                              <w14:alpha w14:val="60000"/>
                            </w14:srgbClr>
                          </w14:shadow>
                        </w:rPr>
                        <w:sym w:font="Symbol" w:char="F0B7"/>
                      </w:r>
                      <w:r>
                        <w:rPr>
                          <w:b/>
                          <w:color w:val="195728"/>
                          <w:sz w:val="17"/>
                          <w:szCs w:val="17"/>
                          <w14:shadow w14:blurRad="50800" w14:dist="38100" w14:dir="5400000" w14:sx="100000" w14:sy="100000" w14:kx="0" w14:ky="0" w14:algn="t">
                            <w14:srgbClr w14:val="000000">
                              <w14:alpha w14:val="60000"/>
                            </w14:srgbClr>
                          </w14:shadow>
                        </w:rPr>
                        <w:t xml:space="preserve"> </w:t>
                      </w:r>
                      <w:r w:rsidRPr="00934972">
                        <w:rPr>
                          <w:b/>
                          <w:color w:val="195728"/>
                          <w:sz w:val="17"/>
                          <w:szCs w:val="17"/>
                        </w:rPr>
                        <w:t xml:space="preserve">posojila </w:t>
                      </w:r>
                      <w:r w:rsidRPr="00934972">
                        <w:rPr>
                          <w:color w:val="195728"/>
                          <w:sz w:val="17"/>
                          <w:szCs w:val="17"/>
                        </w:rPr>
                        <w:t>(</w:t>
                      </w:r>
                      <w:r w:rsidRPr="00934972">
                        <w:rPr>
                          <w:color w:val="195728"/>
                          <w:sz w:val="16"/>
                          <w:szCs w:val="16"/>
                        </w:rPr>
                        <w:t xml:space="preserve">posojila po pravilih državnih pomoči, posojila </w:t>
                      </w:r>
                      <w:r>
                        <w:rPr>
                          <w:color w:val="195728"/>
                          <w:sz w:val="16"/>
                          <w:szCs w:val="16"/>
                        </w:rPr>
                        <w:br/>
                        <w:t xml:space="preserve">                   </w:t>
                      </w:r>
                      <w:r w:rsidRPr="00934972">
                        <w:rPr>
                          <w:color w:val="195728"/>
                          <w:sz w:val="16"/>
                          <w:szCs w:val="16"/>
                        </w:rPr>
                        <w:t xml:space="preserve">izven pravil državnih pomoči, posojila v </w:t>
                      </w:r>
                      <w:r>
                        <w:rPr>
                          <w:color w:val="195728"/>
                          <w:sz w:val="16"/>
                          <w:szCs w:val="16"/>
                        </w:rPr>
                        <w:br/>
                        <w:t xml:space="preserve">                   </w:t>
                      </w:r>
                      <w:r w:rsidRPr="00934972">
                        <w:rPr>
                          <w:color w:val="195728"/>
                          <w:sz w:val="16"/>
                          <w:szCs w:val="16"/>
                        </w:rPr>
                        <w:t>kombinaciji z nepovratnimi sredstvi)</w:t>
                      </w:r>
                    </w:p>
                    <w:p w14:paraId="394231CD" w14:textId="77777777" w:rsidR="009D396E" w:rsidRPr="00934972" w:rsidRDefault="009D396E" w:rsidP="00C93220">
                      <w:pPr>
                        <w:spacing w:line="240" w:lineRule="auto"/>
                        <w:rPr>
                          <w:color w:val="195728"/>
                          <w:sz w:val="16"/>
                          <w:szCs w:val="16"/>
                        </w:rPr>
                      </w:pPr>
                      <w:r w:rsidRPr="0083113B">
                        <w:rPr>
                          <w:b/>
                          <w:color w:val="195728"/>
                          <w:sz w:val="17"/>
                          <w:szCs w:val="17"/>
                        </w:rPr>
                        <w:sym w:font="Symbol" w:char="F0B7"/>
                      </w:r>
                      <w:r w:rsidRPr="0083113B">
                        <w:rPr>
                          <w:b/>
                          <w:color w:val="195728"/>
                          <w:sz w:val="17"/>
                          <w:szCs w:val="17"/>
                        </w:rPr>
                        <w:t xml:space="preserve"> nepovratna sredstva</w:t>
                      </w:r>
                    </w:p>
                    <w:p w14:paraId="3B7D69E1" w14:textId="77777777" w:rsidR="009D396E" w:rsidRPr="00934972" w:rsidRDefault="009D396E" w:rsidP="00C93220">
                      <w:pPr>
                        <w:rPr>
                          <w:color w:val="195728"/>
                          <w:sz w:val="17"/>
                          <w:szCs w:val="17"/>
                        </w:rPr>
                      </w:pPr>
                      <w:r w:rsidRPr="00934972">
                        <w:rPr>
                          <w:b/>
                          <w:color w:val="195728"/>
                          <w:sz w:val="17"/>
                          <w:szCs w:val="17"/>
                        </w:rPr>
                        <w:sym w:font="Symbol" w:char="F0B7"/>
                      </w:r>
                      <w:r w:rsidRPr="00934972">
                        <w:rPr>
                          <w:b/>
                          <w:color w:val="195728"/>
                          <w:sz w:val="17"/>
                          <w:szCs w:val="17"/>
                        </w:rPr>
                        <w:t xml:space="preserve"> </w:t>
                      </w:r>
                      <w:r w:rsidRPr="00FE7497">
                        <w:rPr>
                          <w:b/>
                          <w:color w:val="195728"/>
                          <w:sz w:val="17"/>
                          <w:szCs w:val="17"/>
                        </w:rPr>
                        <w:t xml:space="preserve">garancije </w:t>
                      </w:r>
                      <w:r w:rsidRPr="00FE7497">
                        <w:rPr>
                          <w:color w:val="195728"/>
                          <w:sz w:val="17"/>
                          <w:szCs w:val="17"/>
                        </w:rPr>
                        <w:t>(na osnovi vložkov v RGS)</w:t>
                      </w:r>
                    </w:p>
                    <w:p w14:paraId="55539F80" w14:textId="77777777" w:rsidR="009D396E" w:rsidRPr="00934972" w:rsidRDefault="009D396E" w:rsidP="00C93220">
                      <w:pPr>
                        <w:spacing w:after="40"/>
                        <w:rPr>
                          <w:b/>
                          <w:color w:val="195728"/>
                          <w:sz w:val="17"/>
                          <w:szCs w:val="17"/>
                        </w:rPr>
                      </w:pPr>
                    </w:p>
                  </w:txbxContent>
                </v:textbox>
              </v:roundrect>
            </w:pict>
          </mc:Fallback>
        </mc:AlternateContent>
      </w:r>
      <w:r>
        <w:rPr>
          <w:noProof/>
        </w:rPr>
        <mc:AlternateContent>
          <mc:Choice Requires="wps">
            <w:drawing>
              <wp:anchor distT="0" distB="0" distL="114300" distR="114300" simplePos="0" relativeHeight="251951104" behindDoc="0" locked="0" layoutInCell="1" allowOverlap="1" wp14:anchorId="29BB6F2F" wp14:editId="16A5148D">
                <wp:simplePos x="0" y="0"/>
                <wp:positionH relativeFrom="column">
                  <wp:posOffset>3013710</wp:posOffset>
                </wp:positionH>
                <wp:positionV relativeFrom="paragraph">
                  <wp:posOffset>80010</wp:posOffset>
                </wp:positionV>
                <wp:extent cx="149225" cy="149225"/>
                <wp:effectExtent l="0" t="0" r="22225" b="22225"/>
                <wp:wrapNone/>
                <wp:docPr id="37" name="Elipsa 37"/>
                <wp:cNvGraphicFramePr/>
                <a:graphic xmlns:a="http://schemas.openxmlformats.org/drawingml/2006/main">
                  <a:graphicData uri="http://schemas.microsoft.com/office/word/2010/wordprocessingShape">
                    <wps:wsp>
                      <wps:cNvSpPr/>
                      <wps:spPr>
                        <a:xfrm>
                          <a:off x="0" y="0"/>
                          <a:ext cx="149225" cy="149225"/>
                        </a:xfrm>
                        <a:prstGeom prst="ellipse">
                          <a:avLst/>
                        </a:prstGeom>
                        <a:solidFill>
                          <a:srgbClr val="195728"/>
                        </a:solidFill>
                        <a:ln w="25400" cap="flat" cmpd="sng" algn="ctr">
                          <a:solidFill>
                            <a:sysClr val="window" lastClr="FFFFFF">
                              <a:hueOff val="0"/>
                              <a:satOff val="0"/>
                              <a:lumOff val="0"/>
                              <a:alphaOff val="0"/>
                            </a:sysClr>
                          </a:solidFill>
                          <a:prstDash val="solid"/>
                        </a:ln>
                        <a:effectLst/>
                      </wps:spPr>
                      <wps:bodyPr/>
                    </wps:wsp>
                  </a:graphicData>
                </a:graphic>
              </wp:anchor>
            </w:drawing>
          </mc:Choice>
          <mc:Fallback>
            <w:pict>
              <v:oval w14:anchorId="71F5EEC3" id="Elipsa 37" o:spid="_x0000_s1026" style="position:absolute;margin-left:237.3pt;margin-top:6.3pt;width:11.75pt;height:11.75pt;z-index:251951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" fillcolor="#195728" strokecolor="white" strokeweight="2pt"/>
            </w:pict>
          </mc:Fallback>
        </mc:AlternateContent>
      </w:r>
    </w:p>
    <w:p w14:paraId="76CB5BE8" w14:textId="77777777" w:rsidR="00C93220" w:rsidRDefault="00C93220" w:rsidP="00C93220">
      <w:pPr>
        <w:pStyle w:val="Odstavekseznama"/>
        <w:ind w:left="360"/>
        <w:rPr>
          <w:b/>
          <w:color w:val="195728"/>
          <w14:shadow w14:blurRad="50800" w14:dist="38100" w14:dir="5400000" w14:sx="100000" w14:sy="100000" w14:kx="0" w14:ky="0" w14:algn="t">
            <w14:srgbClr w14:val="000000">
              <w14:alpha w14:val="60000"/>
            </w14:srgbClr>
          </w14:shadow>
        </w:rPr>
      </w:pPr>
      <w:r>
        <w:rPr>
          <w:noProof/>
        </w:rPr>
        <mc:AlternateContent>
          <mc:Choice Requires="wps">
            <w:drawing>
              <wp:anchor distT="0" distB="0" distL="114300" distR="114300" simplePos="0" relativeHeight="251952128" behindDoc="0" locked="0" layoutInCell="1" allowOverlap="1" wp14:anchorId="56121AB8" wp14:editId="0F97F936">
                <wp:simplePos x="0" y="0"/>
                <wp:positionH relativeFrom="column">
                  <wp:posOffset>2923540</wp:posOffset>
                </wp:positionH>
                <wp:positionV relativeFrom="paragraph">
                  <wp:posOffset>19050</wp:posOffset>
                </wp:positionV>
                <wp:extent cx="138430" cy="138430"/>
                <wp:effectExtent l="0" t="0" r="13970" b="13970"/>
                <wp:wrapNone/>
                <wp:docPr id="740" name="Elipsa 740"/>
                <wp:cNvGraphicFramePr/>
                <a:graphic xmlns:a="http://schemas.openxmlformats.org/drawingml/2006/main">
                  <a:graphicData uri="http://schemas.microsoft.com/office/word/2010/wordprocessingShape">
                    <wps:wsp>
                      <wps:cNvSpPr/>
                      <wps:spPr>
                        <a:xfrm>
                          <a:off x="0" y="0"/>
                          <a:ext cx="138430" cy="138430"/>
                        </a:xfrm>
                        <a:prstGeom prst="ellipse">
                          <a:avLst/>
                        </a:prstGeom>
                        <a:solidFill>
                          <a:srgbClr val="759A7E"/>
                        </a:solidFill>
                        <a:ln w="25400" cap="flat" cmpd="sng" algn="ctr">
                          <a:solidFill>
                            <a:sysClr val="window" lastClr="FFFFFF">
                              <a:hueOff val="0"/>
                              <a:satOff val="0"/>
                              <a:lumOff val="0"/>
                              <a:alphaOff val="0"/>
                            </a:sysClr>
                          </a:solidFill>
                          <a:prstDash val="solid"/>
                        </a:ln>
                        <a:effectLst/>
                      </wps:spPr>
                      <wps:bodyPr/>
                    </wps:wsp>
                  </a:graphicData>
                </a:graphic>
              </wp:anchor>
            </w:drawing>
          </mc:Choice>
          <mc:Fallback>
            <w:pict>
              <v:oval w14:anchorId="1492C849" id="Elipsa 740" o:spid="_x0000_s1026" style="position:absolute;margin-left:230.2pt;margin-top:1.5pt;width:10.9pt;height:10.9pt;z-index:251952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" fillcolor="#759a7e" strokecolor="white" strokeweight="2pt"/>
            </w:pict>
          </mc:Fallback>
        </mc:AlternateContent>
      </w:r>
    </w:p>
    <w:p w14:paraId="7291CE29" w14:textId="77777777" w:rsidR="00C93220" w:rsidRPr="00087EF4" w:rsidRDefault="00C93220" w:rsidP="00C93220">
      <w:pPr>
        <w:jc w:val="both"/>
      </w:pPr>
    </w:p>
    <w:p w14:paraId="5E9EF6E6" w14:textId="77777777" w:rsidR="00C93220" w:rsidRDefault="00C93220" w:rsidP="00C93220">
      <w:pPr>
        <w:jc w:val="both"/>
      </w:pPr>
    </w:p>
    <w:p w14:paraId="1372C713" w14:textId="77777777" w:rsidR="00C93220" w:rsidRDefault="00C93220" w:rsidP="00C93220">
      <w:pPr>
        <w:jc w:val="both"/>
      </w:pPr>
    </w:p>
    <w:p w14:paraId="354BDE7F" w14:textId="77777777" w:rsidR="00C93220" w:rsidRDefault="00C93220" w:rsidP="00C93220">
      <w:pPr>
        <w:jc w:val="both"/>
      </w:pPr>
    </w:p>
    <w:p w14:paraId="3AA389A0" w14:textId="77777777" w:rsidR="00C93220" w:rsidRDefault="00C93220" w:rsidP="00C93220">
      <w:pPr>
        <w:jc w:val="both"/>
      </w:pPr>
    </w:p>
    <w:p w14:paraId="2EE390A6" w14:textId="77777777" w:rsidR="00C93220" w:rsidRDefault="00C93220" w:rsidP="00C93220">
      <w:pPr>
        <w:jc w:val="both"/>
      </w:pPr>
    </w:p>
    <w:p w14:paraId="6B30FBC1" w14:textId="3FEF20CE" w:rsidR="00C93220" w:rsidRDefault="00C93220" w:rsidP="00C93220">
      <w:pPr>
        <w:jc w:val="both"/>
      </w:pPr>
      <w:r>
        <w:rPr>
          <w:noProof/>
        </w:rPr>
        <w:drawing>
          <wp:anchor distT="0" distB="0" distL="114300" distR="114300" simplePos="0" relativeHeight="251954176" behindDoc="0" locked="0" layoutInCell="1" allowOverlap="1" wp14:anchorId="17E134CD" wp14:editId="35B35532">
            <wp:simplePos x="0" y="0"/>
            <wp:positionH relativeFrom="column">
              <wp:posOffset>-1089025</wp:posOffset>
            </wp:positionH>
            <wp:positionV relativeFrom="paragraph">
              <wp:posOffset>290830</wp:posOffset>
            </wp:positionV>
            <wp:extent cx="4058920" cy="3195320"/>
            <wp:effectExtent l="0" t="0" r="0" b="0"/>
            <wp:wrapSquare wrapText="bothSides"/>
            <wp:docPr id="53" name="Diagram 5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957248" behindDoc="0" locked="0" layoutInCell="1" allowOverlap="1" wp14:anchorId="3BD825E6" wp14:editId="6E32AE03">
                <wp:simplePos x="0" y="0"/>
                <wp:positionH relativeFrom="column">
                  <wp:posOffset>1444625</wp:posOffset>
                </wp:positionH>
                <wp:positionV relativeFrom="paragraph">
                  <wp:posOffset>52070</wp:posOffset>
                </wp:positionV>
                <wp:extent cx="314960" cy="589915"/>
                <wp:effectExtent l="0" t="4128" r="4763" b="4762"/>
                <wp:wrapNone/>
                <wp:docPr id="40" name="Škarnice 40"/>
                <wp:cNvGraphicFramePr/>
                <a:graphic xmlns:a="http://schemas.openxmlformats.org/drawingml/2006/main">
                  <a:graphicData uri="http://schemas.microsoft.com/office/word/2010/wordprocessingShape">
                    <wps:wsp>
                      <wps:cNvSpPr/>
                      <wps:spPr>
                        <a:xfrm rot="5400000">
                          <a:off x="0" y="0"/>
                          <a:ext cx="314960" cy="589915"/>
                        </a:xfrm>
                        <a:prstGeom prst="chevron">
                          <a:avLst>
                            <a:gd name="adj" fmla="val 62310"/>
                          </a:avLst>
                        </a:prstGeom>
                        <a:gradFill>
                          <a:gsLst>
                            <a:gs pos="0">
                              <a:srgbClr val="195728"/>
                            </a:gs>
                            <a:gs pos="50000">
                              <a:srgbClr val="80BE2A">
                                <a:lumMod val="75000"/>
                              </a:srgbClr>
                            </a:gs>
                            <a:gs pos="100000">
                              <a:srgbClr val="195728"/>
                            </a:gs>
                          </a:gsLst>
                          <a:lin ang="5400000" scaled="0"/>
                        </a:gradFill>
                        <a:ln>
                          <a:noFill/>
                        </a:ln>
                        <a:effectLst/>
                      </wps:spPr>
                      <wps:bodyPr/>
                    </wps:wsp>
                  </a:graphicData>
                </a:graphic>
                <wp14:sizeRelH relativeFrom="margin">
                  <wp14:pctWidth>0</wp14:pctWidth>
                </wp14:sizeRelH>
                <wp14:sizeRelV relativeFrom="margin">
                  <wp14:pctHeight>0</wp14:pctHeight>
                </wp14:sizeRelV>
              </wp:anchor>
            </w:drawing>
          </mc:Choice>
          <mc:Fallback>
            <w:pict>
              <v:shape w14:anchorId="0E1519AE" id="Škarnice 40" o:spid="_x0000_s1026" type="#_x0000_t55" style="position:absolute;margin-left:113.75pt;margin-top:4.1pt;width:24.8pt;height:46.45pt;rotation:90;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" adj="8141" fillcolor="#195728" stroked="f">
                <v:fill color2="#608e1f" focus="50%" type="gradient">
                  <o:fill v:ext="view" type="gradientUnscaled"/>
                </v:fill>
              </v:shape>
            </w:pict>
          </mc:Fallback>
        </mc:AlternateContent>
      </w:r>
      <w:r>
        <w:rPr>
          <w:noProof/>
        </w:rPr>
        <mc:AlternateContent>
          <mc:Choice Requires="wps">
            <w:drawing>
              <wp:anchor distT="0" distB="0" distL="114300" distR="114300" simplePos="0" relativeHeight="251961344" behindDoc="0" locked="0" layoutInCell="1" allowOverlap="1" wp14:anchorId="294A918B" wp14:editId="2CBE3D11">
                <wp:simplePos x="0" y="0"/>
                <wp:positionH relativeFrom="column">
                  <wp:posOffset>3240245</wp:posOffset>
                </wp:positionH>
                <wp:positionV relativeFrom="paragraph">
                  <wp:posOffset>174151</wp:posOffset>
                </wp:positionV>
                <wp:extent cx="178437" cy="6563042"/>
                <wp:effectExtent l="27305" t="10795" r="20320" b="20320"/>
                <wp:wrapNone/>
                <wp:docPr id="41" name="Desni zaviti oklepaj 41"/>
                <wp:cNvGraphicFramePr/>
                <a:graphic xmlns:a="http://schemas.openxmlformats.org/drawingml/2006/main">
                  <a:graphicData uri="http://schemas.microsoft.com/office/word/2010/wordprocessingShape">
                    <wps:wsp>
                      <wps:cNvSpPr/>
                      <wps:spPr>
                        <a:xfrm rot="5400000">
                          <a:off x="0" y="0"/>
                          <a:ext cx="178437" cy="6563042"/>
                        </a:xfrm>
                        <a:prstGeom prst="rightBrace">
                          <a:avLst>
                            <a:gd name="adj1" fmla="val 8333"/>
                            <a:gd name="adj2" fmla="val 49692"/>
                          </a:avLst>
                        </a:prstGeom>
                        <a:noFill/>
                        <a:ln w="34925" cap="flat" cmpd="sng" algn="ctr">
                          <a:gradFill>
                            <a:gsLst>
                              <a:gs pos="0">
                                <a:srgbClr val="195728"/>
                              </a:gs>
                              <a:gs pos="50000">
                                <a:srgbClr val="80BE2A">
                                  <a:lumMod val="75000"/>
                                </a:srgbClr>
                              </a:gs>
                              <a:gs pos="100000">
                                <a:srgbClr val="195728"/>
                              </a:gs>
                            </a:gsLst>
                            <a:lin ang="5400000" scaled="0"/>
                          </a:gra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C1775D" id="Desni zaviti oklepaj 41" o:spid="_x0000_s1026" type="#_x0000_t88" style="position:absolute;margin-left:255.15pt;margin-top:13.7pt;width:14.05pt;height:516.75pt;rotation:90;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" adj="49,10733" strokeweight="2.75pt"/>
            </w:pict>
          </mc:Fallback>
        </mc:AlternateContent>
      </w:r>
    </w:p>
    <w:p w14:paraId="513717F1" w14:textId="77777777" w:rsidR="00C93220" w:rsidRDefault="00C93220" w:rsidP="00C93220">
      <w:pPr>
        <w:jc w:val="both"/>
      </w:pPr>
    </w:p>
    <w:p w14:paraId="499E6A11" w14:textId="77777777" w:rsidR="00C93220" w:rsidRDefault="00C93220" w:rsidP="00C93220">
      <w:pPr>
        <w:jc w:val="both"/>
      </w:pPr>
      <w:r>
        <w:rPr>
          <w:noProof/>
        </w:rPr>
        <mc:AlternateContent>
          <mc:Choice Requires="wps">
            <w:drawing>
              <wp:anchor distT="0" distB="0" distL="114300" distR="114300" simplePos="0" relativeHeight="251971584" behindDoc="0" locked="0" layoutInCell="1" allowOverlap="1" wp14:anchorId="1939782A" wp14:editId="4CC3A592">
                <wp:simplePos x="0" y="0"/>
                <wp:positionH relativeFrom="column">
                  <wp:posOffset>-772795</wp:posOffset>
                </wp:positionH>
                <wp:positionV relativeFrom="paragraph">
                  <wp:posOffset>10795</wp:posOffset>
                </wp:positionV>
                <wp:extent cx="360116" cy="304800"/>
                <wp:effectExtent l="0" t="0" r="0" b="0"/>
                <wp:wrapNone/>
                <wp:docPr id="42" name="Plus 42"/>
                <wp:cNvGraphicFramePr/>
                <a:graphic xmlns:a="http://schemas.openxmlformats.org/drawingml/2006/main">
                  <a:graphicData uri="http://schemas.microsoft.com/office/word/2010/wordprocessingShape">
                    <wps:wsp>
                      <wps:cNvSpPr/>
                      <wps:spPr>
                        <a:xfrm>
                          <a:off x="0" y="0"/>
                          <a:ext cx="360116" cy="304800"/>
                        </a:xfrm>
                        <a:prstGeom prst="mathPlus">
                          <a:avLst/>
                        </a:prstGeom>
                        <a:gradFill flip="none" rotWithShape="1">
                          <a:gsLst>
                            <a:gs pos="48000">
                              <a:srgbClr val="417533"/>
                            </a:gs>
                            <a:gs pos="48000">
                              <a:srgbClr val="B4E194"/>
                            </a:gs>
                            <a:gs pos="42000">
                              <a:srgbClr val="80BE2A"/>
                            </a:gs>
                            <a:gs pos="27000">
                              <a:srgbClr val="195728"/>
                            </a:gs>
                            <a:gs pos="69000">
                              <a:srgbClr val="80BE2A"/>
                            </a:gs>
                            <a:gs pos="76000">
                              <a:srgbClr val="195728"/>
                            </a:gs>
                          </a:gsLst>
                          <a:lin ang="2700000" scaled="1"/>
                          <a:tileRect/>
                        </a:gra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C2537B7" id="Plus 42" o:spid="_x0000_s1026" style="position:absolute;margin-left:-60.85pt;margin-top:.85pt;width:28.35pt;height:24pt;z-index:251971584;visibility:visible;mso-wrap-style:square;mso-wrap-distance-left:9pt;mso-wrap-distance-top:0;mso-wrap-distance-right:9pt;mso-wrap-distance-bottom:0;mso-position-horizontal:absolute;mso-position-horizontal-relative:text;mso-position-vertical:absolute;mso-position-vertical-relative:text;v-text-anchor:middle" coordsize="360116,304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" path="m47733,116556r96481,l144214,40401r71688,l215902,116556r96481,l312383,188244r-96481,l215902,264399r-71688,l144214,188244r-96481,l47733,116556xe" fillcolor="#195728" stroked="f" strokeweight="2pt">
                <v:fill color2="#195728" rotate="t" angle="45" colors="0 #195728;17695f #195728;27525f #80be2a;31457f #417533;31457f #b4e194;45220f #80be2a" focus="100%" type="gradient"/>
                <v:path arrowok="t" o:connecttype="custom" o:connectlocs="47733,116556;144214,116556;144214,40401;215902,40401;215902,116556;312383,116556;312383,188244;215902,188244;215902,264399;144214,264399;144214,188244;47733,188244;47733,116556" o:connectangles="0,0,0,0,0,0,0,0,0,0,0,0,0"/>
              </v:shape>
            </w:pict>
          </mc:Fallback>
        </mc:AlternateContent>
      </w:r>
    </w:p>
    <w:p w14:paraId="5D57EF22" w14:textId="77777777" w:rsidR="00C93220" w:rsidRDefault="00C93220" w:rsidP="00C93220">
      <w:pPr>
        <w:jc w:val="both"/>
      </w:pPr>
      <w:r>
        <w:rPr>
          <w:b/>
          <w:noProof/>
          <w:color w:val="195728"/>
        </w:rPr>
        <mc:AlternateContent>
          <mc:Choice Requires="wps">
            <w:drawing>
              <wp:anchor distT="0" distB="0" distL="114300" distR="114300" simplePos="0" relativeHeight="251970560" behindDoc="0" locked="0" layoutInCell="1" allowOverlap="1" wp14:anchorId="08B3A25E" wp14:editId="6E6898D5">
                <wp:simplePos x="0" y="0"/>
                <wp:positionH relativeFrom="column">
                  <wp:posOffset>3835400</wp:posOffset>
                </wp:positionH>
                <wp:positionV relativeFrom="paragraph">
                  <wp:posOffset>75565</wp:posOffset>
                </wp:positionV>
                <wp:extent cx="1762125" cy="971550"/>
                <wp:effectExtent l="0" t="0" r="12065" b="19050"/>
                <wp:wrapNone/>
                <wp:docPr id="43" name="Zaobljeni pravokotnik 43"/>
                <wp:cNvGraphicFramePr/>
                <a:graphic xmlns:a="http://schemas.openxmlformats.org/drawingml/2006/main">
                  <a:graphicData uri="http://schemas.microsoft.com/office/word/2010/wordprocessingShape">
                    <wps:wsp>
                      <wps:cNvSpPr/>
                      <wps:spPr>
                        <a:xfrm>
                          <a:off x="0" y="0"/>
                          <a:ext cx="1762125" cy="971550"/>
                        </a:xfrm>
                        <a:prstGeom prst="roundRect">
                          <a:avLst/>
                        </a:prstGeom>
                        <a:solidFill>
                          <a:sysClr val="window" lastClr="FFFFFF">
                            <a:lumMod val="75000"/>
                          </a:sysClr>
                        </a:solidFill>
                        <a:ln w="25400" cap="flat" cmpd="sng" algn="ctr">
                          <a:solidFill>
                            <a:sysClr val="window" lastClr="FFFFFF">
                              <a:hueOff val="0"/>
                              <a:satOff val="0"/>
                              <a:lumOff val="0"/>
                            </a:sysClr>
                          </a:solidFill>
                          <a:prstDash val="solid"/>
                        </a:ln>
                        <a:effectLst/>
                      </wps:spPr>
                      <wps:txbx>
                        <w:txbxContent>
                          <w:p w14:paraId="120EC4C1" w14:textId="77777777" w:rsidR="009D396E" w:rsidRPr="003A34C5" w:rsidRDefault="009D396E" w:rsidP="00C93220">
                            <w:pPr>
                              <w:spacing w:line="240" w:lineRule="auto"/>
                              <w:jc w:val="center"/>
                              <w:rPr>
                                <w:b/>
                                <w:color w:val="195728"/>
                                <w:sz w:val="16"/>
                                <w:szCs w:val="16"/>
                                <w14:shadow w14:blurRad="50800" w14:dist="38100" w14:dir="5400000" w14:sx="100000" w14:sy="100000" w14:kx="0" w14:ky="0" w14:algn="t">
                                  <w14:srgbClr w14:val="000000">
                                    <w14:alpha w14:val="60000"/>
                                  </w14:srgbClr>
                                </w14:shadow>
                              </w:rPr>
                            </w:pPr>
                            <w:r w:rsidRPr="003A34C5">
                              <w:rPr>
                                <w:b/>
                                <w:color w:val="195728"/>
                                <w:sz w:val="16"/>
                                <w:szCs w:val="16"/>
                                <w14:shadow w14:blurRad="50800" w14:dist="38100" w14:dir="5400000" w14:sx="100000" w14:sy="100000" w14:kx="0" w14:ky="0" w14:algn="t">
                                  <w14:srgbClr w14:val="000000">
                                    <w14:alpha w14:val="60000"/>
                                  </w14:srgbClr>
                                </w14:shadow>
                              </w:rPr>
                              <w:t>DRUGI PROJEKTI</w:t>
                            </w:r>
                          </w:p>
                          <w:p w14:paraId="5B9EEE0A" w14:textId="77777777" w:rsidR="009D396E" w:rsidRDefault="009D396E" w:rsidP="00C93220">
                            <w:pPr>
                              <w:spacing w:line="240" w:lineRule="auto"/>
                              <w:contextualSpacing/>
                              <w:rPr>
                                <w:rFonts w:eastAsia="+mn-ea" w:cs="+mn-cs"/>
                                <w:color w:val="195728"/>
                                <w:sz w:val="16"/>
                                <w:szCs w:val="16"/>
                              </w:rPr>
                            </w:pPr>
                            <w:r w:rsidRPr="003A34C5">
                              <w:rPr>
                                <w:rFonts w:ascii="Times New Roman" w:eastAsia="+mn-ea" w:hAnsi="Symbol"/>
                                <w:b/>
                                <w:bCs/>
                                <w:color w:val="195728"/>
                                <w:sz w:val="16"/>
                                <w:szCs w:val="16"/>
                                <w14:shadow w14:blurRad="50800" w14:dist="38100" w14:dir="5400000" w14:sx="100000" w14:sy="100000" w14:kx="0" w14:ky="0" w14:algn="t">
                                  <w14:srgbClr w14:val="000000">
                                    <w14:alpha w14:val="60000"/>
                                  </w14:srgbClr>
                                </w14:shadow>
                              </w:rPr>
                              <w:sym w:font="Symbol" w:char="F0B7"/>
                            </w:r>
                            <w:r w:rsidRPr="003A34C5">
                              <w:rPr>
                                <w:rFonts w:eastAsia="+mn-ea" w:cs="+mn-cs"/>
                                <w:b/>
                                <w:bCs/>
                                <w:color w:val="195728"/>
                                <w:sz w:val="16"/>
                                <w:szCs w:val="16"/>
                                <w14:shadow w14:blurRad="50800" w14:dist="38100" w14:dir="5400000" w14:sx="100000" w14:sy="100000" w14:kx="0" w14:ky="0" w14:algn="t">
                                  <w14:srgbClr w14:val="000000">
                                    <w14:alpha w14:val="60000"/>
                                  </w14:srgbClr>
                                </w14:shadow>
                              </w:rPr>
                              <w:t xml:space="preserve"> </w:t>
                            </w:r>
                            <w:r w:rsidRPr="003A34C5">
                              <w:rPr>
                                <w:rFonts w:eastAsia="+mn-ea" w:cs="+mn-cs"/>
                                <w:b/>
                                <w:bCs/>
                                <w:color w:val="195728"/>
                                <w:sz w:val="16"/>
                                <w:szCs w:val="16"/>
                              </w:rPr>
                              <w:t>pr</w:t>
                            </w:r>
                            <w:r>
                              <w:rPr>
                                <w:rFonts w:eastAsia="+mn-ea" w:cs="+mn-cs"/>
                                <w:b/>
                                <w:bCs/>
                                <w:color w:val="195728"/>
                                <w:sz w:val="16"/>
                                <w:szCs w:val="16"/>
                              </w:rPr>
                              <w:t xml:space="preserve">iprava in izvedba </w:t>
                            </w:r>
                            <w:r>
                              <w:rPr>
                                <w:rFonts w:eastAsia="+mn-ea" w:cs="+mn-cs"/>
                                <w:b/>
                                <w:bCs/>
                                <w:color w:val="195728"/>
                                <w:sz w:val="16"/>
                                <w:szCs w:val="16"/>
                              </w:rPr>
                              <w:br/>
                              <w:t xml:space="preserve">  projektov, </w:t>
                            </w:r>
                            <w:r w:rsidRPr="003A34C5">
                              <w:rPr>
                                <w:rFonts w:eastAsia="+mn-ea" w:cs="+mn-cs"/>
                                <w:color w:val="195728"/>
                                <w:sz w:val="16"/>
                                <w:szCs w:val="16"/>
                              </w:rPr>
                              <w:t xml:space="preserve">sofinanciranih </w:t>
                            </w:r>
                            <w:r>
                              <w:rPr>
                                <w:rFonts w:eastAsia="+mn-ea" w:cs="+mn-cs"/>
                                <w:color w:val="195728"/>
                                <w:sz w:val="16"/>
                                <w:szCs w:val="16"/>
                              </w:rPr>
                              <w:br/>
                              <w:t xml:space="preserve">  </w:t>
                            </w:r>
                            <w:r w:rsidRPr="003A34C5">
                              <w:rPr>
                                <w:rFonts w:eastAsia="+mn-ea" w:cs="+mn-cs"/>
                                <w:color w:val="195728"/>
                                <w:sz w:val="16"/>
                                <w:szCs w:val="16"/>
                              </w:rPr>
                              <w:t xml:space="preserve">iz </w:t>
                            </w:r>
                            <w:r>
                              <w:rPr>
                                <w:rFonts w:eastAsia="+mn-ea" w:cs="+mn-cs"/>
                                <w:color w:val="195728"/>
                                <w:sz w:val="16"/>
                                <w:szCs w:val="16"/>
                              </w:rPr>
                              <w:t xml:space="preserve">sredstev državnega </w:t>
                            </w:r>
                            <w:r>
                              <w:rPr>
                                <w:rFonts w:eastAsia="+mn-ea" w:cs="+mn-cs"/>
                                <w:color w:val="195728"/>
                                <w:sz w:val="16"/>
                                <w:szCs w:val="16"/>
                              </w:rPr>
                              <w:br/>
                              <w:t xml:space="preserve">  proračuna</w:t>
                            </w:r>
                          </w:p>
                          <w:p w14:paraId="7B1ECBDF" w14:textId="77777777" w:rsidR="009D396E" w:rsidRPr="00C93220" w:rsidRDefault="009D396E" w:rsidP="00C93220">
                            <w:pPr>
                              <w:spacing w:line="240" w:lineRule="auto"/>
                              <w:contextualSpacing/>
                              <w:rPr>
                                <w:rFonts w:ascii="Times New Roman" w:hAnsi="Times New Roman"/>
                                <w:sz w:val="16"/>
                                <w:szCs w:val="16"/>
                              </w:rPr>
                            </w:pPr>
                            <w:r w:rsidRPr="003A34C5">
                              <w:rPr>
                                <w:rFonts w:ascii="Times New Roman" w:eastAsia="+mn-ea" w:hAnsi="Symbol"/>
                                <w:b/>
                                <w:bCs/>
                                <w:color w:val="195728"/>
                                <w:sz w:val="16"/>
                                <w:szCs w:val="16"/>
                                <w14:shadow w14:blurRad="50800" w14:dist="38100" w14:dir="5400000" w14:sx="100000" w14:sy="100000" w14:kx="0" w14:ky="0" w14:algn="t">
                                  <w14:srgbClr w14:val="000000">
                                    <w14:alpha w14:val="60000"/>
                                  </w14:srgbClr>
                                </w14:shadow>
                              </w:rPr>
                              <w:sym w:font="Symbol" w:char="F0B7"/>
                            </w:r>
                            <w:r w:rsidRPr="003A34C5">
                              <w:rPr>
                                <w:rFonts w:eastAsia="+mn-ea" w:cs="+mn-cs"/>
                                <w:b/>
                                <w:bCs/>
                                <w:color w:val="195728"/>
                                <w:sz w:val="16"/>
                                <w:szCs w:val="16"/>
                                <w14:shadow w14:blurRad="50800" w14:dist="38100" w14:dir="5400000" w14:sx="100000" w14:sy="100000" w14:kx="0" w14:ky="0" w14:algn="t">
                                  <w14:srgbClr w14:val="000000">
                                    <w14:alpha w14:val="60000"/>
                                  </w14:srgbClr>
                                </w14:shadow>
                              </w:rPr>
                              <w:t xml:space="preserve"> </w:t>
                            </w:r>
                            <w:r>
                              <w:rPr>
                                <w:rFonts w:eastAsia="+mn-ea" w:cs="+mn-cs"/>
                                <w:b/>
                                <w:bCs/>
                                <w:color w:val="195728"/>
                                <w:sz w:val="16"/>
                                <w:szCs w:val="16"/>
                              </w:rPr>
                              <w:t xml:space="preserve">finančni posrednik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B3A25E" id="Zaobljeni pravokotnik 43" o:spid="_x0000_s1039" style="position:absolute;left:0;text-align:left;margin-left:302pt;margin-top:5.95pt;width:138.75pt;height:76.5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" fillcolor="#bfbfbf" strokecolor="white" strokeweight="2pt">
                <v:textbox>
                  <w:txbxContent>
                    <w:p w14:paraId="120EC4C1" w14:textId="77777777" w:rsidR="009D396E" w:rsidRPr="003A34C5" w:rsidRDefault="009D396E" w:rsidP="00C93220">
                      <w:pPr>
                        <w:spacing w:line="240" w:lineRule="auto"/>
                        <w:jc w:val="center"/>
                        <w:rPr>
                          <w:b/>
                          <w:color w:val="195728"/>
                          <w:sz w:val="16"/>
                          <w:szCs w:val="16"/>
                          <w14:shadow w14:blurRad="50800" w14:dist="38100" w14:dir="5400000" w14:sx="100000" w14:sy="100000" w14:kx="0" w14:ky="0" w14:algn="t">
                            <w14:srgbClr w14:val="000000">
                              <w14:alpha w14:val="60000"/>
                            </w14:srgbClr>
                          </w14:shadow>
                        </w:rPr>
                      </w:pPr>
                      <w:r w:rsidRPr="003A34C5">
                        <w:rPr>
                          <w:b/>
                          <w:color w:val="195728"/>
                          <w:sz w:val="16"/>
                          <w:szCs w:val="16"/>
                          <w14:shadow w14:blurRad="50800" w14:dist="38100" w14:dir="5400000" w14:sx="100000" w14:sy="100000" w14:kx="0" w14:ky="0" w14:algn="t">
                            <w14:srgbClr w14:val="000000">
                              <w14:alpha w14:val="60000"/>
                            </w14:srgbClr>
                          </w14:shadow>
                        </w:rPr>
                        <w:t>DRUGI PROJEKTI</w:t>
                      </w:r>
                    </w:p>
                    <w:p w14:paraId="5B9EEE0A" w14:textId="77777777" w:rsidR="009D396E" w:rsidRDefault="009D396E" w:rsidP="00C93220">
                      <w:pPr>
                        <w:spacing w:line="240" w:lineRule="auto"/>
                        <w:contextualSpacing/>
                        <w:rPr>
                          <w:rFonts w:eastAsia="+mn-ea" w:cs="+mn-cs"/>
                          <w:color w:val="195728"/>
                          <w:sz w:val="16"/>
                          <w:szCs w:val="16"/>
                        </w:rPr>
                      </w:pPr>
                      <w:r w:rsidRPr="003A34C5">
                        <w:rPr>
                          <w:rFonts w:ascii="Times New Roman" w:eastAsia="+mn-ea" w:hAnsi="Symbol"/>
                          <w:b/>
                          <w:bCs/>
                          <w:color w:val="195728"/>
                          <w:sz w:val="16"/>
                          <w:szCs w:val="16"/>
                          <w14:shadow w14:blurRad="50800" w14:dist="38100" w14:dir="5400000" w14:sx="100000" w14:sy="100000" w14:kx="0" w14:ky="0" w14:algn="t">
                            <w14:srgbClr w14:val="000000">
                              <w14:alpha w14:val="60000"/>
                            </w14:srgbClr>
                          </w14:shadow>
                        </w:rPr>
                        <w:sym w:font="Symbol" w:char="F0B7"/>
                      </w:r>
                      <w:r w:rsidRPr="003A34C5">
                        <w:rPr>
                          <w:rFonts w:eastAsia="+mn-ea" w:cs="+mn-cs"/>
                          <w:b/>
                          <w:bCs/>
                          <w:color w:val="195728"/>
                          <w:sz w:val="16"/>
                          <w:szCs w:val="16"/>
                          <w14:shadow w14:blurRad="50800" w14:dist="38100" w14:dir="5400000" w14:sx="100000" w14:sy="100000" w14:kx="0" w14:ky="0" w14:algn="t">
                            <w14:srgbClr w14:val="000000">
                              <w14:alpha w14:val="60000"/>
                            </w14:srgbClr>
                          </w14:shadow>
                        </w:rPr>
                        <w:t xml:space="preserve"> </w:t>
                      </w:r>
                      <w:r w:rsidRPr="003A34C5">
                        <w:rPr>
                          <w:rFonts w:eastAsia="+mn-ea" w:cs="+mn-cs"/>
                          <w:b/>
                          <w:bCs/>
                          <w:color w:val="195728"/>
                          <w:sz w:val="16"/>
                          <w:szCs w:val="16"/>
                        </w:rPr>
                        <w:t>pr</w:t>
                      </w:r>
                      <w:r>
                        <w:rPr>
                          <w:rFonts w:eastAsia="+mn-ea" w:cs="+mn-cs"/>
                          <w:b/>
                          <w:bCs/>
                          <w:color w:val="195728"/>
                          <w:sz w:val="16"/>
                          <w:szCs w:val="16"/>
                        </w:rPr>
                        <w:t xml:space="preserve">iprava in izvedba </w:t>
                      </w:r>
                      <w:r>
                        <w:rPr>
                          <w:rFonts w:eastAsia="+mn-ea" w:cs="+mn-cs"/>
                          <w:b/>
                          <w:bCs/>
                          <w:color w:val="195728"/>
                          <w:sz w:val="16"/>
                          <w:szCs w:val="16"/>
                        </w:rPr>
                        <w:br/>
                        <w:t xml:space="preserve">  projektov, </w:t>
                      </w:r>
                      <w:r w:rsidRPr="003A34C5">
                        <w:rPr>
                          <w:rFonts w:eastAsia="+mn-ea" w:cs="+mn-cs"/>
                          <w:color w:val="195728"/>
                          <w:sz w:val="16"/>
                          <w:szCs w:val="16"/>
                        </w:rPr>
                        <w:t xml:space="preserve">sofinanciranih </w:t>
                      </w:r>
                      <w:r>
                        <w:rPr>
                          <w:rFonts w:eastAsia="+mn-ea" w:cs="+mn-cs"/>
                          <w:color w:val="195728"/>
                          <w:sz w:val="16"/>
                          <w:szCs w:val="16"/>
                        </w:rPr>
                        <w:br/>
                        <w:t xml:space="preserve">  </w:t>
                      </w:r>
                      <w:r w:rsidRPr="003A34C5">
                        <w:rPr>
                          <w:rFonts w:eastAsia="+mn-ea" w:cs="+mn-cs"/>
                          <w:color w:val="195728"/>
                          <w:sz w:val="16"/>
                          <w:szCs w:val="16"/>
                        </w:rPr>
                        <w:t xml:space="preserve">iz </w:t>
                      </w:r>
                      <w:r>
                        <w:rPr>
                          <w:rFonts w:eastAsia="+mn-ea" w:cs="+mn-cs"/>
                          <w:color w:val="195728"/>
                          <w:sz w:val="16"/>
                          <w:szCs w:val="16"/>
                        </w:rPr>
                        <w:t xml:space="preserve">sredstev državnega </w:t>
                      </w:r>
                      <w:r>
                        <w:rPr>
                          <w:rFonts w:eastAsia="+mn-ea" w:cs="+mn-cs"/>
                          <w:color w:val="195728"/>
                          <w:sz w:val="16"/>
                          <w:szCs w:val="16"/>
                        </w:rPr>
                        <w:br/>
                        <w:t xml:space="preserve">  proračuna</w:t>
                      </w:r>
                    </w:p>
                    <w:p w14:paraId="7B1ECBDF" w14:textId="77777777" w:rsidR="009D396E" w:rsidRPr="00C93220" w:rsidRDefault="009D396E" w:rsidP="00C93220">
                      <w:pPr>
                        <w:spacing w:line="240" w:lineRule="auto"/>
                        <w:contextualSpacing/>
                        <w:rPr>
                          <w:rFonts w:ascii="Times New Roman" w:hAnsi="Times New Roman"/>
                          <w:sz w:val="16"/>
                          <w:szCs w:val="16"/>
                        </w:rPr>
                      </w:pPr>
                      <w:r w:rsidRPr="003A34C5">
                        <w:rPr>
                          <w:rFonts w:ascii="Times New Roman" w:eastAsia="+mn-ea" w:hAnsi="Symbol"/>
                          <w:b/>
                          <w:bCs/>
                          <w:color w:val="195728"/>
                          <w:sz w:val="16"/>
                          <w:szCs w:val="16"/>
                          <w14:shadow w14:blurRad="50800" w14:dist="38100" w14:dir="5400000" w14:sx="100000" w14:sy="100000" w14:kx="0" w14:ky="0" w14:algn="t">
                            <w14:srgbClr w14:val="000000">
                              <w14:alpha w14:val="60000"/>
                            </w14:srgbClr>
                          </w14:shadow>
                        </w:rPr>
                        <w:sym w:font="Symbol" w:char="F0B7"/>
                      </w:r>
                      <w:r w:rsidRPr="003A34C5">
                        <w:rPr>
                          <w:rFonts w:eastAsia="+mn-ea" w:cs="+mn-cs"/>
                          <w:b/>
                          <w:bCs/>
                          <w:color w:val="195728"/>
                          <w:sz w:val="16"/>
                          <w:szCs w:val="16"/>
                          <w14:shadow w14:blurRad="50800" w14:dist="38100" w14:dir="5400000" w14:sx="100000" w14:sy="100000" w14:kx="0" w14:ky="0" w14:algn="t">
                            <w14:srgbClr w14:val="000000">
                              <w14:alpha w14:val="60000"/>
                            </w14:srgbClr>
                          </w14:shadow>
                        </w:rPr>
                        <w:t xml:space="preserve"> </w:t>
                      </w:r>
                      <w:r>
                        <w:rPr>
                          <w:rFonts w:eastAsia="+mn-ea" w:cs="+mn-cs"/>
                          <w:b/>
                          <w:bCs/>
                          <w:color w:val="195728"/>
                          <w:sz w:val="16"/>
                          <w:szCs w:val="16"/>
                        </w:rPr>
                        <w:t xml:space="preserve">finančni posrednik </w:t>
                      </w:r>
                    </w:p>
                  </w:txbxContent>
                </v:textbox>
              </v:roundrect>
            </w:pict>
          </mc:Fallback>
        </mc:AlternateContent>
      </w:r>
    </w:p>
    <w:p w14:paraId="117DC6D8" w14:textId="77777777" w:rsidR="00C93220" w:rsidRPr="00934972" w:rsidRDefault="00C93220" w:rsidP="00C93220">
      <w:pPr>
        <w:spacing w:after="40"/>
        <w:rPr>
          <w:b/>
          <w:color w:val="195728"/>
          <w:sz w:val="18"/>
          <w:szCs w:val="18"/>
          <w14:shadow w14:blurRad="50800" w14:dist="38100" w14:dir="5400000" w14:sx="100000" w14:sy="100000" w14:kx="0" w14:ky="0" w14:algn="t">
            <w14:srgbClr w14:val="000000">
              <w14:alpha w14:val="60000"/>
            </w14:srgbClr>
          </w14:shadow>
        </w:rPr>
      </w:pPr>
      <w:r>
        <w:rPr>
          <w:noProof/>
        </w:rPr>
        <mc:AlternateContent>
          <mc:Choice Requires="wps">
            <w:drawing>
              <wp:anchor distT="0" distB="0" distL="114300" distR="114300" simplePos="0" relativeHeight="251976704" behindDoc="0" locked="0" layoutInCell="1" allowOverlap="1" wp14:anchorId="3DBC156C" wp14:editId="738E9564">
                <wp:simplePos x="0" y="0"/>
                <wp:positionH relativeFrom="column">
                  <wp:posOffset>3215640</wp:posOffset>
                </wp:positionH>
                <wp:positionV relativeFrom="paragraph">
                  <wp:posOffset>22860</wp:posOffset>
                </wp:positionV>
                <wp:extent cx="360116" cy="304800"/>
                <wp:effectExtent l="0" t="0" r="0" b="0"/>
                <wp:wrapNone/>
                <wp:docPr id="44" name="Plus 44"/>
                <wp:cNvGraphicFramePr/>
                <a:graphic xmlns:a="http://schemas.openxmlformats.org/drawingml/2006/main">
                  <a:graphicData uri="http://schemas.microsoft.com/office/word/2010/wordprocessingShape">
                    <wps:wsp>
                      <wps:cNvSpPr/>
                      <wps:spPr>
                        <a:xfrm>
                          <a:off x="0" y="0"/>
                          <a:ext cx="360116" cy="304800"/>
                        </a:xfrm>
                        <a:prstGeom prst="mathPlus">
                          <a:avLst/>
                        </a:prstGeom>
                        <a:gradFill flip="none" rotWithShape="1">
                          <a:gsLst>
                            <a:gs pos="48000">
                              <a:srgbClr val="417533"/>
                            </a:gs>
                            <a:gs pos="48000">
                              <a:srgbClr val="B4E194"/>
                            </a:gs>
                            <a:gs pos="42000">
                              <a:srgbClr val="80BE2A"/>
                            </a:gs>
                            <a:gs pos="27000">
                              <a:srgbClr val="195728"/>
                            </a:gs>
                            <a:gs pos="69000">
                              <a:srgbClr val="80BE2A"/>
                            </a:gs>
                            <a:gs pos="76000">
                              <a:srgbClr val="195728"/>
                            </a:gs>
                          </a:gsLst>
                          <a:lin ang="2700000" scaled="1"/>
                          <a:tileRect/>
                        </a:gra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0841BCD" id="Plus 44" o:spid="_x0000_s1026" style="position:absolute;margin-left:253.2pt;margin-top:1.8pt;width:28.35pt;height:24pt;z-index:251976704;visibility:visible;mso-wrap-style:square;mso-wrap-distance-left:9pt;mso-wrap-distance-top:0;mso-wrap-distance-right:9pt;mso-wrap-distance-bottom:0;mso-position-horizontal:absolute;mso-position-horizontal-relative:text;mso-position-vertical:absolute;mso-position-vertical-relative:text;v-text-anchor:middle" coordsize="360116,304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" path="m47733,116556r96481,l144214,40401r71688,l215902,116556r96481,l312383,188244r-96481,l215902,264399r-71688,l144214,188244r-96481,l47733,116556xe" fillcolor="#195728" stroked="f" strokeweight="2pt">
                <v:fill color2="#195728" rotate="t" angle="45" colors="0 #195728;17695f #195728;27525f #80be2a;31457f #417533;31457f #b4e194;45220f #80be2a" focus="100%" type="gradient"/>
                <v:path arrowok="t" o:connecttype="custom" o:connectlocs="47733,116556;144214,116556;144214,40401;215902,40401;215902,116556;312383,116556;312383,188244;215902,188244;215902,264399;144214,264399;144214,188244;47733,188244;47733,116556" o:connectangles="0,0,0,0,0,0,0,0,0,0,0,0,0"/>
              </v:shape>
            </w:pict>
          </mc:Fallback>
        </mc:AlternateContent>
      </w:r>
    </w:p>
    <w:p w14:paraId="2141F7A1" w14:textId="77777777" w:rsidR="00C93220" w:rsidRDefault="00C93220" w:rsidP="00C93220">
      <w:pPr>
        <w:jc w:val="both"/>
      </w:pPr>
    </w:p>
    <w:p w14:paraId="7AC5A6F0" w14:textId="77777777" w:rsidR="00C93220" w:rsidRDefault="00C93220" w:rsidP="00C93220">
      <w:pPr>
        <w:jc w:val="both"/>
      </w:pPr>
    </w:p>
    <w:p w14:paraId="0BA24206" w14:textId="77777777" w:rsidR="00C93220" w:rsidRDefault="00C93220" w:rsidP="00C93220">
      <w:pPr>
        <w:jc w:val="both"/>
      </w:pPr>
    </w:p>
    <w:p w14:paraId="6ACB84F8" w14:textId="77777777" w:rsidR="00C93220" w:rsidRDefault="00C93220" w:rsidP="00C93220">
      <w:pPr>
        <w:jc w:val="both"/>
      </w:pPr>
    </w:p>
    <w:p w14:paraId="1CB8FF0E" w14:textId="77777777" w:rsidR="00C93220" w:rsidRDefault="00C93220" w:rsidP="00C93220">
      <w:pPr>
        <w:jc w:val="both"/>
      </w:pPr>
    </w:p>
    <w:p w14:paraId="001D715D" w14:textId="77777777" w:rsidR="00C93220" w:rsidRDefault="00C93220" w:rsidP="00C93220">
      <w:pPr>
        <w:jc w:val="both"/>
      </w:pPr>
    </w:p>
    <w:p w14:paraId="0492B5E2" w14:textId="77777777" w:rsidR="00C93220" w:rsidRDefault="00C93220" w:rsidP="00C93220">
      <w:pPr>
        <w:jc w:val="both"/>
      </w:pPr>
    </w:p>
    <w:p w14:paraId="0B586251" w14:textId="77777777" w:rsidR="00C93220" w:rsidRDefault="00C93220" w:rsidP="00C93220">
      <w:pPr>
        <w:jc w:val="both"/>
      </w:pPr>
    </w:p>
    <w:p w14:paraId="58C07CA6" w14:textId="77777777" w:rsidR="00C93220" w:rsidRPr="00FC2FD8" w:rsidRDefault="00C93220" w:rsidP="00C93220">
      <w:pPr>
        <w:jc w:val="both"/>
        <w:rPr>
          <w:b/>
          <w:sz w:val="16"/>
          <w:szCs w:val="16"/>
        </w:rPr>
      </w:pPr>
      <w:r>
        <w:rPr>
          <w:b/>
          <w:noProof/>
          <w:color w:val="195728"/>
        </w:rPr>
        <mc:AlternateContent>
          <mc:Choice Requires="wps">
            <w:drawing>
              <wp:anchor distT="0" distB="0" distL="114300" distR="114300" simplePos="0" relativeHeight="251965440" behindDoc="0" locked="0" layoutInCell="1" allowOverlap="1" wp14:anchorId="40061045" wp14:editId="43AAF31E">
                <wp:simplePos x="0" y="0"/>
                <wp:positionH relativeFrom="column">
                  <wp:posOffset>4702810</wp:posOffset>
                </wp:positionH>
                <wp:positionV relativeFrom="paragraph">
                  <wp:posOffset>144145</wp:posOffset>
                </wp:positionV>
                <wp:extent cx="1746250" cy="710565"/>
                <wp:effectExtent l="0" t="0" r="25400" b="13335"/>
                <wp:wrapNone/>
                <wp:docPr id="744" name="Zaobljeni pravokotnik 744"/>
                <wp:cNvGraphicFramePr/>
                <a:graphic xmlns:a="http://schemas.openxmlformats.org/drawingml/2006/main">
                  <a:graphicData uri="http://schemas.microsoft.com/office/word/2010/wordprocessingShape">
                    <wps:wsp>
                      <wps:cNvSpPr/>
                      <wps:spPr>
                        <a:xfrm>
                          <a:off x="0" y="0"/>
                          <a:ext cx="1746250" cy="710565"/>
                        </a:xfrm>
                        <a:prstGeom prst="roundRect">
                          <a:avLst/>
                        </a:prstGeom>
                        <a:solidFill>
                          <a:sysClr val="window" lastClr="FFFFFF">
                            <a:lumMod val="75000"/>
                          </a:sysClr>
                        </a:solidFill>
                        <a:ln w="25400" cap="flat" cmpd="sng" algn="ctr">
                          <a:solidFill>
                            <a:sysClr val="window" lastClr="FFFFFF">
                              <a:hueOff val="0"/>
                              <a:satOff val="0"/>
                              <a:lumOff val="0"/>
                            </a:sysClr>
                          </a:solidFill>
                          <a:prstDash val="solid"/>
                        </a:ln>
                        <a:effectLst/>
                      </wps:spPr>
                      <wps:txbx>
                        <w:txbxContent>
                          <w:p w14:paraId="3B44ED47" w14:textId="77777777" w:rsidR="009D396E" w:rsidRDefault="009D396E" w:rsidP="00C93220">
                            <w:pPr>
                              <w:spacing w:after="40"/>
                              <w:jc w:val="center"/>
                              <w:rPr>
                                <w:b/>
                                <w:color w:val="195728"/>
                                <w:sz w:val="16"/>
                                <w:szCs w:val="16"/>
                                <w14:shadow w14:blurRad="50800" w14:dist="38100" w14:dir="5400000" w14:sx="100000" w14:sy="100000" w14:kx="0" w14:ky="0" w14:algn="t">
                                  <w14:srgbClr w14:val="000000">
                                    <w14:alpha w14:val="60000"/>
                                  </w14:srgbClr>
                                </w14:shadow>
                              </w:rPr>
                            </w:pPr>
                            <w:r w:rsidRPr="00FC2FD8">
                              <w:rPr>
                                <w:b/>
                                <w:color w:val="195728"/>
                                <w:sz w:val="16"/>
                                <w:szCs w:val="16"/>
                                <w14:shadow w14:blurRad="50800" w14:dist="38100" w14:dir="5400000" w14:sx="100000" w14:sy="100000" w14:kx="0" w14:ky="0" w14:algn="t">
                                  <w14:srgbClr w14:val="000000">
                                    <w14:alpha w14:val="60000"/>
                                  </w14:srgbClr>
                                </w14:shadow>
                              </w:rPr>
                              <w:t xml:space="preserve">Z USTREZNO </w:t>
                            </w:r>
                          </w:p>
                          <w:p w14:paraId="5E4F86F8" w14:textId="77777777" w:rsidR="009D396E" w:rsidRPr="00FC2FD8" w:rsidRDefault="009D396E" w:rsidP="00C93220">
                            <w:pPr>
                              <w:spacing w:after="40"/>
                              <w:jc w:val="center"/>
                              <w:rPr>
                                <w:b/>
                                <w:color w:val="195728"/>
                                <w:sz w:val="16"/>
                                <w:szCs w:val="16"/>
                                <w14:shadow w14:blurRad="50800" w14:dist="38100" w14:dir="5400000" w14:sx="100000" w14:sy="100000" w14:kx="0" w14:ky="0" w14:algn="t">
                                  <w14:srgbClr w14:val="000000">
                                    <w14:alpha w14:val="60000"/>
                                  </w14:srgbClr>
                                </w14:shadow>
                              </w:rPr>
                            </w:pPr>
                            <w:r>
                              <w:rPr>
                                <w:b/>
                                <w:color w:val="195728"/>
                                <w:sz w:val="16"/>
                                <w:szCs w:val="16"/>
                                <w14:shadow w14:blurRad="50800" w14:dist="38100" w14:dir="5400000" w14:sx="100000" w14:sy="100000" w14:kx="0" w14:ky="0" w14:algn="t">
                                  <w14:srgbClr w14:val="000000">
                                    <w14:alpha w14:val="60000"/>
                                  </w14:srgbClr>
                                </w14:shadow>
                              </w:rPr>
                              <w:t>FINANČNO POLITIK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0061045" id="Zaobljeni pravokotnik 744" o:spid="_x0000_s1040" style="position:absolute;left:0;text-align:left;margin-left:370.3pt;margin-top:11.35pt;width:137.5pt;height:55.95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" fillcolor="#bfbfbf" strokecolor="white" strokeweight="2pt">
                <v:textbox>
                  <w:txbxContent>
                    <w:p w14:paraId="3B44ED47" w14:textId="77777777" w:rsidR="009D396E" w:rsidRDefault="009D396E" w:rsidP="00C93220">
                      <w:pPr>
                        <w:spacing w:after="40"/>
                        <w:jc w:val="center"/>
                        <w:rPr>
                          <w:b/>
                          <w:color w:val="195728"/>
                          <w:sz w:val="16"/>
                          <w:szCs w:val="16"/>
                          <w14:shadow w14:blurRad="50800" w14:dist="38100" w14:dir="5400000" w14:sx="100000" w14:sy="100000" w14:kx="0" w14:ky="0" w14:algn="t">
                            <w14:srgbClr w14:val="000000">
                              <w14:alpha w14:val="60000"/>
                            </w14:srgbClr>
                          </w14:shadow>
                        </w:rPr>
                      </w:pPr>
                      <w:r w:rsidRPr="00FC2FD8">
                        <w:rPr>
                          <w:b/>
                          <w:color w:val="195728"/>
                          <w:sz w:val="16"/>
                          <w:szCs w:val="16"/>
                          <w14:shadow w14:blurRad="50800" w14:dist="38100" w14:dir="5400000" w14:sx="100000" w14:sy="100000" w14:kx="0" w14:ky="0" w14:algn="t">
                            <w14:srgbClr w14:val="000000">
                              <w14:alpha w14:val="60000"/>
                            </w14:srgbClr>
                          </w14:shadow>
                        </w:rPr>
                        <w:t xml:space="preserve">Z USTREZNO </w:t>
                      </w:r>
                    </w:p>
                    <w:p w14:paraId="5E4F86F8" w14:textId="77777777" w:rsidR="009D396E" w:rsidRPr="00FC2FD8" w:rsidRDefault="009D396E" w:rsidP="00C93220">
                      <w:pPr>
                        <w:spacing w:after="40"/>
                        <w:jc w:val="center"/>
                        <w:rPr>
                          <w:b/>
                          <w:color w:val="195728"/>
                          <w:sz w:val="16"/>
                          <w:szCs w:val="16"/>
                          <w14:shadow w14:blurRad="50800" w14:dist="38100" w14:dir="5400000" w14:sx="100000" w14:sy="100000" w14:kx="0" w14:ky="0" w14:algn="t">
                            <w14:srgbClr w14:val="000000">
                              <w14:alpha w14:val="60000"/>
                            </w14:srgbClr>
                          </w14:shadow>
                        </w:rPr>
                      </w:pPr>
                      <w:r>
                        <w:rPr>
                          <w:b/>
                          <w:color w:val="195728"/>
                          <w:sz w:val="16"/>
                          <w:szCs w:val="16"/>
                          <w14:shadow w14:blurRad="50800" w14:dist="38100" w14:dir="5400000" w14:sx="100000" w14:sy="100000" w14:kx="0" w14:ky="0" w14:algn="t">
                            <w14:srgbClr w14:val="000000">
                              <w14:alpha w14:val="60000"/>
                            </w14:srgbClr>
                          </w14:shadow>
                        </w:rPr>
                        <w:t>FINANČNO POLITIKO</w:t>
                      </w:r>
                    </w:p>
                  </w:txbxContent>
                </v:textbox>
              </v:roundrect>
            </w:pict>
          </mc:Fallback>
        </mc:AlternateContent>
      </w:r>
      <w:r>
        <w:rPr>
          <w:b/>
          <w:noProof/>
          <w:color w:val="195728"/>
        </w:rPr>
        <mc:AlternateContent>
          <mc:Choice Requires="wps">
            <w:drawing>
              <wp:anchor distT="0" distB="0" distL="114300" distR="114300" simplePos="0" relativeHeight="251963392" behindDoc="0" locked="0" layoutInCell="1" allowOverlap="1" wp14:anchorId="103DADC1" wp14:editId="293F6F26">
                <wp:simplePos x="0" y="0"/>
                <wp:positionH relativeFrom="column">
                  <wp:posOffset>2514600</wp:posOffset>
                </wp:positionH>
                <wp:positionV relativeFrom="paragraph">
                  <wp:posOffset>146050</wp:posOffset>
                </wp:positionV>
                <wp:extent cx="1746250" cy="710565"/>
                <wp:effectExtent l="0" t="0" r="25400" b="13335"/>
                <wp:wrapNone/>
                <wp:docPr id="45" name="Zaobljeni pravokotnik 45"/>
                <wp:cNvGraphicFramePr/>
                <a:graphic xmlns:a="http://schemas.openxmlformats.org/drawingml/2006/main">
                  <a:graphicData uri="http://schemas.microsoft.com/office/word/2010/wordprocessingShape">
                    <wps:wsp>
                      <wps:cNvSpPr/>
                      <wps:spPr>
                        <a:xfrm>
                          <a:off x="0" y="0"/>
                          <a:ext cx="1746250" cy="710565"/>
                        </a:xfrm>
                        <a:prstGeom prst="roundRect">
                          <a:avLst/>
                        </a:prstGeom>
                        <a:solidFill>
                          <a:sysClr val="window" lastClr="FFFFFF">
                            <a:lumMod val="75000"/>
                          </a:sysClr>
                        </a:solidFill>
                        <a:ln w="25400" cap="flat" cmpd="sng" algn="ctr">
                          <a:solidFill>
                            <a:sysClr val="window" lastClr="FFFFFF">
                              <a:hueOff val="0"/>
                              <a:satOff val="0"/>
                              <a:lumOff val="0"/>
                            </a:sysClr>
                          </a:solidFill>
                          <a:prstDash val="solid"/>
                        </a:ln>
                        <a:effectLst/>
                      </wps:spPr>
                      <wps:txbx>
                        <w:txbxContent>
                          <w:p w14:paraId="29E8F8EC" w14:textId="77777777" w:rsidR="009D396E" w:rsidRDefault="009D396E" w:rsidP="00C93220">
                            <w:pPr>
                              <w:spacing w:after="40"/>
                              <w:jc w:val="center"/>
                              <w:rPr>
                                <w:b/>
                                <w:color w:val="195728"/>
                                <w:sz w:val="16"/>
                                <w:szCs w:val="16"/>
                                <w14:shadow w14:blurRad="50800" w14:dist="38100" w14:dir="5400000" w14:sx="100000" w14:sy="100000" w14:kx="0" w14:ky="0" w14:algn="t">
                                  <w14:srgbClr w14:val="000000">
                                    <w14:alpha w14:val="60000"/>
                                  </w14:srgbClr>
                                </w14:shadow>
                              </w:rPr>
                            </w:pPr>
                            <w:r w:rsidRPr="00FC2FD8">
                              <w:rPr>
                                <w:b/>
                                <w:color w:val="195728"/>
                                <w:sz w:val="16"/>
                                <w:szCs w:val="16"/>
                                <w14:shadow w14:blurRad="50800" w14:dist="38100" w14:dir="5400000" w14:sx="100000" w14:sy="100000" w14:kx="0" w14:ky="0" w14:algn="t">
                                  <w14:srgbClr w14:val="000000">
                                    <w14:alpha w14:val="60000"/>
                                  </w14:srgbClr>
                                </w14:shadow>
                              </w:rPr>
                              <w:t xml:space="preserve">Z </w:t>
                            </w:r>
                            <w:r>
                              <w:rPr>
                                <w:b/>
                                <w:color w:val="195728"/>
                                <w:sz w:val="16"/>
                                <w:szCs w:val="16"/>
                                <w14:shadow w14:blurRad="50800" w14:dist="38100" w14:dir="5400000" w14:sx="100000" w14:sy="100000" w14:kx="0" w14:ky="0" w14:algn="t">
                                  <w14:srgbClr w14:val="000000">
                                    <w14:alpha w14:val="60000"/>
                                  </w14:srgbClr>
                                </w14:shadow>
                              </w:rPr>
                              <w:t>OSTALIMI AKTIVNOSTMI</w:t>
                            </w:r>
                          </w:p>
                          <w:p w14:paraId="69A24262" w14:textId="77777777" w:rsidR="009D396E" w:rsidRPr="00505481" w:rsidRDefault="009D396E" w:rsidP="00C93220">
                            <w:pPr>
                              <w:spacing w:after="40"/>
                              <w:jc w:val="center"/>
                              <w:rPr>
                                <w:b/>
                                <w:color w:val="195728"/>
                                <w:sz w:val="15"/>
                                <w:szCs w:val="15"/>
                                <w14:shadow w14:blurRad="50800" w14:dist="38100" w14:dir="5400000" w14:sx="100000" w14:sy="100000" w14:kx="0" w14:ky="0" w14:algn="t">
                                  <w14:srgbClr w14:val="000000">
                                    <w14:alpha w14:val="60000"/>
                                  </w14:srgbClr>
                                </w14:shadow>
                              </w:rPr>
                            </w:pPr>
                            <w:r w:rsidRPr="00505481">
                              <w:rPr>
                                <w:b/>
                                <w:color w:val="195728"/>
                                <w:sz w:val="15"/>
                                <w:szCs w:val="15"/>
                                <w14:shadow w14:blurRad="50800" w14:dist="38100" w14:dir="5400000" w14:sx="100000" w14:sy="100000" w14:kx="0" w14:ky="0" w14:algn="t">
                                  <w14:srgbClr w14:val="000000">
                                    <w14:alpha w14:val="60000"/>
                                  </w14:srgbClr>
                                </w14:shadow>
                              </w:rPr>
                              <w:t>(ISO, zunanje komuniciranje, nadzor in spremljanje projekto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03DADC1" id="Zaobljeni pravokotnik 45" o:spid="_x0000_s1041" style="position:absolute;left:0;text-align:left;margin-left:198pt;margin-top:11.5pt;width:137.5pt;height:55.95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" fillcolor="#bfbfbf" strokecolor="white" strokeweight="2pt">
                <v:textbox>
                  <w:txbxContent>
                    <w:p w14:paraId="29E8F8EC" w14:textId="77777777" w:rsidR="009D396E" w:rsidRDefault="009D396E" w:rsidP="00C93220">
                      <w:pPr>
                        <w:spacing w:after="40"/>
                        <w:jc w:val="center"/>
                        <w:rPr>
                          <w:b/>
                          <w:color w:val="195728"/>
                          <w:sz w:val="16"/>
                          <w:szCs w:val="16"/>
                          <w14:shadow w14:blurRad="50800" w14:dist="38100" w14:dir="5400000" w14:sx="100000" w14:sy="100000" w14:kx="0" w14:ky="0" w14:algn="t">
                            <w14:srgbClr w14:val="000000">
                              <w14:alpha w14:val="60000"/>
                            </w14:srgbClr>
                          </w14:shadow>
                        </w:rPr>
                      </w:pPr>
                      <w:r w:rsidRPr="00FC2FD8">
                        <w:rPr>
                          <w:b/>
                          <w:color w:val="195728"/>
                          <w:sz w:val="16"/>
                          <w:szCs w:val="16"/>
                          <w14:shadow w14:blurRad="50800" w14:dist="38100" w14:dir="5400000" w14:sx="100000" w14:sy="100000" w14:kx="0" w14:ky="0" w14:algn="t">
                            <w14:srgbClr w14:val="000000">
                              <w14:alpha w14:val="60000"/>
                            </w14:srgbClr>
                          </w14:shadow>
                        </w:rPr>
                        <w:t xml:space="preserve">Z </w:t>
                      </w:r>
                      <w:r>
                        <w:rPr>
                          <w:b/>
                          <w:color w:val="195728"/>
                          <w:sz w:val="16"/>
                          <w:szCs w:val="16"/>
                          <w14:shadow w14:blurRad="50800" w14:dist="38100" w14:dir="5400000" w14:sx="100000" w14:sy="100000" w14:kx="0" w14:ky="0" w14:algn="t">
                            <w14:srgbClr w14:val="000000">
                              <w14:alpha w14:val="60000"/>
                            </w14:srgbClr>
                          </w14:shadow>
                        </w:rPr>
                        <w:t>OSTALIMI AKTIVNOSTMI</w:t>
                      </w:r>
                    </w:p>
                    <w:p w14:paraId="69A24262" w14:textId="77777777" w:rsidR="009D396E" w:rsidRPr="00505481" w:rsidRDefault="009D396E" w:rsidP="00C93220">
                      <w:pPr>
                        <w:spacing w:after="40"/>
                        <w:jc w:val="center"/>
                        <w:rPr>
                          <w:b/>
                          <w:color w:val="195728"/>
                          <w:sz w:val="15"/>
                          <w:szCs w:val="15"/>
                          <w14:shadow w14:blurRad="50800" w14:dist="38100" w14:dir="5400000" w14:sx="100000" w14:sy="100000" w14:kx="0" w14:ky="0" w14:algn="t">
                            <w14:srgbClr w14:val="000000">
                              <w14:alpha w14:val="60000"/>
                            </w14:srgbClr>
                          </w14:shadow>
                        </w:rPr>
                      </w:pPr>
                      <w:r w:rsidRPr="00505481">
                        <w:rPr>
                          <w:b/>
                          <w:color w:val="195728"/>
                          <w:sz w:val="15"/>
                          <w:szCs w:val="15"/>
                          <w14:shadow w14:blurRad="50800" w14:dist="38100" w14:dir="5400000" w14:sx="100000" w14:sy="100000" w14:kx="0" w14:ky="0" w14:algn="t">
                            <w14:srgbClr w14:val="000000">
                              <w14:alpha w14:val="60000"/>
                            </w14:srgbClr>
                          </w14:shadow>
                        </w:rPr>
                        <w:t>(ISO, zunanje komuniciranje, nadzor in spremljanje projektov)</w:t>
                      </w:r>
                    </w:p>
                  </w:txbxContent>
                </v:textbox>
              </v:roundrect>
            </w:pict>
          </mc:Fallback>
        </mc:AlternateContent>
      </w:r>
      <w:r>
        <w:rPr>
          <w:b/>
          <w:noProof/>
          <w:color w:val="195728"/>
        </w:rPr>
        <mc:AlternateContent>
          <mc:Choice Requires="wps">
            <w:drawing>
              <wp:anchor distT="0" distB="0" distL="114300" distR="114300" simplePos="0" relativeHeight="251962368" behindDoc="0" locked="0" layoutInCell="1" allowOverlap="1" wp14:anchorId="0197DAD4" wp14:editId="39B29836">
                <wp:simplePos x="0" y="0"/>
                <wp:positionH relativeFrom="column">
                  <wp:posOffset>128270</wp:posOffset>
                </wp:positionH>
                <wp:positionV relativeFrom="paragraph">
                  <wp:posOffset>144145</wp:posOffset>
                </wp:positionV>
                <wp:extent cx="1746250" cy="710565"/>
                <wp:effectExtent l="0" t="0" r="25400" b="13335"/>
                <wp:wrapNone/>
                <wp:docPr id="746" name="Zaobljeni pravokotnik 746"/>
                <wp:cNvGraphicFramePr/>
                <a:graphic xmlns:a="http://schemas.openxmlformats.org/drawingml/2006/main">
                  <a:graphicData uri="http://schemas.microsoft.com/office/word/2010/wordprocessingShape">
                    <wps:wsp>
                      <wps:cNvSpPr/>
                      <wps:spPr>
                        <a:xfrm>
                          <a:off x="0" y="0"/>
                          <a:ext cx="1746250" cy="710565"/>
                        </a:xfrm>
                        <a:prstGeom prst="roundRect">
                          <a:avLst/>
                        </a:prstGeom>
                        <a:solidFill>
                          <a:sysClr val="window" lastClr="FFFFFF">
                            <a:lumMod val="75000"/>
                          </a:sysClr>
                        </a:solidFill>
                        <a:ln w="25400" cap="flat" cmpd="sng" algn="ctr">
                          <a:solidFill>
                            <a:sysClr val="window" lastClr="FFFFFF">
                              <a:hueOff val="0"/>
                              <a:satOff val="0"/>
                              <a:lumOff val="0"/>
                            </a:sysClr>
                          </a:solidFill>
                          <a:prstDash val="solid"/>
                        </a:ln>
                        <a:effectLst/>
                      </wps:spPr>
                      <wps:txbx>
                        <w:txbxContent>
                          <w:p w14:paraId="0848C18A" w14:textId="77777777" w:rsidR="009D396E" w:rsidRDefault="009D396E" w:rsidP="00C93220">
                            <w:pPr>
                              <w:spacing w:after="40"/>
                              <w:jc w:val="center"/>
                              <w:rPr>
                                <w:b/>
                                <w:color w:val="195728"/>
                                <w:sz w:val="16"/>
                                <w:szCs w:val="16"/>
                                <w14:shadow w14:blurRad="50800" w14:dist="38100" w14:dir="5400000" w14:sx="100000" w14:sy="100000" w14:kx="0" w14:ky="0" w14:algn="t">
                                  <w14:srgbClr w14:val="000000">
                                    <w14:alpha w14:val="60000"/>
                                  </w14:srgbClr>
                                </w14:shadow>
                              </w:rPr>
                            </w:pPr>
                            <w:r w:rsidRPr="00FC2FD8">
                              <w:rPr>
                                <w:b/>
                                <w:color w:val="195728"/>
                                <w:sz w:val="16"/>
                                <w:szCs w:val="16"/>
                                <w14:shadow w14:blurRad="50800" w14:dist="38100" w14:dir="5400000" w14:sx="100000" w14:sy="100000" w14:kx="0" w14:ky="0" w14:algn="t">
                                  <w14:srgbClr w14:val="000000">
                                    <w14:alpha w14:val="60000"/>
                                  </w14:srgbClr>
                                </w14:shadow>
                              </w:rPr>
                              <w:t xml:space="preserve">Z USTREZNO </w:t>
                            </w:r>
                          </w:p>
                          <w:p w14:paraId="6A357DC8" w14:textId="77777777" w:rsidR="009D396E" w:rsidRPr="00FC2FD8" w:rsidRDefault="009D396E" w:rsidP="00C93220">
                            <w:pPr>
                              <w:spacing w:after="40"/>
                              <w:jc w:val="center"/>
                              <w:rPr>
                                <w:b/>
                                <w:color w:val="195728"/>
                                <w:sz w:val="16"/>
                                <w:szCs w:val="16"/>
                                <w14:shadow w14:blurRad="50800" w14:dist="38100" w14:dir="5400000" w14:sx="100000" w14:sy="100000" w14:kx="0" w14:ky="0" w14:algn="t">
                                  <w14:srgbClr w14:val="000000">
                                    <w14:alpha w14:val="60000"/>
                                  </w14:srgbClr>
                                </w14:shadow>
                              </w:rPr>
                            </w:pPr>
                            <w:r w:rsidRPr="00FC2FD8">
                              <w:rPr>
                                <w:b/>
                                <w:color w:val="195728"/>
                                <w:sz w:val="16"/>
                                <w:szCs w:val="16"/>
                                <w14:shadow w14:blurRad="50800" w14:dist="38100" w14:dir="5400000" w14:sx="100000" w14:sy="100000" w14:kx="0" w14:ky="0" w14:algn="t">
                                  <w14:srgbClr w14:val="000000">
                                    <w14:alpha w14:val="60000"/>
                                  </w14:srgbClr>
                                </w14:shadow>
                              </w:rPr>
                              <w:t>ORGANIZACIJO DEL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97DAD4" id="Zaobljeni pravokotnik 746" o:spid="_x0000_s1042" style="position:absolute;left:0;text-align:left;margin-left:10.1pt;margin-top:11.35pt;width:137.5pt;height:55.9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" fillcolor="#bfbfbf" strokecolor="white" strokeweight="2pt">
                <v:textbox>
                  <w:txbxContent>
                    <w:p w14:paraId="0848C18A" w14:textId="77777777" w:rsidR="009D396E" w:rsidRDefault="009D396E" w:rsidP="00C93220">
                      <w:pPr>
                        <w:spacing w:after="40"/>
                        <w:jc w:val="center"/>
                        <w:rPr>
                          <w:b/>
                          <w:color w:val="195728"/>
                          <w:sz w:val="16"/>
                          <w:szCs w:val="16"/>
                          <w14:shadow w14:blurRad="50800" w14:dist="38100" w14:dir="5400000" w14:sx="100000" w14:sy="100000" w14:kx="0" w14:ky="0" w14:algn="t">
                            <w14:srgbClr w14:val="000000">
                              <w14:alpha w14:val="60000"/>
                            </w14:srgbClr>
                          </w14:shadow>
                        </w:rPr>
                      </w:pPr>
                      <w:r w:rsidRPr="00FC2FD8">
                        <w:rPr>
                          <w:b/>
                          <w:color w:val="195728"/>
                          <w:sz w:val="16"/>
                          <w:szCs w:val="16"/>
                          <w14:shadow w14:blurRad="50800" w14:dist="38100" w14:dir="5400000" w14:sx="100000" w14:sy="100000" w14:kx="0" w14:ky="0" w14:algn="t">
                            <w14:srgbClr w14:val="000000">
                              <w14:alpha w14:val="60000"/>
                            </w14:srgbClr>
                          </w14:shadow>
                        </w:rPr>
                        <w:t xml:space="preserve">Z USTREZNO </w:t>
                      </w:r>
                    </w:p>
                    <w:p w14:paraId="6A357DC8" w14:textId="77777777" w:rsidR="009D396E" w:rsidRPr="00FC2FD8" w:rsidRDefault="009D396E" w:rsidP="00C93220">
                      <w:pPr>
                        <w:spacing w:after="40"/>
                        <w:jc w:val="center"/>
                        <w:rPr>
                          <w:b/>
                          <w:color w:val="195728"/>
                          <w:sz w:val="16"/>
                          <w:szCs w:val="16"/>
                          <w14:shadow w14:blurRad="50800" w14:dist="38100" w14:dir="5400000" w14:sx="100000" w14:sy="100000" w14:kx="0" w14:ky="0" w14:algn="t">
                            <w14:srgbClr w14:val="000000">
                              <w14:alpha w14:val="60000"/>
                            </w14:srgbClr>
                          </w14:shadow>
                        </w:rPr>
                      </w:pPr>
                      <w:r w:rsidRPr="00FC2FD8">
                        <w:rPr>
                          <w:b/>
                          <w:color w:val="195728"/>
                          <w:sz w:val="16"/>
                          <w:szCs w:val="16"/>
                          <w14:shadow w14:blurRad="50800" w14:dist="38100" w14:dir="5400000" w14:sx="100000" w14:sy="100000" w14:kx="0" w14:ky="0" w14:algn="t">
                            <w14:srgbClr w14:val="000000">
                              <w14:alpha w14:val="60000"/>
                            </w14:srgbClr>
                          </w14:shadow>
                        </w:rPr>
                        <w:t>ORGANIZACIJO DELA</w:t>
                      </w:r>
                    </w:p>
                  </w:txbxContent>
                </v:textbox>
              </v:roundrect>
            </w:pict>
          </mc:Fallback>
        </mc:AlternateContent>
      </w:r>
      <w:r>
        <w:t xml:space="preserve">                                                                   </w:t>
      </w:r>
      <w:r w:rsidRPr="00FC2FD8">
        <w:rPr>
          <w:b/>
          <w:color w:val="195728"/>
          <w:sz w:val="16"/>
          <w:szCs w:val="16"/>
          <w14:shadow w14:blurRad="50800" w14:dist="38100" w14:dir="5400000" w14:sx="100000" w14:sy="100000" w14:kx="0" w14:ky="0" w14:algn="t">
            <w14:srgbClr w14:val="000000">
              <w14:alpha w14:val="60000"/>
            </w14:srgbClr>
          </w14:shadow>
        </w:rPr>
        <w:t>URESNIČEVANJE STR</w:t>
      </w:r>
      <w:r>
        <w:rPr>
          <w:b/>
          <w:color w:val="195728"/>
          <w:sz w:val="16"/>
          <w:szCs w:val="16"/>
          <w14:shadow w14:blurRad="50800" w14:dist="38100" w14:dir="5400000" w14:sx="100000" w14:sy="100000" w14:kx="0" w14:ky="0" w14:algn="t">
            <w14:srgbClr w14:val="000000">
              <w14:alpha w14:val="60000"/>
            </w14:srgbClr>
          </w14:shadow>
        </w:rPr>
        <w:t>A</w:t>
      </w:r>
      <w:r w:rsidRPr="00FC2FD8">
        <w:rPr>
          <w:b/>
          <w:color w:val="195728"/>
          <w:sz w:val="16"/>
          <w:szCs w:val="16"/>
          <w14:shadow w14:blurRad="50800" w14:dist="38100" w14:dir="5400000" w14:sx="100000" w14:sy="100000" w14:kx="0" w14:ky="0" w14:algn="t">
            <w14:srgbClr w14:val="000000">
              <w14:alpha w14:val="60000"/>
            </w14:srgbClr>
          </w14:shadow>
        </w:rPr>
        <w:t xml:space="preserve">TEŠKIH USMERITEV </w:t>
      </w:r>
    </w:p>
    <w:p w14:paraId="6B7AE14E" w14:textId="77777777" w:rsidR="00C93220" w:rsidRDefault="00C93220" w:rsidP="00C93220">
      <w:pPr>
        <w:jc w:val="both"/>
      </w:pPr>
    </w:p>
    <w:p w14:paraId="64224C31" w14:textId="77777777" w:rsidR="00C93220" w:rsidRDefault="00884E7B" w:rsidP="00C93220">
      <w:pPr>
        <w:jc w:val="both"/>
      </w:pPr>
      <w:r>
        <w:rPr>
          <w:noProof/>
        </w:rPr>
        <w:object w:dxaOrig="1440" w:dyaOrig="1440" w14:anchorId="13861501">
          <v:shape id="_x0000_s1048" type="#_x0000_t75" style="position:absolute;left:0;text-align:left;margin-left:477pt;margin-top:4.6pt;width:62.95pt;height:79.2pt;z-index:251975680">
            <v:imagedata r:id="rId35" o:title=""/>
            <w10:wrap type="square"/>
          </v:shape>
          <o:OLEObject Type="Embed" ProgID="Visio.Drawing.11" ShapeID="_x0000_s1048" DrawAspect="Content" ObjectID="_1646714750" r:id="rId36"/>
        </w:object>
      </w:r>
      <w:r>
        <w:rPr>
          <w:noProof/>
        </w:rPr>
        <w:object w:dxaOrig="1440" w:dyaOrig="1440" w14:anchorId="19E08DF3">
          <v:shape id="_x0000_s1046" type="#_x0000_t75" style="position:absolute;left:0;text-align:left;margin-left:126pt;margin-top:4.6pt;width:50.6pt;height:61.95pt;z-index:251973632">
            <v:imagedata r:id="rId37" o:title=""/>
            <w10:wrap type="square"/>
          </v:shape>
          <o:OLEObject Type="Embed" ProgID="Visio.Drawing.11" ShapeID="_x0000_s1046" DrawAspect="Content" ObjectID="_1646714751" r:id="rId38"/>
        </w:object>
      </w:r>
    </w:p>
    <w:p w14:paraId="12D1F282" w14:textId="77777777" w:rsidR="00C93220" w:rsidRDefault="00C93220" w:rsidP="00C93220">
      <w:pPr>
        <w:jc w:val="both"/>
      </w:pPr>
    </w:p>
    <w:p w14:paraId="1B511EA0" w14:textId="77777777" w:rsidR="00C93220" w:rsidRDefault="00884E7B" w:rsidP="00C93220">
      <w:pPr>
        <w:jc w:val="both"/>
      </w:pPr>
      <w:r>
        <w:rPr>
          <w:noProof/>
        </w:rPr>
        <w:object w:dxaOrig="1440" w:dyaOrig="1440" w14:anchorId="56B25ACC">
          <v:shape id="_x0000_s1047" type="#_x0000_t75" style="position:absolute;left:0;text-align:left;margin-left:315pt;margin-top:.95pt;width:51.9pt;height:54pt;z-index:251974656">
            <v:imagedata r:id="rId39" o:title=""/>
            <w10:wrap type="square"/>
          </v:shape>
          <o:OLEObject Type="Embed" ProgID="Visio.Drawing.11" ShapeID="_x0000_s1047" DrawAspect="Content" ObjectID="_1646714752" r:id="rId40"/>
        </w:object>
      </w:r>
      <w:r w:rsidR="00C93220" w:rsidRPr="000F4EDF">
        <w:rPr>
          <w:noProof/>
        </w:rPr>
        <mc:AlternateContent>
          <mc:Choice Requires="wpg">
            <w:drawing>
              <wp:anchor distT="0" distB="0" distL="114300" distR="114300" simplePos="0" relativeHeight="251964416" behindDoc="0" locked="0" layoutInCell="1" allowOverlap="1" wp14:anchorId="135234CE" wp14:editId="53C07D81">
                <wp:simplePos x="0" y="0"/>
                <wp:positionH relativeFrom="column">
                  <wp:posOffset>2605405</wp:posOffset>
                </wp:positionH>
                <wp:positionV relativeFrom="paragraph">
                  <wp:posOffset>140970</wp:posOffset>
                </wp:positionV>
                <wp:extent cx="1146810" cy="339090"/>
                <wp:effectExtent l="0" t="0" r="0" b="3810"/>
                <wp:wrapSquare wrapText="bothSides"/>
                <wp:docPr id="747" name="Skupina 747"/>
                <wp:cNvGraphicFramePr/>
                <a:graphic xmlns:a="http://schemas.openxmlformats.org/drawingml/2006/main">
                  <a:graphicData uri="http://schemas.microsoft.com/office/word/2010/wordprocessingGroup">
                    <wpg:wgp>
                      <wpg:cNvGrpSpPr/>
                      <wpg:grpSpPr>
                        <a:xfrm>
                          <a:off x="0" y="0"/>
                          <a:ext cx="1146810" cy="339090"/>
                          <a:chOff x="0" y="0"/>
                          <a:chExt cx="2583711" cy="903767"/>
                        </a:xfrm>
                      </wpg:grpSpPr>
                      <pic:pic xmlns:pic="http://schemas.openxmlformats.org/drawingml/2006/picture">
                        <pic:nvPicPr>
                          <pic:cNvPr id="748" name="Slika 748"/>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1679944" y="0"/>
                            <a:ext cx="903767" cy="903767"/>
                          </a:xfrm>
                          <a:prstGeom prst="rect">
                            <a:avLst/>
                          </a:prstGeom>
                        </pic:spPr>
                      </pic:pic>
                      <pic:pic xmlns:pic="http://schemas.openxmlformats.org/drawingml/2006/picture">
                        <pic:nvPicPr>
                          <pic:cNvPr id="749" name="Slika 749"/>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626781" cy="903767"/>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AB38F3D" id="Skupina 747" o:spid="_x0000_s1026" style="position:absolute;margin-left:205.15pt;margin-top:11.1pt;width:90.3pt;height:26.7pt;z-index:251964416;mso-width-relative:margin;mso-height-relative:margin" coordsize="25837,903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">
                <v:shape id="Slika 748" o:spid="_x0000_s1027" type="#_x0000_t75" style="position:absolute;left:16799;width:9038;height:90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">
                  <v:imagedata r:id="rId43" o:title=""/>
                </v:shape>
                <v:shape id="Slika 749" o:spid="_x0000_s1028" type="#_x0000_t75" style="position:absolute;width:16267;height:90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">
                  <v:imagedata r:id="rId44" o:title=""/>
                </v:shape>
                <w10:wrap type="square"/>
              </v:group>
            </w:pict>
          </mc:Fallback>
        </mc:AlternateContent>
      </w:r>
    </w:p>
    <w:p w14:paraId="121098D9" w14:textId="77777777" w:rsidR="00C93220" w:rsidRDefault="00C93220" w:rsidP="00C93220">
      <w:pPr>
        <w:jc w:val="both"/>
      </w:pPr>
    </w:p>
    <w:p w14:paraId="21C48391" w14:textId="77777777" w:rsidR="00C93220" w:rsidRDefault="00C93220" w:rsidP="00C93220">
      <w:pPr>
        <w:jc w:val="both"/>
      </w:pPr>
    </w:p>
    <w:p w14:paraId="0AF81723" w14:textId="77777777" w:rsidR="00C93220" w:rsidRDefault="00C93220" w:rsidP="00C93220">
      <w:pPr>
        <w:jc w:val="both"/>
      </w:pPr>
    </w:p>
    <w:p w14:paraId="760D1D18" w14:textId="77777777" w:rsidR="006C3452" w:rsidRDefault="006C3452" w:rsidP="00AC7AC6">
      <w:pPr>
        <w:rPr>
          <w:lang w:eastAsia="en-US"/>
        </w:rPr>
      </w:pPr>
    </w:p>
    <w:p w14:paraId="702217BA" w14:textId="77777777" w:rsidR="006C3452" w:rsidRDefault="006C3452" w:rsidP="00AC7AC6">
      <w:pPr>
        <w:rPr>
          <w:lang w:eastAsia="en-US"/>
        </w:rPr>
      </w:pPr>
    </w:p>
    <w:p w14:paraId="66F53E11" w14:textId="77777777" w:rsidR="006C3452" w:rsidRDefault="006C3452" w:rsidP="00AC7AC6">
      <w:pPr>
        <w:rPr>
          <w:lang w:eastAsia="en-US"/>
        </w:rPr>
        <w:sectPr w:rsidR="006C3452" w:rsidSect="00CA3388">
          <w:headerReference w:type="default" r:id="rId45"/>
          <w:footerReference w:type="default" r:id="rId46"/>
          <w:pgSz w:w="11906" w:h="16838" w:code="9"/>
          <w:pgMar w:top="624" w:right="680" w:bottom="624" w:left="680" w:header="709" w:footer="709" w:gutter="0"/>
          <w:pgNumType w:start="4"/>
          <w:cols w:space="708"/>
          <w:docGrid w:linePitch="360"/>
        </w:sectPr>
      </w:pPr>
    </w:p>
    <w:p w14:paraId="695B09FC" w14:textId="31BB6835" w:rsidR="00D935F4" w:rsidRPr="00D75489" w:rsidRDefault="003F5A5A" w:rsidP="008F5293">
      <w:pPr>
        <w:pStyle w:val="Naslov1"/>
      </w:pPr>
      <w:bookmarkStart w:id="4" w:name="_Toc27126516"/>
      <w:r>
        <w:lastRenderedPageBreak/>
        <w:t>PREDSTAVITEV SKLADA</w:t>
      </w:r>
      <w:bookmarkEnd w:id="4"/>
    </w:p>
    <w:p w14:paraId="27784448" w14:textId="765CBE36" w:rsidR="006C3452" w:rsidRPr="00323092" w:rsidRDefault="00323092" w:rsidP="00B46480">
      <w:pPr>
        <w:pStyle w:val="Naslov2"/>
        <w:spacing w:after="100"/>
        <w:ind w:left="578" w:hanging="578"/>
        <w:rPr>
          <w14:shadow w14:blurRad="50800" w14:dist="38100" w14:dir="5400000" w14:sx="100000" w14:sy="100000" w14:kx="0" w14:ky="0" w14:algn="t">
            <w14:srgbClr w14:val="000000">
              <w14:alpha w14:val="60000"/>
            </w14:srgbClr>
          </w14:shadow>
        </w:rPr>
      </w:pPr>
      <w:bookmarkStart w:id="5" w:name="_Toc27126517"/>
      <w:r>
        <w:rPr>
          <w14:shadow w14:blurRad="50800" w14:dist="38100" w14:dir="5400000" w14:sx="100000" w14:sy="100000" w14:kx="0" w14:ky="0" w14:algn="t">
            <w14:srgbClr w14:val="000000">
              <w14:alpha w14:val="60000"/>
            </w14:srgbClr>
          </w14:shadow>
        </w:rPr>
        <w:t>osebna izkaznica</w:t>
      </w:r>
      <w:r w:rsidR="00707F06">
        <w:rPr>
          <w14:shadow w14:blurRad="50800" w14:dist="38100" w14:dir="5400000" w14:sx="100000" w14:sy="100000" w14:kx="0" w14:ky="0" w14:algn="t">
            <w14:srgbClr w14:val="000000">
              <w14:alpha w14:val="60000"/>
            </w14:srgbClr>
          </w14:shadow>
        </w:rPr>
        <w:t xml:space="preserve"> sklada</w:t>
      </w:r>
      <w:bookmarkEnd w:id="5"/>
    </w:p>
    <w:tbl>
      <w:tblPr>
        <w:tblStyle w:val="Srednjamrea3poudarek2"/>
        <w:tblW w:w="0" w:type="auto"/>
        <w:tblLook w:val="04A0" w:firstRow="1" w:lastRow="0" w:firstColumn="1" w:lastColumn="0" w:noHBand="0" w:noVBand="1"/>
      </w:tblPr>
      <w:tblGrid>
        <w:gridCol w:w="2353"/>
        <w:gridCol w:w="6707"/>
      </w:tblGrid>
      <w:tr w:rsidR="005D4F2A" w14:paraId="3A5BEF49" w14:textId="77777777" w:rsidTr="005908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3" w:type="dxa"/>
            <w:tcBorders>
              <w:top w:val="single" w:sz="18" w:space="0" w:color="195728"/>
              <w:bottom w:val="single" w:sz="8" w:space="0" w:color="FFFFFF" w:themeColor="background1"/>
            </w:tcBorders>
            <w:shd w:val="clear" w:color="auto" w:fill="CCD1CD"/>
          </w:tcPr>
          <w:p w14:paraId="4BE048C9" w14:textId="77777777" w:rsidR="005D4F2A" w:rsidRPr="001D7C86" w:rsidRDefault="005D4F2A" w:rsidP="00D935F4">
            <w:pPr>
              <w:rPr>
                <w:color w:val="195728"/>
                <w:sz w:val="19"/>
                <w:szCs w:val="19"/>
                <w:lang w:eastAsia="en-US"/>
              </w:rPr>
            </w:pPr>
            <w:r w:rsidRPr="001D7C86">
              <w:rPr>
                <w:color w:val="195728"/>
                <w:sz w:val="19"/>
                <w:szCs w:val="19"/>
                <w:lang w:eastAsia="en-US"/>
              </w:rPr>
              <w:t>Naziv</w:t>
            </w:r>
          </w:p>
        </w:tc>
        <w:tc>
          <w:tcPr>
            <w:tcW w:w="6707" w:type="dxa"/>
            <w:tcBorders>
              <w:top w:val="single" w:sz="18" w:space="0" w:color="195728"/>
              <w:bottom w:val="single" w:sz="8" w:space="0" w:color="CCD1CD"/>
              <w:right w:val="nil"/>
            </w:tcBorders>
            <w:shd w:val="clear" w:color="auto" w:fill="FFFFFF" w:themeFill="background1"/>
            <w:vAlign w:val="center"/>
          </w:tcPr>
          <w:p w14:paraId="76551D8F" w14:textId="77777777" w:rsidR="005D4F2A" w:rsidRPr="00FF1C5E" w:rsidRDefault="000F3633" w:rsidP="000F3633">
            <w:pPr>
              <w:cnfStyle w:val="100000000000" w:firstRow="1" w:lastRow="0" w:firstColumn="0" w:lastColumn="0" w:oddVBand="0" w:evenVBand="0" w:oddHBand="0" w:evenHBand="0" w:firstRowFirstColumn="0" w:firstRowLastColumn="0" w:lastRowFirstColumn="0" w:lastRowLastColumn="0"/>
              <w:rPr>
                <w:b w:val="0"/>
                <w:color w:val="auto"/>
                <w:sz w:val="19"/>
                <w:szCs w:val="19"/>
                <w:lang w:eastAsia="en-US"/>
              </w:rPr>
            </w:pPr>
            <w:r w:rsidRPr="00FF1C5E">
              <w:rPr>
                <w:b w:val="0"/>
                <w:color w:val="auto"/>
                <w:sz w:val="19"/>
                <w:szCs w:val="19"/>
                <w:lang w:eastAsia="en-US"/>
              </w:rPr>
              <w:t xml:space="preserve">Javni sklad </w:t>
            </w:r>
            <w:r w:rsidR="000C36AE" w:rsidRPr="00FF1C5E">
              <w:rPr>
                <w:b w:val="0"/>
                <w:color w:val="auto"/>
                <w:sz w:val="19"/>
                <w:szCs w:val="19"/>
                <w:lang w:eastAsia="en-US"/>
              </w:rPr>
              <w:t>Republike Slovenije za regionalni razvoj in razvoj podeželja</w:t>
            </w:r>
          </w:p>
        </w:tc>
      </w:tr>
      <w:tr w:rsidR="005D4F2A" w14:paraId="5E747600" w14:textId="77777777" w:rsidTr="00590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3" w:type="dxa"/>
            <w:tcBorders>
              <w:bottom w:val="single" w:sz="8" w:space="0" w:color="FFFFFF" w:themeColor="background1"/>
              <w:right w:val="single" w:sz="8" w:space="0" w:color="FFFFFF" w:themeColor="background1"/>
            </w:tcBorders>
            <w:shd w:val="clear" w:color="auto" w:fill="CCD1CD"/>
          </w:tcPr>
          <w:p w14:paraId="73F79291" w14:textId="77777777" w:rsidR="005D4F2A" w:rsidRPr="001D7C86" w:rsidRDefault="005D4F2A" w:rsidP="00D935F4">
            <w:pPr>
              <w:rPr>
                <w:color w:val="195728"/>
                <w:sz w:val="19"/>
                <w:szCs w:val="19"/>
                <w:lang w:eastAsia="en-US"/>
              </w:rPr>
            </w:pPr>
            <w:r w:rsidRPr="001D7C86">
              <w:rPr>
                <w:color w:val="195728"/>
                <w:sz w:val="19"/>
                <w:szCs w:val="19"/>
                <w:lang w:eastAsia="en-US"/>
              </w:rPr>
              <w:t>Kratek naziv</w:t>
            </w:r>
          </w:p>
        </w:tc>
        <w:tc>
          <w:tcPr>
            <w:tcW w:w="6707" w:type="dxa"/>
            <w:tcBorders>
              <w:top w:val="single" w:sz="8" w:space="0" w:color="CCD1CD"/>
              <w:bottom w:val="single" w:sz="8" w:space="0" w:color="CCD1CD"/>
              <w:right w:val="nil"/>
            </w:tcBorders>
            <w:shd w:val="clear" w:color="auto" w:fill="FFFFFF" w:themeFill="background1"/>
            <w:vAlign w:val="center"/>
          </w:tcPr>
          <w:p w14:paraId="7BBEB6B7" w14:textId="77777777" w:rsidR="005D4F2A" w:rsidRPr="001D7C86" w:rsidRDefault="000C36AE" w:rsidP="001D7C86">
            <w:pPr>
              <w:cnfStyle w:val="000000100000" w:firstRow="0" w:lastRow="0" w:firstColumn="0" w:lastColumn="0" w:oddVBand="0" w:evenVBand="0" w:oddHBand="1" w:evenHBand="0" w:firstRowFirstColumn="0" w:firstRowLastColumn="0" w:lastRowFirstColumn="0" w:lastRowLastColumn="0"/>
              <w:rPr>
                <w:sz w:val="19"/>
                <w:szCs w:val="19"/>
                <w:lang w:eastAsia="en-US"/>
              </w:rPr>
            </w:pPr>
            <w:r w:rsidRPr="001D7C86">
              <w:rPr>
                <w:sz w:val="19"/>
                <w:szCs w:val="19"/>
                <w:lang w:eastAsia="en-US"/>
              </w:rPr>
              <w:t>Slovenski regionalno razvojni sklad</w:t>
            </w:r>
          </w:p>
        </w:tc>
      </w:tr>
      <w:tr w:rsidR="005D4F2A" w14:paraId="1D099AF3" w14:textId="77777777" w:rsidTr="005908DD">
        <w:tc>
          <w:tcPr>
            <w:cnfStyle w:val="001000000000" w:firstRow="0" w:lastRow="0" w:firstColumn="1" w:lastColumn="0" w:oddVBand="0" w:evenVBand="0" w:oddHBand="0" w:evenHBand="0" w:firstRowFirstColumn="0" w:firstRowLastColumn="0" w:lastRowFirstColumn="0" w:lastRowLastColumn="0"/>
            <w:tcW w:w="2353" w:type="dxa"/>
            <w:tcBorders>
              <w:top w:val="single" w:sz="8" w:space="0" w:color="FFFFFF" w:themeColor="background1"/>
              <w:bottom w:val="single" w:sz="8" w:space="0" w:color="FFFFFF" w:themeColor="background1"/>
              <w:right w:val="single" w:sz="8" w:space="0" w:color="FFFFFF" w:themeColor="background1"/>
            </w:tcBorders>
            <w:shd w:val="clear" w:color="auto" w:fill="CCD1CD"/>
          </w:tcPr>
          <w:p w14:paraId="34DFD104" w14:textId="77777777" w:rsidR="005D4F2A" w:rsidRPr="001D7C86" w:rsidRDefault="005D4F2A" w:rsidP="005D4F2A">
            <w:pPr>
              <w:rPr>
                <w:color w:val="195728"/>
                <w:sz w:val="19"/>
                <w:szCs w:val="19"/>
                <w:lang w:eastAsia="en-US"/>
              </w:rPr>
            </w:pPr>
            <w:r w:rsidRPr="001D7C86">
              <w:rPr>
                <w:color w:val="195728"/>
                <w:sz w:val="19"/>
                <w:szCs w:val="19"/>
                <w:lang w:eastAsia="en-US"/>
              </w:rPr>
              <w:t>Naslov</w:t>
            </w:r>
          </w:p>
        </w:tc>
        <w:tc>
          <w:tcPr>
            <w:tcW w:w="6707" w:type="dxa"/>
            <w:tcBorders>
              <w:top w:val="single" w:sz="8" w:space="0" w:color="CCD1CD"/>
              <w:left w:val="single" w:sz="8" w:space="0" w:color="FFFFFF" w:themeColor="background1"/>
              <w:bottom w:val="single" w:sz="8" w:space="0" w:color="CCD1CD"/>
              <w:right w:val="nil"/>
            </w:tcBorders>
            <w:shd w:val="clear" w:color="auto" w:fill="FFFFFF" w:themeFill="background1"/>
            <w:vAlign w:val="center"/>
          </w:tcPr>
          <w:p w14:paraId="09625954" w14:textId="77777777" w:rsidR="005D4F2A" w:rsidRPr="001D7C86" w:rsidRDefault="000C36AE" w:rsidP="001D7C86">
            <w:pPr>
              <w:cnfStyle w:val="000000000000" w:firstRow="0" w:lastRow="0" w:firstColumn="0" w:lastColumn="0" w:oddVBand="0" w:evenVBand="0" w:oddHBand="0" w:evenHBand="0" w:firstRowFirstColumn="0" w:firstRowLastColumn="0" w:lastRowFirstColumn="0" w:lastRowLastColumn="0"/>
              <w:rPr>
                <w:sz w:val="19"/>
                <w:szCs w:val="19"/>
                <w:lang w:eastAsia="en-US"/>
              </w:rPr>
            </w:pPr>
            <w:r w:rsidRPr="001D7C86">
              <w:rPr>
                <w:sz w:val="19"/>
                <w:szCs w:val="19"/>
                <w:lang w:eastAsia="en-US"/>
              </w:rPr>
              <w:t>Škrabčev trg 9a, 1310 Ribnica</w:t>
            </w:r>
          </w:p>
        </w:tc>
      </w:tr>
      <w:tr w:rsidR="005D4F2A" w14:paraId="2CD4DB9D" w14:textId="77777777" w:rsidTr="00EB66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3" w:type="dxa"/>
            <w:tcBorders>
              <w:left w:val="nil"/>
              <w:bottom w:val="single" w:sz="8" w:space="0" w:color="FFFFFF" w:themeColor="background1"/>
              <w:right w:val="single" w:sz="8" w:space="0" w:color="FFFFFF" w:themeColor="background1"/>
            </w:tcBorders>
            <w:shd w:val="clear" w:color="auto" w:fill="CCD1CD"/>
          </w:tcPr>
          <w:p w14:paraId="148A0EEF" w14:textId="77777777" w:rsidR="005D4F2A" w:rsidRPr="001D7C86" w:rsidRDefault="005D4F2A" w:rsidP="00D935F4">
            <w:pPr>
              <w:rPr>
                <w:color w:val="195728"/>
                <w:sz w:val="19"/>
                <w:szCs w:val="19"/>
                <w:lang w:eastAsia="en-US"/>
              </w:rPr>
            </w:pPr>
            <w:r w:rsidRPr="001D7C86">
              <w:rPr>
                <w:color w:val="195728"/>
                <w:sz w:val="19"/>
                <w:szCs w:val="19"/>
                <w:lang w:eastAsia="en-US"/>
              </w:rPr>
              <w:t>Telefon</w:t>
            </w:r>
          </w:p>
        </w:tc>
        <w:tc>
          <w:tcPr>
            <w:tcW w:w="6707" w:type="dxa"/>
            <w:tcBorders>
              <w:top w:val="single" w:sz="8" w:space="0" w:color="CCD1CD"/>
              <w:bottom w:val="single" w:sz="8" w:space="0" w:color="CCD1CD"/>
              <w:right w:val="nil"/>
            </w:tcBorders>
            <w:shd w:val="clear" w:color="auto" w:fill="FFFFFF" w:themeFill="background1"/>
            <w:vAlign w:val="center"/>
          </w:tcPr>
          <w:p w14:paraId="0F6B9236" w14:textId="77777777" w:rsidR="005D4F2A" w:rsidRPr="001D7C86" w:rsidRDefault="000C36AE" w:rsidP="001D7C86">
            <w:pPr>
              <w:cnfStyle w:val="000000100000" w:firstRow="0" w:lastRow="0" w:firstColumn="0" w:lastColumn="0" w:oddVBand="0" w:evenVBand="0" w:oddHBand="1" w:evenHBand="0" w:firstRowFirstColumn="0" w:firstRowLastColumn="0" w:lastRowFirstColumn="0" w:lastRowLastColumn="0"/>
              <w:rPr>
                <w:sz w:val="19"/>
                <w:szCs w:val="19"/>
                <w:lang w:eastAsia="en-US"/>
              </w:rPr>
            </w:pPr>
            <w:r w:rsidRPr="001D7C86">
              <w:rPr>
                <w:sz w:val="19"/>
                <w:szCs w:val="19"/>
                <w:lang w:eastAsia="en-US"/>
              </w:rPr>
              <w:t>01/</w:t>
            </w:r>
            <w:r w:rsidRPr="001D7C86">
              <w:rPr>
                <w:sz w:val="19"/>
                <w:szCs w:val="19"/>
              </w:rPr>
              <w:t xml:space="preserve"> </w:t>
            </w:r>
            <w:r w:rsidRPr="001D7C86">
              <w:rPr>
                <w:sz w:val="19"/>
                <w:szCs w:val="19"/>
                <w:lang w:eastAsia="en-US"/>
              </w:rPr>
              <w:t>836-19-53</w:t>
            </w:r>
          </w:p>
        </w:tc>
      </w:tr>
      <w:tr w:rsidR="005D4F2A" w14:paraId="5E8766B5" w14:textId="77777777" w:rsidTr="00EB6655">
        <w:tc>
          <w:tcPr>
            <w:cnfStyle w:val="001000000000" w:firstRow="0" w:lastRow="0" w:firstColumn="1" w:lastColumn="0" w:oddVBand="0" w:evenVBand="0" w:oddHBand="0" w:evenHBand="0" w:firstRowFirstColumn="0" w:firstRowLastColumn="0" w:lastRowFirstColumn="0" w:lastRowLastColumn="0"/>
            <w:tcW w:w="2353" w:type="dxa"/>
            <w:tcBorders>
              <w:top w:val="single" w:sz="8" w:space="0" w:color="FFFFFF" w:themeColor="background1"/>
              <w:bottom w:val="single" w:sz="8" w:space="0" w:color="FFFFFF" w:themeColor="background1"/>
              <w:right w:val="single" w:sz="8" w:space="0" w:color="FFFFFF" w:themeColor="background1"/>
            </w:tcBorders>
            <w:shd w:val="clear" w:color="auto" w:fill="CCD1CD"/>
          </w:tcPr>
          <w:p w14:paraId="7CF9E023" w14:textId="77777777" w:rsidR="005D4F2A" w:rsidRPr="001D7C86" w:rsidRDefault="005D4F2A" w:rsidP="00D935F4">
            <w:pPr>
              <w:rPr>
                <w:color w:val="195728"/>
                <w:sz w:val="19"/>
                <w:szCs w:val="19"/>
                <w:lang w:eastAsia="en-US"/>
              </w:rPr>
            </w:pPr>
            <w:proofErr w:type="spellStart"/>
            <w:r w:rsidRPr="001D7C86">
              <w:rPr>
                <w:color w:val="195728"/>
                <w:sz w:val="19"/>
                <w:szCs w:val="19"/>
                <w:lang w:eastAsia="en-US"/>
              </w:rPr>
              <w:t>Fax</w:t>
            </w:r>
            <w:proofErr w:type="spellEnd"/>
          </w:p>
        </w:tc>
        <w:tc>
          <w:tcPr>
            <w:tcW w:w="6707" w:type="dxa"/>
            <w:tcBorders>
              <w:top w:val="single" w:sz="8" w:space="0" w:color="CCD1CD"/>
              <w:left w:val="single" w:sz="8" w:space="0" w:color="FFFFFF" w:themeColor="background1"/>
              <w:bottom w:val="single" w:sz="8" w:space="0" w:color="CCD1CD"/>
              <w:right w:val="nil"/>
            </w:tcBorders>
            <w:shd w:val="clear" w:color="auto" w:fill="FFFFFF" w:themeFill="background1"/>
            <w:vAlign w:val="center"/>
          </w:tcPr>
          <w:p w14:paraId="19189135" w14:textId="77777777" w:rsidR="005D4F2A" w:rsidRPr="001D7C86" w:rsidRDefault="000C36AE" w:rsidP="001D7C86">
            <w:pPr>
              <w:cnfStyle w:val="000000000000" w:firstRow="0" w:lastRow="0" w:firstColumn="0" w:lastColumn="0" w:oddVBand="0" w:evenVBand="0" w:oddHBand="0" w:evenHBand="0" w:firstRowFirstColumn="0" w:firstRowLastColumn="0" w:lastRowFirstColumn="0" w:lastRowLastColumn="0"/>
              <w:rPr>
                <w:sz w:val="19"/>
                <w:szCs w:val="19"/>
                <w:lang w:eastAsia="en-US"/>
              </w:rPr>
            </w:pPr>
            <w:r w:rsidRPr="001D7C86">
              <w:rPr>
                <w:sz w:val="19"/>
                <w:szCs w:val="19"/>
                <w:lang w:eastAsia="en-US"/>
              </w:rPr>
              <w:t>01/ 836-19-56</w:t>
            </w:r>
          </w:p>
        </w:tc>
      </w:tr>
      <w:tr w:rsidR="005D4F2A" w14:paraId="2344A507" w14:textId="77777777" w:rsidTr="00EB66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3" w:type="dxa"/>
            <w:tcBorders>
              <w:bottom w:val="single" w:sz="8" w:space="0" w:color="FFFFFF" w:themeColor="background1"/>
              <w:right w:val="single" w:sz="8" w:space="0" w:color="FFFFFF" w:themeColor="background1"/>
            </w:tcBorders>
            <w:shd w:val="clear" w:color="auto" w:fill="CCD1CD"/>
          </w:tcPr>
          <w:p w14:paraId="0B7C2066" w14:textId="77777777" w:rsidR="005D4F2A" w:rsidRPr="001D7C86" w:rsidRDefault="005D4F2A" w:rsidP="00D935F4">
            <w:pPr>
              <w:rPr>
                <w:color w:val="195728"/>
                <w:sz w:val="19"/>
                <w:szCs w:val="19"/>
                <w:lang w:eastAsia="en-US"/>
              </w:rPr>
            </w:pPr>
            <w:r w:rsidRPr="001D7C86">
              <w:rPr>
                <w:color w:val="195728"/>
                <w:sz w:val="19"/>
                <w:szCs w:val="19"/>
                <w:lang w:eastAsia="en-US"/>
              </w:rPr>
              <w:t>Spletna stran</w:t>
            </w:r>
          </w:p>
        </w:tc>
        <w:tc>
          <w:tcPr>
            <w:tcW w:w="6707" w:type="dxa"/>
            <w:tcBorders>
              <w:top w:val="single" w:sz="8" w:space="0" w:color="CCD1CD"/>
              <w:bottom w:val="single" w:sz="8" w:space="0" w:color="CCD1CD"/>
              <w:right w:val="nil"/>
            </w:tcBorders>
            <w:shd w:val="clear" w:color="auto" w:fill="FFFFFF" w:themeFill="background1"/>
            <w:vAlign w:val="center"/>
          </w:tcPr>
          <w:p w14:paraId="33F39916" w14:textId="77777777" w:rsidR="005D4F2A" w:rsidRPr="001D7C86" w:rsidRDefault="000C36AE" w:rsidP="001D7C86">
            <w:pPr>
              <w:cnfStyle w:val="000000100000" w:firstRow="0" w:lastRow="0" w:firstColumn="0" w:lastColumn="0" w:oddVBand="0" w:evenVBand="0" w:oddHBand="1" w:evenHBand="0" w:firstRowFirstColumn="0" w:firstRowLastColumn="0" w:lastRowFirstColumn="0" w:lastRowLastColumn="0"/>
              <w:rPr>
                <w:sz w:val="19"/>
                <w:szCs w:val="19"/>
                <w:lang w:eastAsia="en-US"/>
              </w:rPr>
            </w:pPr>
            <w:r w:rsidRPr="001D7C86">
              <w:rPr>
                <w:sz w:val="19"/>
                <w:szCs w:val="19"/>
                <w:lang w:eastAsia="en-US"/>
              </w:rPr>
              <w:t>www.regionalnisklad.s</w:t>
            </w:r>
            <w:r w:rsidR="00A252F3">
              <w:rPr>
                <w:sz w:val="19"/>
                <w:szCs w:val="19"/>
                <w:lang w:eastAsia="en-US"/>
              </w:rPr>
              <w:t>i</w:t>
            </w:r>
          </w:p>
        </w:tc>
      </w:tr>
      <w:tr w:rsidR="005D4F2A" w14:paraId="724B1EC1" w14:textId="77777777" w:rsidTr="00EB6655">
        <w:tc>
          <w:tcPr>
            <w:cnfStyle w:val="001000000000" w:firstRow="0" w:lastRow="0" w:firstColumn="1" w:lastColumn="0" w:oddVBand="0" w:evenVBand="0" w:oddHBand="0" w:evenHBand="0" w:firstRowFirstColumn="0" w:firstRowLastColumn="0" w:lastRowFirstColumn="0" w:lastRowLastColumn="0"/>
            <w:tcW w:w="2353" w:type="dxa"/>
            <w:tcBorders>
              <w:top w:val="single" w:sz="8" w:space="0" w:color="FFFFFF" w:themeColor="background1"/>
              <w:bottom w:val="single" w:sz="8" w:space="0" w:color="FFFFFF" w:themeColor="background1"/>
              <w:right w:val="single" w:sz="8" w:space="0" w:color="FFFFFF" w:themeColor="background1"/>
            </w:tcBorders>
            <w:shd w:val="clear" w:color="auto" w:fill="CCD1CD"/>
          </w:tcPr>
          <w:p w14:paraId="1B7BD4B0" w14:textId="77777777" w:rsidR="005D4F2A" w:rsidRPr="001D7C86" w:rsidRDefault="005D4F2A" w:rsidP="00044F9A">
            <w:pPr>
              <w:rPr>
                <w:color w:val="195728"/>
                <w:sz w:val="19"/>
                <w:szCs w:val="19"/>
                <w:lang w:eastAsia="en-US"/>
              </w:rPr>
            </w:pPr>
            <w:r w:rsidRPr="001D7C86">
              <w:rPr>
                <w:color w:val="195728"/>
                <w:sz w:val="19"/>
                <w:szCs w:val="19"/>
                <w:lang w:eastAsia="en-US"/>
              </w:rPr>
              <w:t>Organizacijska oblika</w:t>
            </w:r>
          </w:p>
        </w:tc>
        <w:tc>
          <w:tcPr>
            <w:tcW w:w="6707" w:type="dxa"/>
            <w:tcBorders>
              <w:top w:val="single" w:sz="8" w:space="0" w:color="CCD1CD"/>
              <w:left w:val="single" w:sz="8" w:space="0" w:color="FFFFFF" w:themeColor="background1"/>
              <w:bottom w:val="single" w:sz="8" w:space="0" w:color="CCD1CD"/>
              <w:right w:val="nil"/>
            </w:tcBorders>
            <w:shd w:val="clear" w:color="auto" w:fill="FFFFFF" w:themeFill="background1"/>
            <w:vAlign w:val="center"/>
          </w:tcPr>
          <w:p w14:paraId="789B20ED" w14:textId="77777777" w:rsidR="005D4F2A" w:rsidRPr="001D7C86" w:rsidRDefault="000C36AE" w:rsidP="001D7C86">
            <w:pPr>
              <w:cnfStyle w:val="000000000000" w:firstRow="0" w:lastRow="0" w:firstColumn="0" w:lastColumn="0" w:oddVBand="0" w:evenVBand="0" w:oddHBand="0" w:evenHBand="0" w:firstRowFirstColumn="0" w:firstRowLastColumn="0" w:lastRowFirstColumn="0" w:lastRowLastColumn="0"/>
              <w:rPr>
                <w:sz w:val="19"/>
                <w:szCs w:val="19"/>
                <w:lang w:eastAsia="en-US"/>
              </w:rPr>
            </w:pPr>
            <w:r w:rsidRPr="001D7C86">
              <w:rPr>
                <w:sz w:val="19"/>
                <w:szCs w:val="19"/>
                <w:lang w:eastAsia="en-US"/>
              </w:rPr>
              <w:t>Javni sklad</w:t>
            </w:r>
          </w:p>
        </w:tc>
      </w:tr>
      <w:tr w:rsidR="00917782" w14:paraId="47B233DC" w14:textId="77777777" w:rsidTr="00EB66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3" w:type="dxa"/>
            <w:tcBorders>
              <w:bottom w:val="single" w:sz="8" w:space="0" w:color="FFFFFF" w:themeColor="background1"/>
              <w:right w:val="single" w:sz="8" w:space="0" w:color="FFFFFF" w:themeColor="background1"/>
            </w:tcBorders>
            <w:shd w:val="clear" w:color="auto" w:fill="CCD1CD"/>
          </w:tcPr>
          <w:p w14:paraId="46E7B94A" w14:textId="77777777" w:rsidR="00917782" w:rsidRPr="001D7C86" w:rsidRDefault="00917782" w:rsidP="00044F9A">
            <w:pPr>
              <w:rPr>
                <w:color w:val="195728"/>
                <w:sz w:val="19"/>
                <w:szCs w:val="19"/>
                <w:lang w:eastAsia="en-US"/>
              </w:rPr>
            </w:pPr>
            <w:r w:rsidRPr="001D7C86">
              <w:rPr>
                <w:color w:val="195728"/>
                <w:sz w:val="19"/>
                <w:szCs w:val="19"/>
                <w:lang w:eastAsia="en-US"/>
              </w:rPr>
              <w:t>Klasifikacijska dejavnost</w:t>
            </w:r>
          </w:p>
        </w:tc>
        <w:tc>
          <w:tcPr>
            <w:tcW w:w="6707" w:type="dxa"/>
            <w:tcBorders>
              <w:top w:val="single" w:sz="8" w:space="0" w:color="CCD1CD"/>
              <w:bottom w:val="single" w:sz="8" w:space="0" w:color="CCD1CD"/>
              <w:right w:val="nil"/>
            </w:tcBorders>
            <w:shd w:val="clear" w:color="auto" w:fill="FFFFFF" w:themeFill="background1"/>
            <w:vAlign w:val="center"/>
          </w:tcPr>
          <w:p w14:paraId="42BC2A5E" w14:textId="77777777" w:rsidR="00917782" w:rsidRPr="001D7C86" w:rsidRDefault="000C36AE" w:rsidP="001D7C86">
            <w:pPr>
              <w:cnfStyle w:val="000000100000" w:firstRow="0" w:lastRow="0" w:firstColumn="0" w:lastColumn="0" w:oddVBand="0" w:evenVBand="0" w:oddHBand="1" w:evenHBand="0" w:firstRowFirstColumn="0" w:firstRowLastColumn="0" w:lastRowFirstColumn="0" w:lastRowLastColumn="0"/>
              <w:rPr>
                <w:sz w:val="19"/>
                <w:szCs w:val="19"/>
                <w:lang w:eastAsia="en-US"/>
              </w:rPr>
            </w:pPr>
            <w:r w:rsidRPr="001D7C86">
              <w:rPr>
                <w:sz w:val="19"/>
                <w:szCs w:val="19"/>
                <w:lang w:eastAsia="en-US"/>
              </w:rPr>
              <w:t>84.130 urejanje gospodarskih področji za učinkovitejše poslovanje</w:t>
            </w:r>
          </w:p>
        </w:tc>
      </w:tr>
      <w:tr w:rsidR="005D4F2A" w14:paraId="55B0B29C" w14:textId="77777777" w:rsidTr="00EB6655">
        <w:tc>
          <w:tcPr>
            <w:cnfStyle w:val="001000000000" w:firstRow="0" w:lastRow="0" w:firstColumn="1" w:lastColumn="0" w:oddVBand="0" w:evenVBand="0" w:oddHBand="0" w:evenHBand="0" w:firstRowFirstColumn="0" w:firstRowLastColumn="0" w:lastRowFirstColumn="0" w:lastRowLastColumn="0"/>
            <w:tcW w:w="2353" w:type="dxa"/>
            <w:tcBorders>
              <w:top w:val="single" w:sz="8" w:space="0" w:color="FFFFFF" w:themeColor="background1"/>
              <w:bottom w:val="single" w:sz="8" w:space="0" w:color="FFFFFF" w:themeColor="background1"/>
              <w:right w:val="single" w:sz="8" w:space="0" w:color="FFFFFF" w:themeColor="background1"/>
            </w:tcBorders>
            <w:shd w:val="clear" w:color="auto" w:fill="CCD1CD"/>
          </w:tcPr>
          <w:p w14:paraId="1A7C655A" w14:textId="77777777" w:rsidR="005D4F2A" w:rsidRPr="001D7C86" w:rsidRDefault="005D4F2A" w:rsidP="00044F9A">
            <w:pPr>
              <w:rPr>
                <w:color w:val="195728"/>
                <w:sz w:val="19"/>
                <w:szCs w:val="19"/>
                <w:lang w:eastAsia="en-US"/>
              </w:rPr>
            </w:pPr>
            <w:r w:rsidRPr="001D7C86">
              <w:rPr>
                <w:color w:val="195728"/>
                <w:sz w:val="19"/>
                <w:szCs w:val="19"/>
                <w:lang w:eastAsia="en-US"/>
              </w:rPr>
              <w:t>Ustanoviteljica</w:t>
            </w:r>
          </w:p>
        </w:tc>
        <w:tc>
          <w:tcPr>
            <w:tcW w:w="6707" w:type="dxa"/>
            <w:tcBorders>
              <w:top w:val="single" w:sz="8" w:space="0" w:color="CCD1CD"/>
              <w:left w:val="single" w:sz="8" w:space="0" w:color="FFFFFF" w:themeColor="background1"/>
              <w:bottom w:val="single" w:sz="8" w:space="0" w:color="CCD1CD"/>
              <w:right w:val="nil"/>
            </w:tcBorders>
            <w:shd w:val="clear" w:color="auto" w:fill="FFFFFF" w:themeFill="background1"/>
            <w:vAlign w:val="center"/>
          </w:tcPr>
          <w:p w14:paraId="3148ECC9" w14:textId="77777777" w:rsidR="005D4F2A" w:rsidRPr="001D7C86" w:rsidRDefault="002762CF" w:rsidP="001D7C86">
            <w:pPr>
              <w:cnfStyle w:val="000000000000" w:firstRow="0" w:lastRow="0" w:firstColumn="0" w:lastColumn="0" w:oddVBand="0" w:evenVBand="0" w:oddHBand="0" w:evenHBand="0" w:firstRowFirstColumn="0" w:firstRowLastColumn="0" w:lastRowFirstColumn="0" w:lastRowLastColumn="0"/>
              <w:rPr>
                <w:sz w:val="19"/>
                <w:szCs w:val="19"/>
                <w:lang w:eastAsia="en-US"/>
              </w:rPr>
            </w:pPr>
            <w:r w:rsidRPr="001D7C86">
              <w:rPr>
                <w:sz w:val="19"/>
                <w:szCs w:val="19"/>
                <w:lang w:eastAsia="en-US"/>
              </w:rPr>
              <w:t>Vlada Republike Slovenije</w:t>
            </w:r>
          </w:p>
        </w:tc>
      </w:tr>
      <w:tr w:rsidR="005D4F2A" w14:paraId="0E4F3DE4" w14:textId="77777777" w:rsidTr="00EB66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3" w:type="dxa"/>
            <w:tcBorders>
              <w:bottom w:val="single" w:sz="8" w:space="0" w:color="FFFFFF" w:themeColor="background1"/>
              <w:right w:val="single" w:sz="8" w:space="0" w:color="FFFFFF" w:themeColor="background1"/>
            </w:tcBorders>
            <w:shd w:val="clear" w:color="auto" w:fill="CCD1CD"/>
          </w:tcPr>
          <w:p w14:paraId="76C0F178" w14:textId="77777777" w:rsidR="005D4F2A" w:rsidRPr="001D7C86" w:rsidRDefault="005D4F2A" w:rsidP="00044F9A">
            <w:pPr>
              <w:rPr>
                <w:color w:val="195728"/>
                <w:sz w:val="19"/>
                <w:szCs w:val="19"/>
                <w:lang w:eastAsia="en-US"/>
              </w:rPr>
            </w:pPr>
            <w:r w:rsidRPr="001D7C86">
              <w:rPr>
                <w:color w:val="195728"/>
                <w:sz w:val="19"/>
                <w:szCs w:val="19"/>
                <w:lang w:eastAsia="en-US"/>
              </w:rPr>
              <w:t>Pristojno ministrstvo</w:t>
            </w:r>
          </w:p>
        </w:tc>
        <w:tc>
          <w:tcPr>
            <w:tcW w:w="6707" w:type="dxa"/>
            <w:tcBorders>
              <w:top w:val="single" w:sz="8" w:space="0" w:color="CCD1CD"/>
              <w:bottom w:val="single" w:sz="8" w:space="0" w:color="CCD1CD"/>
              <w:right w:val="nil"/>
            </w:tcBorders>
            <w:shd w:val="clear" w:color="auto" w:fill="FFFFFF" w:themeFill="background1"/>
            <w:vAlign w:val="center"/>
          </w:tcPr>
          <w:p w14:paraId="62FC90E3" w14:textId="77777777" w:rsidR="005D4F2A" w:rsidRPr="001D7C86" w:rsidRDefault="002762CF" w:rsidP="001D7C86">
            <w:pPr>
              <w:cnfStyle w:val="000000100000" w:firstRow="0" w:lastRow="0" w:firstColumn="0" w:lastColumn="0" w:oddVBand="0" w:evenVBand="0" w:oddHBand="1" w:evenHBand="0" w:firstRowFirstColumn="0" w:firstRowLastColumn="0" w:lastRowFirstColumn="0" w:lastRowLastColumn="0"/>
              <w:rPr>
                <w:sz w:val="19"/>
                <w:szCs w:val="19"/>
                <w:lang w:eastAsia="en-US"/>
              </w:rPr>
            </w:pPr>
            <w:r w:rsidRPr="001D7C86">
              <w:rPr>
                <w:sz w:val="19"/>
                <w:szCs w:val="19"/>
                <w:lang w:eastAsia="en-US"/>
              </w:rPr>
              <w:t>Ministrstvo za gospodarski razvoj in tehnologijo</w:t>
            </w:r>
          </w:p>
        </w:tc>
      </w:tr>
      <w:tr w:rsidR="00917782" w14:paraId="7A313D4C" w14:textId="77777777" w:rsidTr="00EB6655">
        <w:tc>
          <w:tcPr>
            <w:cnfStyle w:val="001000000000" w:firstRow="0" w:lastRow="0" w:firstColumn="1" w:lastColumn="0" w:oddVBand="0" w:evenVBand="0" w:oddHBand="0" w:evenHBand="0" w:firstRowFirstColumn="0" w:firstRowLastColumn="0" w:lastRowFirstColumn="0" w:lastRowLastColumn="0"/>
            <w:tcW w:w="2353" w:type="dxa"/>
            <w:tcBorders>
              <w:top w:val="single" w:sz="8" w:space="0" w:color="FFFFFF" w:themeColor="background1"/>
              <w:bottom w:val="single" w:sz="8" w:space="0" w:color="FFFFFF" w:themeColor="background1"/>
              <w:right w:val="single" w:sz="8" w:space="0" w:color="FFFFFF" w:themeColor="background1"/>
            </w:tcBorders>
            <w:shd w:val="clear" w:color="auto" w:fill="CCD1CD"/>
          </w:tcPr>
          <w:p w14:paraId="11061D1C" w14:textId="77777777" w:rsidR="00917782" w:rsidRPr="001D7C86" w:rsidRDefault="00917782" w:rsidP="00044F9A">
            <w:pPr>
              <w:rPr>
                <w:color w:val="195728"/>
                <w:sz w:val="19"/>
                <w:szCs w:val="19"/>
                <w:lang w:eastAsia="en-US"/>
              </w:rPr>
            </w:pPr>
            <w:r w:rsidRPr="001D7C86">
              <w:rPr>
                <w:color w:val="195728"/>
                <w:sz w:val="19"/>
                <w:szCs w:val="19"/>
                <w:lang w:eastAsia="en-US"/>
              </w:rPr>
              <w:t>Namensko premoženje</w:t>
            </w:r>
          </w:p>
        </w:tc>
        <w:tc>
          <w:tcPr>
            <w:tcW w:w="6707" w:type="dxa"/>
            <w:tcBorders>
              <w:top w:val="single" w:sz="8" w:space="0" w:color="CCD1CD"/>
              <w:left w:val="single" w:sz="8" w:space="0" w:color="FFFFFF" w:themeColor="background1"/>
              <w:bottom w:val="single" w:sz="8" w:space="0" w:color="CCD1CD"/>
              <w:right w:val="nil"/>
            </w:tcBorders>
            <w:shd w:val="clear" w:color="auto" w:fill="auto"/>
            <w:vAlign w:val="center"/>
          </w:tcPr>
          <w:p w14:paraId="32978760" w14:textId="39BD1C02" w:rsidR="00917782" w:rsidRPr="00173B62" w:rsidRDefault="007732E3" w:rsidP="00E620A7">
            <w:pPr>
              <w:cnfStyle w:val="000000000000" w:firstRow="0" w:lastRow="0" w:firstColumn="0" w:lastColumn="0" w:oddVBand="0" w:evenVBand="0" w:oddHBand="0" w:evenHBand="0" w:firstRowFirstColumn="0" w:firstRowLastColumn="0" w:lastRowFirstColumn="0" w:lastRowLastColumn="0"/>
              <w:rPr>
                <w:sz w:val="19"/>
                <w:szCs w:val="19"/>
                <w:lang w:eastAsia="en-US"/>
              </w:rPr>
            </w:pPr>
            <w:r w:rsidRPr="00173B62">
              <w:rPr>
                <w:sz w:val="19"/>
                <w:szCs w:val="19"/>
                <w:lang w:eastAsia="en-US"/>
              </w:rPr>
              <w:t>98.816.938,</w:t>
            </w:r>
            <w:r w:rsidR="00173B62">
              <w:rPr>
                <w:sz w:val="19"/>
                <w:szCs w:val="19"/>
              </w:rPr>
              <w:t xml:space="preserve">94 </w:t>
            </w:r>
            <w:r w:rsidR="002762CF" w:rsidRPr="00173B62">
              <w:rPr>
                <w:sz w:val="19"/>
                <w:szCs w:val="19"/>
                <w:lang w:eastAsia="en-US"/>
              </w:rPr>
              <w:t>EUR</w:t>
            </w:r>
            <w:r w:rsidR="00EF1051" w:rsidRPr="00173B62">
              <w:rPr>
                <w:sz w:val="19"/>
                <w:szCs w:val="19"/>
                <w:lang w:eastAsia="en-US"/>
              </w:rPr>
              <w:t xml:space="preserve"> (na dan 31.</w:t>
            </w:r>
            <w:r w:rsidR="00FF1C5E" w:rsidRPr="00173B62">
              <w:rPr>
                <w:sz w:val="19"/>
                <w:szCs w:val="19"/>
                <w:lang w:eastAsia="en-US"/>
              </w:rPr>
              <w:t xml:space="preserve"> </w:t>
            </w:r>
            <w:r w:rsidR="00EF1051" w:rsidRPr="00173B62">
              <w:rPr>
                <w:sz w:val="19"/>
                <w:szCs w:val="19"/>
                <w:lang w:eastAsia="en-US"/>
              </w:rPr>
              <w:t>12.</w:t>
            </w:r>
            <w:r w:rsidR="00FF1C5E" w:rsidRPr="00173B62">
              <w:rPr>
                <w:sz w:val="19"/>
                <w:szCs w:val="19"/>
                <w:lang w:eastAsia="en-US"/>
              </w:rPr>
              <w:t xml:space="preserve"> </w:t>
            </w:r>
            <w:r w:rsidR="00EF1051" w:rsidRPr="00173B62">
              <w:rPr>
                <w:sz w:val="19"/>
                <w:szCs w:val="19"/>
                <w:lang w:eastAsia="en-US"/>
              </w:rPr>
              <w:t>201</w:t>
            </w:r>
            <w:r w:rsidR="00B62990">
              <w:rPr>
                <w:sz w:val="19"/>
                <w:szCs w:val="19"/>
                <w:lang w:eastAsia="en-US"/>
              </w:rPr>
              <w:t>9</w:t>
            </w:r>
            <w:r w:rsidR="00A252F3" w:rsidRPr="00173B62">
              <w:rPr>
                <w:sz w:val="19"/>
                <w:szCs w:val="19"/>
                <w:lang w:eastAsia="en-US"/>
              </w:rPr>
              <w:t>)</w:t>
            </w:r>
          </w:p>
        </w:tc>
      </w:tr>
      <w:tr w:rsidR="005D4F2A" w14:paraId="1E92EDDD" w14:textId="77777777" w:rsidTr="00EB66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3" w:type="dxa"/>
            <w:tcBorders>
              <w:bottom w:val="single" w:sz="8" w:space="0" w:color="FFFFFF" w:themeColor="background1"/>
              <w:right w:val="single" w:sz="8" w:space="0" w:color="FFFFFF" w:themeColor="background1"/>
            </w:tcBorders>
            <w:shd w:val="clear" w:color="auto" w:fill="CCD1CD"/>
          </w:tcPr>
          <w:p w14:paraId="4E097B21" w14:textId="77777777" w:rsidR="005D4F2A" w:rsidRPr="001D7C86" w:rsidRDefault="005D4F2A" w:rsidP="00044F9A">
            <w:pPr>
              <w:rPr>
                <w:color w:val="195728"/>
                <w:sz w:val="19"/>
                <w:szCs w:val="19"/>
                <w:lang w:eastAsia="en-US"/>
              </w:rPr>
            </w:pPr>
            <w:r w:rsidRPr="001D7C86">
              <w:rPr>
                <w:color w:val="195728"/>
                <w:sz w:val="19"/>
                <w:szCs w:val="19"/>
                <w:lang w:eastAsia="en-US"/>
              </w:rPr>
              <w:t>Davčna številka</w:t>
            </w:r>
          </w:p>
        </w:tc>
        <w:tc>
          <w:tcPr>
            <w:tcW w:w="6707" w:type="dxa"/>
            <w:tcBorders>
              <w:top w:val="single" w:sz="8" w:space="0" w:color="CCD1CD"/>
              <w:bottom w:val="single" w:sz="8" w:space="0" w:color="CCD1CD"/>
              <w:right w:val="nil"/>
            </w:tcBorders>
            <w:shd w:val="clear" w:color="auto" w:fill="FFFFFF" w:themeFill="background1"/>
            <w:vAlign w:val="center"/>
          </w:tcPr>
          <w:p w14:paraId="5CC577D4" w14:textId="77777777" w:rsidR="005D4F2A" w:rsidRPr="001D7C86" w:rsidRDefault="002762CF" w:rsidP="001D7C86">
            <w:pPr>
              <w:cnfStyle w:val="000000100000" w:firstRow="0" w:lastRow="0" w:firstColumn="0" w:lastColumn="0" w:oddVBand="0" w:evenVBand="0" w:oddHBand="1" w:evenHBand="0" w:firstRowFirstColumn="0" w:firstRowLastColumn="0" w:lastRowFirstColumn="0" w:lastRowLastColumn="0"/>
              <w:rPr>
                <w:sz w:val="19"/>
                <w:szCs w:val="19"/>
                <w:lang w:eastAsia="en-US"/>
              </w:rPr>
            </w:pPr>
            <w:r w:rsidRPr="001D7C86">
              <w:rPr>
                <w:sz w:val="19"/>
                <w:szCs w:val="19"/>
                <w:lang w:eastAsia="en-US"/>
              </w:rPr>
              <w:t>92466834</w:t>
            </w:r>
          </w:p>
        </w:tc>
      </w:tr>
      <w:tr w:rsidR="005D4F2A" w14:paraId="6D573B04" w14:textId="77777777" w:rsidTr="00EB6655">
        <w:tc>
          <w:tcPr>
            <w:cnfStyle w:val="001000000000" w:firstRow="0" w:lastRow="0" w:firstColumn="1" w:lastColumn="0" w:oddVBand="0" w:evenVBand="0" w:oddHBand="0" w:evenHBand="0" w:firstRowFirstColumn="0" w:firstRowLastColumn="0" w:lastRowFirstColumn="0" w:lastRowLastColumn="0"/>
            <w:tcW w:w="2353" w:type="dxa"/>
            <w:tcBorders>
              <w:top w:val="single" w:sz="8" w:space="0" w:color="FFFFFF" w:themeColor="background1"/>
              <w:bottom w:val="single" w:sz="8" w:space="0" w:color="FFFFFF" w:themeColor="background1"/>
              <w:right w:val="single" w:sz="8" w:space="0" w:color="FFFFFF" w:themeColor="background1"/>
            </w:tcBorders>
            <w:shd w:val="clear" w:color="auto" w:fill="CCD1CD"/>
          </w:tcPr>
          <w:p w14:paraId="05BBF5B4" w14:textId="77777777" w:rsidR="005D4F2A" w:rsidRPr="001D7C86" w:rsidRDefault="005D4F2A" w:rsidP="00044F9A">
            <w:pPr>
              <w:rPr>
                <w:color w:val="195728"/>
                <w:sz w:val="19"/>
                <w:szCs w:val="19"/>
                <w:lang w:eastAsia="en-US"/>
              </w:rPr>
            </w:pPr>
            <w:r w:rsidRPr="001D7C86">
              <w:rPr>
                <w:color w:val="195728"/>
                <w:sz w:val="19"/>
                <w:szCs w:val="19"/>
                <w:lang w:eastAsia="en-US"/>
              </w:rPr>
              <w:t>Matična številka</w:t>
            </w:r>
          </w:p>
        </w:tc>
        <w:tc>
          <w:tcPr>
            <w:tcW w:w="6707" w:type="dxa"/>
            <w:tcBorders>
              <w:top w:val="single" w:sz="8" w:space="0" w:color="CCD1CD"/>
              <w:left w:val="single" w:sz="8" w:space="0" w:color="FFFFFF" w:themeColor="background1"/>
              <w:bottom w:val="single" w:sz="8" w:space="0" w:color="CCD1CD"/>
              <w:right w:val="nil"/>
            </w:tcBorders>
            <w:shd w:val="clear" w:color="auto" w:fill="FFFFFF" w:themeFill="background1"/>
            <w:vAlign w:val="center"/>
          </w:tcPr>
          <w:p w14:paraId="16CDB9A2" w14:textId="77777777" w:rsidR="005D4F2A" w:rsidRPr="001D7C86" w:rsidRDefault="002762CF" w:rsidP="001D7C86">
            <w:pPr>
              <w:cnfStyle w:val="000000000000" w:firstRow="0" w:lastRow="0" w:firstColumn="0" w:lastColumn="0" w:oddVBand="0" w:evenVBand="0" w:oddHBand="0" w:evenHBand="0" w:firstRowFirstColumn="0" w:firstRowLastColumn="0" w:lastRowFirstColumn="0" w:lastRowLastColumn="0"/>
              <w:rPr>
                <w:sz w:val="19"/>
                <w:szCs w:val="19"/>
                <w:lang w:eastAsia="en-US"/>
              </w:rPr>
            </w:pPr>
            <w:r w:rsidRPr="001D7C86">
              <w:rPr>
                <w:sz w:val="19"/>
                <w:szCs w:val="19"/>
                <w:lang w:eastAsia="en-US"/>
              </w:rPr>
              <w:t>5940117</w:t>
            </w:r>
          </w:p>
        </w:tc>
      </w:tr>
      <w:tr w:rsidR="002762CF" w14:paraId="0A9D679E" w14:textId="77777777" w:rsidTr="00EB66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3" w:type="dxa"/>
            <w:tcBorders>
              <w:bottom w:val="single" w:sz="8" w:space="0" w:color="FFFFFF" w:themeColor="background1"/>
              <w:right w:val="single" w:sz="8" w:space="0" w:color="FFFFFF" w:themeColor="background1"/>
            </w:tcBorders>
            <w:shd w:val="clear" w:color="auto" w:fill="CCD1CD"/>
          </w:tcPr>
          <w:p w14:paraId="467FE703" w14:textId="67A43A96" w:rsidR="002762CF" w:rsidRPr="001D7C86" w:rsidRDefault="0050421F" w:rsidP="00044F9A">
            <w:pPr>
              <w:rPr>
                <w:color w:val="195728"/>
                <w:sz w:val="19"/>
                <w:szCs w:val="19"/>
                <w:lang w:eastAsia="en-US"/>
              </w:rPr>
            </w:pPr>
            <w:proofErr w:type="spellStart"/>
            <w:r>
              <w:rPr>
                <w:color w:val="195728"/>
                <w:sz w:val="19"/>
                <w:szCs w:val="19"/>
                <w:lang w:eastAsia="en-US"/>
              </w:rPr>
              <w:t>v.d</w:t>
            </w:r>
            <w:proofErr w:type="spellEnd"/>
            <w:r>
              <w:rPr>
                <w:color w:val="195728"/>
                <w:sz w:val="19"/>
                <w:szCs w:val="19"/>
                <w:lang w:eastAsia="en-US"/>
              </w:rPr>
              <w:t>. d</w:t>
            </w:r>
            <w:r w:rsidR="000F3633">
              <w:rPr>
                <w:color w:val="195728"/>
                <w:sz w:val="19"/>
                <w:szCs w:val="19"/>
                <w:lang w:eastAsia="en-US"/>
              </w:rPr>
              <w:t>irektor</w:t>
            </w:r>
            <w:r>
              <w:rPr>
                <w:color w:val="195728"/>
                <w:sz w:val="19"/>
                <w:szCs w:val="19"/>
                <w:lang w:eastAsia="en-US"/>
              </w:rPr>
              <w:t>ja</w:t>
            </w:r>
          </w:p>
        </w:tc>
        <w:tc>
          <w:tcPr>
            <w:tcW w:w="6707" w:type="dxa"/>
            <w:tcBorders>
              <w:top w:val="single" w:sz="8" w:space="0" w:color="CCD1CD"/>
              <w:bottom w:val="single" w:sz="8" w:space="0" w:color="CCD1CD"/>
              <w:right w:val="nil"/>
            </w:tcBorders>
            <w:shd w:val="clear" w:color="auto" w:fill="FFFFFF" w:themeFill="background1"/>
            <w:vAlign w:val="center"/>
          </w:tcPr>
          <w:p w14:paraId="33CE40EC" w14:textId="77777777" w:rsidR="002762CF" w:rsidRPr="001D7C86" w:rsidRDefault="002762CF" w:rsidP="001D7C86">
            <w:pPr>
              <w:cnfStyle w:val="000000100000" w:firstRow="0" w:lastRow="0" w:firstColumn="0" w:lastColumn="0" w:oddVBand="0" w:evenVBand="0" w:oddHBand="1" w:evenHBand="0" w:firstRowFirstColumn="0" w:firstRowLastColumn="0" w:lastRowFirstColumn="0" w:lastRowLastColumn="0"/>
              <w:rPr>
                <w:sz w:val="19"/>
                <w:szCs w:val="19"/>
                <w:lang w:eastAsia="en-US"/>
              </w:rPr>
            </w:pPr>
            <w:proofErr w:type="spellStart"/>
            <w:r w:rsidRPr="001D7C86">
              <w:rPr>
                <w:sz w:val="19"/>
                <w:szCs w:val="19"/>
                <w:lang w:eastAsia="en-US"/>
              </w:rPr>
              <w:t>Velislav</w:t>
            </w:r>
            <w:proofErr w:type="spellEnd"/>
            <w:r w:rsidRPr="001D7C86">
              <w:rPr>
                <w:sz w:val="19"/>
                <w:szCs w:val="19"/>
                <w:lang w:eastAsia="en-US"/>
              </w:rPr>
              <w:t xml:space="preserve"> Žvipelj</w:t>
            </w:r>
          </w:p>
        </w:tc>
      </w:tr>
      <w:tr w:rsidR="005D4F2A" w14:paraId="11C6CCF1" w14:textId="77777777" w:rsidTr="00EB6655">
        <w:tc>
          <w:tcPr>
            <w:cnfStyle w:val="001000000000" w:firstRow="0" w:lastRow="0" w:firstColumn="1" w:lastColumn="0" w:oddVBand="0" w:evenVBand="0" w:oddHBand="0" w:evenHBand="0" w:firstRowFirstColumn="0" w:firstRowLastColumn="0" w:lastRowFirstColumn="0" w:lastRowLastColumn="0"/>
            <w:tcW w:w="2353" w:type="dxa"/>
            <w:tcBorders>
              <w:top w:val="single" w:sz="8" w:space="0" w:color="FFFFFF" w:themeColor="background1"/>
              <w:bottom w:val="single" w:sz="18" w:space="0" w:color="195728"/>
              <w:right w:val="single" w:sz="8" w:space="0" w:color="FFFFFF" w:themeColor="background1"/>
            </w:tcBorders>
            <w:shd w:val="clear" w:color="auto" w:fill="CCD1CD"/>
            <w:vAlign w:val="center"/>
          </w:tcPr>
          <w:p w14:paraId="539CCF9F" w14:textId="77777777" w:rsidR="005D4F2A" w:rsidRPr="001D7C86" w:rsidRDefault="00917782" w:rsidP="00765D45">
            <w:pPr>
              <w:rPr>
                <w:color w:val="195728"/>
                <w:sz w:val="19"/>
                <w:szCs w:val="19"/>
                <w:lang w:eastAsia="en-US"/>
              </w:rPr>
            </w:pPr>
            <w:r w:rsidRPr="001D7C86">
              <w:rPr>
                <w:color w:val="195728"/>
                <w:sz w:val="19"/>
                <w:szCs w:val="19"/>
                <w:lang w:eastAsia="en-US"/>
              </w:rPr>
              <w:t>Člani nadzornega sveta</w:t>
            </w:r>
          </w:p>
        </w:tc>
        <w:tc>
          <w:tcPr>
            <w:tcW w:w="6707" w:type="dxa"/>
            <w:tcBorders>
              <w:top w:val="single" w:sz="8" w:space="0" w:color="CCD1CD"/>
              <w:left w:val="single" w:sz="8" w:space="0" w:color="FFFFFF" w:themeColor="background1"/>
              <w:bottom w:val="single" w:sz="18" w:space="0" w:color="195728"/>
              <w:right w:val="nil"/>
            </w:tcBorders>
            <w:shd w:val="clear" w:color="auto" w:fill="FFFFFF" w:themeFill="background1"/>
            <w:vAlign w:val="center"/>
          </w:tcPr>
          <w:p w14:paraId="41D5DB95" w14:textId="77777777" w:rsidR="006C3452" w:rsidRPr="006C3452" w:rsidRDefault="006C3452" w:rsidP="003C0E71">
            <w:pPr>
              <w:pStyle w:val="Odstavekseznama"/>
              <w:numPr>
                <w:ilvl w:val="0"/>
                <w:numId w:val="12"/>
              </w:numPr>
              <w:cnfStyle w:val="000000000000" w:firstRow="0" w:lastRow="0" w:firstColumn="0" w:lastColumn="0" w:oddVBand="0" w:evenVBand="0" w:oddHBand="0" w:evenHBand="0" w:firstRowFirstColumn="0" w:firstRowLastColumn="0" w:lastRowFirstColumn="0" w:lastRowLastColumn="0"/>
              <w:rPr>
                <w:sz w:val="19"/>
                <w:szCs w:val="19"/>
                <w:lang w:eastAsia="en-US"/>
              </w:rPr>
            </w:pPr>
            <w:r w:rsidRPr="006C3452">
              <w:rPr>
                <w:sz w:val="19"/>
                <w:szCs w:val="19"/>
                <w:lang w:eastAsia="en-US"/>
              </w:rPr>
              <w:t>2 predstavnika državnega organa, pristojnega za regionalni razvoj</w:t>
            </w:r>
          </w:p>
          <w:p w14:paraId="4455AE48" w14:textId="77777777" w:rsidR="006C3452" w:rsidRPr="006C3452" w:rsidRDefault="006C3452" w:rsidP="003C0E71">
            <w:pPr>
              <w:pStyle w:val="Odstavekseznama"/>
              <w:numPr>
                <w:ilvl w:val="0"/>
                <w:numId w:val="12"/>
              </w:numPr>
              <w:cnfStyle w:val="000000000000" w:firstRow="0" w:lastRow="0" w:firstColumn="0" w:lastColumn="0" w:oddVBand="0" w:evenVBand="0" w:oddHBand="0" w:evenHBand="0" w:firstRowFirstColumn="0" w:firstRowLastColumn="0" w:lastRowFirstColumn="0" w:lastRowLastColumn="0"/>
              <w:rPr>
                <w:sz w:val="19"/>
                <w:szCs w:val="19"/>
                <w:lang w:eastAsia="en-US"/>
              </w:rPr>
            </w:pPr>
            <w:r w:rsidRPr="006C3452">
              <w:rPr>
                <w:sz w:val="19"/>
                <w:szCs w:val="19"/>
                <w:lang w:eastAsia="en-US"/>
              </w:rPr>
              <w:t>1 predstavnik državnega organa, pristojnega za razvoj</w:t>
            </w:r>
          </w:p>
          <w:p w14:paraId="260BE11E" w14:textId="77777777" w:rsidR="006C3452" w:rsidRPr="006C3452" w:rsidRDefault="006C3452" w:rsidP="003C0E71">
            <w:pPr>
              <w:pStyle w:val="Odstavekseznama"/>
              <w:numPr>
                <w:ilvl w:val="0"/>
                <w:numId w:val="12"/>
              </w:numPr>
              <w:cnfStyle w:val="000000000000" w:firstRow="0" w:lastRow="0" w:firstColumn="0" w:lastColumn="0" w:oddVBand="0" w:evenVBand="0" w:oddHBand="0" w:evenHBand="0" w:firstRowFirstColumn="0" w:firstRowLastColumn="0" w:lastRowFirstColumn="0" w:lastRowLastColumn="0"/>
              <w:rPr>
                <w:sz w:val="19"/>
                <w:szCs w:val="19"/>
                <w:lang w:eastAsia="en-US"/>
              </w:rPr>
            </w:pPr>
            <w:r w:rsidRPr="006C3452">
              <w:rPr>
                <w:sz w:val="19"/>
                <w:szCs w:val="19"/>
                <w:lang w:eastAsia="en-US"/>
              </w:rPr>
              <w:t>1 predstavnik ministrstva, pristojnega za razvoj podeželja</w:t>
            </w:r>
          </w:p>
          <w:p w14:paraId="30C7F106" w14:textId="77777777" w:rsidR="006C3452" w:rsidRPr="006C3452" w:rsidRDefault="006C3452" w:rsidP="003C0E71">
            <w:pPr>
              <w:pStyle w:val="Odstavekseznama"/>
              <w:numPr>
                <w:ilvl w:val="0"/>
                <w:numId w:val="12"/>
              </w:numPr>
              <w:cnfStyle w:val="000000000000" w:firstRow="0" w:lastRow="0" w:firstColumn="0" w:lastColumn="0" w:oddVBand="0" w:evenVBand="0" w:oddHBand="0" w:evenHBand="0" w:firstRowFirstColumn="0" w:firstRowLastColumn="0" w:lastRowFirstColumn="0" w:lastRowLastColumn="0"/>
              <w:rPr>
                <w:sz w:val="19"/>
                <w:szCs w:val="19"/>
                <w:lang w:eastAsia="en-US"/>
              </w:rPr>
            </w:pPr>
            <w:r w:rsidRPr="006C3452">
              <w:rPr>
                <w:sz w:val="19"/>
                <w:szCs w:val="19"/>
                <w:lang w:eastAsia="en-US"/>
              </w:rPr>
              <w:t>1 predstavnik ministrstva, pristojnega za finance</w:t>
            </w:r>
          </w:p>
          <w:p w14:paraId="017644B5" w14:textId="77777777" w:rsidR="006C3452" w:rsidRPr="006C3452" w:rsidRDefault="006C3452" w:rsidP="003C0E71">
            <w:pPr>
              <w:pStyle w:val="Odstavekseznama"/>
              <w:numPr>
                <w:ilvl w:val="0"/>
                <w:numId w:val="12"/>
              </w:numPr>
              <w:cnfStyle w:val="000000000000" w:firstRow="0" w:lastRow="0" w:firstColumn="0" w:lastColumn="0" w:oddVBand="0" w:evenVBand="0" w:oddHBand="0" w:evenHBand="0" w:firstRowFirstColumn="0" w:firstRowLastColumn="0" w:lastRowFirstColumn="0" w:lastRowLastColumn="0"/>
              <w:rPr>
                <w:sz w:val="19"/>
                <w:szCs w:val="19"/>
                <w:lang w:eastAsia="en-US"/>
              </w:rPr>
            </w:pPr>
            <w:r w:rsidRPr="006C3452">
              <w:rPr>
                <w:sz w:val="19"/>
                <w:szCs w:val="19"/>
                <w:lang w:eastAsia="en-US"/>
              </w:rPr>
              <w:t>1 predstavnik subjektov spodbujanja razvoja na regionalni ravni</w:t>
            </w:r>
          </w:p>
          <w:p w14:paraId="313678D8" w14:textId="77777777" w:rsidR="00FC0F28" w:rsidRPr="00F967AF" w:rsidRDefault="006C3452" w:rsidP="003C0E71">
            <w:pPr>
              <w:pStyle w:val="Odstavekseznama"/>
              <w:numPr>
                <w:ilvl w:val="0"/>
                <w:numId w:val="12"/>
              </w:numPr>
              <w:cnfStyle w:val="000000000000" w:firstRow="0" w:lastRow="0" w:firstColumn="0" w:lastColumn="0" w:oddVBand="0" w:evenVBand="0" w:oddHBand="0" w:evenHBand="0" w:firstRowFirstColumn="0" w:firstRowLastColumn="0" w:lastRowFirstColumn="0" w:lastRowLastColumn="0"/>
              <w:rPr>
                <w:sz w:val="19"/>
                <w:szCs w:val="19"/>
                <w:lang w:eastAsia="en-US"/>
              </w:rPr>
            </w:pPr>
            <w:r w:rsidRPr="006C3452">
              <w:rPr>
                <w:sz w:val="19"/>
                <w:szCs w:val="19"/>
                <w:lang w:eastAsia="en-US"/>
              </w:rPr>
              <w:t>1 predstavnik strokovnjakov s področja regionalnega razvoja</w:t>
            </w:r>
          </w:p>
        </w:tc>
      </w:tr>
    </w:tbl>
    <w:p w14:paraId="12B0E9B2" w14:textId="5EFA0C23" w:rsidR="001E0619" w:rsidRDefault="001E0619" w:rsidP="001E0619">
      <w:pPr>
        <w:rPr>
          <w14:shadow w14:blurRad="50800" w14:dist="38100" w14:dir="5400000" w14:sx="100000" w14:sy="100000" w14:kx="0" w14:ky="0" w14:algn="t">
            <w14:srgbClr w14:val="000000">
              <w14:alpha w14:val="60000"/>
            </w14:srgbClr>
          </w14:shadow>
        </w:rPr>
      </w:pPr>
      <w:bookmarkStart w:id="6" w:name="_Toc418665887"/>
    </w:p>
    <w:p w14:paraId="685E5ABD" w14:textId="49C5EC9B" w:rsidR="00707F06" w:rsidRPr="00707F06" w:rsidRDefault="003F5A5A" w:rsidP="00B46480">
      <w:pPr>
        <w:pStyle w:val="Naslov2"/>
        <w:spacing w:after="100"/>
        <w:ind w:left="578" w:hanging="578"/>
        <w:rPr>
          <w14:shadow w14:blurRad="50800" w14:dist="38100" w14:dir="5400000" w14:sx="100000" w14:sy="100000" w14:kx="0" w14:ky="0" w14:algn="t">
            <w14:srgbClr w14:val="000000">
              <w14:alpha w14:val="60000"/>
            </w14:srgbClr>
          </w14:shadow>
        </w:rPr>
      </w:pPr>
      <w:bookmarkStart w:id="7" w:name="_Toc27126518"/>
      <w:r>
        <w:rPr>
          <w14:shadow w14:blurRad="50800" w14:dist="38100" w14:dir="5400000" w14:sx="100000" w14:sy="100000" w14:kx="0" w14:ky="0" w14:algn="t">
            <w14:srgbClr w14:val="000000">
              <w14:alpha w14:val="60000"/>
            </w14:srgbClr>
          </w14:shadow>
        </w:rPr>
        <w:t>ustanovitev in preoblikovanje sklada</w:t>
      </w:r>
      <w:bookmarkEnd w:id="7"/>
    </w:p>
    <w:bookmarkEnd w:id="6"/>
    <w:p w14:paraId="71B86A3C" w14:textId="77777777" w:rsidR="00940C93" w:rsidRDefault="00940C93" w:rsidP="00B63871">
      <w:pPr>
        <w:jc w:val="both"/>
        <w:rPr>
          <w:lang w:eastAsia="en-US"/>
        </w:rPr>
      </w:pPr>
      <w:r>
        <w:rPr>
          <w:lang w:eastAsia="en-US"/>
        </w:rPr>
        <w:t>Na podlagi Zakona o uporabi sredstev, pridobljenih iz kupnine na podlagi Zakona o lastninskem preoblikovanju podjetij</w:t>
      </w:r>
      <w:r w:rsidR="00ED6826">
        <w:rPr>
          <w:lang w:eastAsia="en-US"/>
        </w:rPr>
        <w:t>, ZUKLPP</w:t>
      </w:r>
      <w:r>
        <w:rPr>
          <w:lang w:eastAsia="en-US"/>
        </w:rPr>
        <w:t xml:space="preserve"> (Ur.</w:t>
      </w:r>
      <w:r w:rsidR="000D01E2">
        <w:rPr>
          <w:lang w:eastAsia="en-US"/>
        </w:rPr>
        <w:t xml:space="preserve"> </w:t>
      </w:r>
      <w:r>
        <w:rPr>
          <w:lang w:eastAsia="en-US"/>
        </w:rPr>
        <w:t xml:space="preserve">l. RS, št. 45/95, 34/96, 60/99, 22/00, 67/01 in 47/02) je bil leta 1995 ustanovljen Sklad za regionalni razvoj in ohranjanje poseljenosti slovenskega podeželja, in sicer kot družba z omejeno odgovornostjo z Republiko Slovenijo kot edino družbenico. </w:t>
      </w:r>
      <w:r w:rsidRPr="00940C93">
        <w:rPr>
          <w:lang w:eastAsia="en-US"/>
        </w:rPr>
        <w:t>V sodni register je bil vpisan 19.6.1996</w:t>
      </w:r>
      <w:r w:rsidR="00CF45F4">
        <w:rPr>
          <w:lang w:eastAsia="en-US"/>
        </w:rPr>
        <w:t>,</w:t>
      </w:r>
      <w:r w:rsidRPr="00940C93">
        <w:rPr>
          <w:lang w:eastAsia="en-US"/>
        </w:rPr>
        <w:t xml:space="preserve"> pod št. SRG 96/01512.</w:t>
      </w:r>
    </w:p>
    <w:p w14:paraId="4AD063B7" w14:textId="77777777" w:rsidR="00940C93" w:rsidRDefault="00940C93" w:rsidP="00B63871">
      <w:pPr>
        <w:jc w:val="both"/>
        <w:rPr>
          <w:lang w:eastAsia="en-US"/>
        </w:rPr>
      </w:pPr>
    </w:p>
    <w:p w14:paraId="378E3288" w14:textId="77777777" w:rsidR="00940C93" w:rsidRDefault="00CF45F4" w:rsidP="00B63871">
      <w:pPr>
        <w:jc w:val="both"/>
        <w:rPr>
          <w:lang w:eastAsia="en-US"/>
        </w:rPr>
      </w:pPr>
      <w:r>
        <w:rPr>
          <w:lang w:eastAsia="en-US"/>
        </w:rPr>
        <w:t>N</w:t>
      </w:r>
      <w:r w:rsidR="00806BC4">
        <w:rPr>
          <w:lang w:eastAsia="en-US"/>
        </w:rPr>
        <w:t>a podlagi Zakona o javnih skladih</w:t>
      </w:r>
      <w:r w:rsidR="00ED6826">
        <w:rPr>
          <w:lang w:eastAsia="en-US"/>
        </w:rPr>
        <w:t>, ZJS</w:t>
      </w:r>
      <w:r w:rsidR="00806BC4">
        <w:rPr>
          <w:lang w:eastAsia="en-US"/>
        </w:rPr>
        <w:t xml:space="preserve"> (Ur.</w:t>
      </w:r>
      <w:r w:rsidR="000D01E2">
        <w:rPr>
          <w:lang w:eastAsia="en-US"/>
        </w:rPr>
        <w:t xml:space="preserve"> </w:t>
      </w:r>
      <w:r w:rsidR="00806BC4">
        <w:rPr>
          <w:lang w:eastAsia="en-US"/>
        </w:rPr>
        <w:t xml:space="preserve">l. RS, št. 22/00, 126/07 in 77/08) </w:t>
      </w:r>
      <w:r>
        <w:rPr>
          <w:lang w:eastAsia="en-US"/>
        </w:rPr>
        <w:t xml:space="preserve">se je družba </w:t>
      </w:r>
      <w:r w:rsidR="00806BC4">
        <w:rPr>
          <w:lang w:eastAsia="en-US"/>
        </w:rPr>
        <w:t xml:space="preserve">v letu 2000 preoblikovala v </w:t>
      </w:r>
      <w:r w:rsidR="00940C93">
        <w:rPr>
          <w:lang w:eastAsia="en-US"/>
        </w:rPr>
        <w:t xml:space="preserve">javni sklad </w:t>
      </w:r>
      <w:r w:rsidR="00806BC4">
        <w:rPr>
          <w:lang w:eastAsia="en-US"/>
        </w:rPr>
        <w:t>z novim nazivom</w:t>
      </w:r>
      <w:r w:rsidR="00940C93">
        <w:rPr>
          <w:lang w:eastAsia="en-US"/>
        </w:rPr>
        <w:t xml:space="preserve"> Javni sklad Republike Slovenije za regionalni razvoj in ohranjanje poseljenosti slove</w:t>
      </w:r>
      <w:r w:rsidR="00806BC4">
        <w:rPr>
          <w:lang w:eastAsia="en-US"/>
        </w:rPr>
        <w:t xml:space="preserve">nskega podeželja, ki je bil v sodni register </w:t>
      </w:r>
      <w:r w:rsidR="00940C93">
        <w:rPr>
          <w:lang w:eastAsia="en-US"/>
        </w:rPr>
        <w:t>vpisan 10.5.2001, pod št. SRG 201/04925.</w:t>
      </w:r>
    </w:p>
    <w:p w14:paraId="65355715" w14:textId="77777777" w:rsidR="00940C93" w:rsidRDefault="00940C93" w:rsidP="00B63871">
      <w:pPr>
        <w:jc w:val="both"/>
        <w:rPr>
          <w:lang w:eastAsia="en-US"/>
        </w:rPr>
      </w:pPr>
    </w:p>
    <w:p w14:paraId="4A5AAC00" w14:textId="508F5DF0" w:rsidR="00335B89" w:rsidRDefault="000E0261" w:rsidP="00B63871">
      <w:pPr>
        <w:jc w:val="both"/>
        <w:rPr>
          <w:lang w:eastAsia="en-US"/>
        </w:rPr>
      </w:pPr>
      <w:r>
        <w:rPr>
          <w:lang w:eastAsia="en-US"/>
        </w:rPr>
        <w:t xml:space="preserve">23.7.2009 pa je Vlada Republike Slovenije sprejela nov Ustanovitveni akt, </w:t>
      </w:r>
      <w:r w:rsidR="00621A30">
        <w:rPr>
          <w:lang w:eastAsia="en-US"/>
        </w:rPr>
        <w:t>na podlagi katerega</w:t>
      </w:r>
      <w:r>
        <w:rPr>
          <w:lang w:eastAsia="en-US"/>
        </w:rPr>
        <w:t xml:space="preserve"> je obstoječi naziv preimenovala v Javni sklad Republike Slovenije za regionalni razvoj in razvoj podeželja, skrajšan naziv Slovenski regionalno razvojni sklad, in njegovo delovanje uskladila z določbami novega Zakon</w:t>
      </w:r>
      <w:r w:rsidR="00CF45F4">
        <w:rPr>
          <w:lang w:eastAsia="en-US"/>
        </w:rPr>
        <w:t>a</w:t>
      </w:r>
      <w:r>
        <w:rPr>
          <w:lang w:eastAsia="en-US"/>
        </w:rPr>
        <w:t xml:space="preserve"> o javnih skladih</w:t>
      </w:r>
      <w:r w:rsidR="00ED6826">
        <w:rPr>
          <w:lang w:eastAsia="en-US"/>
        </w:rPr>
        <w:t>, ZJS-1</w:t>
      </w:r>
      <w:r>
        <w:rPr>
          <w:lang w:eastAsia="en-US"/>
        </w:rPr>
        <w:t xml:space="preserve"> (Ur.</w:t>
      </w:r>
      <w:r w:rsidR="000D01E2">
        <w:rPr>
          <w:lang w:eastAsia="en-US"/>
        </w:rPr>
        <w:t xml:space="preserve"> </w:t>
      </w:r>
      <w:r>
        <w:rPr>
          <w:lang w:eastAsia="en-US"/>
        </w:rPr>
        <w:t>l. RS, št. 77/08 in 8/10</w:t>
      </w:r>
      <w:r w:rsidR="00ED6826">
        <w:rPr>
          <w:lang w:eastAsia="en-US"/>
        </w:rPr>
        <w:t>)</w:t>
      </w:r>
      <w:r>
        <w:rPr>
          <w:lang w:eastAsia="en-US"/>
        </w:rPr>
        <w:t>.</w:t>
      </w:r>
    </w:p>
    <w:p w14:paraId="2713AFAF" w14:textId="39478AD7" w:rsidR="0050421F" w:rsidRDefault="0050421F" w:rsidP="00B63871">
      <w:pPr>
        <w:jc w:val="both"/>
        <w:rPr>
          <w:lang w:eastAsia="en-US"/>
        </w:rPr>
      </w:pPr>
    </w:p>
    <w:p w14:paraId="7A462FC1" w14:textId="3FCF6D85" w:rsidR="0050421F" w:rsidRPr="0050421F" w:rsidRDefault="0050421F" w:rsidP="00B46480">
      <w:pPr>
        <w:pStyle w:val="Naslov2"/>
        <w:spacing w:after="100"/>
        <w:ind w:left="578" w:hanging="578"/>
        <w:rPr>
          <w14:shadow w14:blurRad="50800" w14:dist="38100" w14:dir="5400000" w14:sx="100000" w14:sy="100000" w14:kx="0" w14:ky="0" w14:algn="t">
            <w14:srgbClr w14:val="000000">
              <w14:alpha w14:val="60000"/>
            </w14:srgbClr>
          </w14:shadow>
        </w:rPr>
      </w:pPr>
      <w:bookmarkStart w:id="8" w:name="_Toc27126519"/>
      <w:r>
        <w:rPr>
          <w14:shadow w14:blurRad="50800" w14:dist="38100" w14:dir="5400000" w14:sx="100000" w14:sy="100000" w14:kx="0" w14:ky="0" w14:algn="t">
            <w14:srgbClr w14:val="000000">
              <w14:alpha w14:val="60000"/>
            </w14:srgbClr>
          </w14:shadow>
        </w:rPr>
        <w:t>FINANCIRANJE SKLADA</w:t>
      </w:r>
      <w:bookmarkEnd w:id="8"/>
    </w:p>
    <w:p w14:paraId="0FCB875B" w14:textId="77777777" w:rsidR="00B46480" w:rsidRPr="002444C6" w:rsidRDefault="00B46480" w:rsidP="00B46480">
      <w:pPr>
        <w:jc w:val="both"/>
      </w:pPr>
      <w:r w:rsidRPr="002444C6">
        <w:t xml:space="preserve">Edini sistemski finančni vir so kupnine, ki jih </w:t>
      </w:r>
      <w:r>
        <w:t>je Sklad pridobil</w:t>
      </w:r>
      <w:r w:rsidRPr="002444C6">
        <w:t xml:space="preserve"> na podlagi 7. člena ZUKLPP, in sicer v višini:</w:t>
      </w:r>
    </w:p>
    <w:p w14:paraId="0E147279" w14:textId="77777777" w:rsidR="00B46480" w:rsidRPr="002444C6" w:rsidRDefault="00B46480" w:rsidP="00B46480">
      <w:pPr>
        <w:numPr>
          <w:ilvl w:val="0"/>
          <w:numId w:val="11"/>
        </w:numPr>
        <w:jc w:val="both"/>
      </w:pPr>
      <w:r w:rsidRPr="002444C6">
        <w:t>11,5 % od prispelih sredstev za regionalni razvoj in ohranjanje poseljenosti slovenskega podeželja,</w:t>
      </w:r>
    </w:p>
    <w:p w14:paraId="41783937" w14:textId="77777777" w:rsidR="00B46480" w:rsidRPr="002444C6" w:rsidRDefault="00B46480" w:rsidP="00B46480">
      <w:pPr>
        <w:numPr>
          <w:ilvl w:val="0"/>
          <w:numId w:val="11"/>
        </w:numPr>
        <w:jc w:val="both"/>
      </w:pPr>
      <w:r w:rsidRPr="002444C6">
        <w:t>2,5 % od prispelih sredstev za ustvarjanje gospodarske osnove avtohtonih narodnih skupnosti.</w:t>
      </w:r>
    </w:p>
    <w:p w14:paraId="3C37C1BB" w14:textId="77777777" w:rsidR="00B46480" w:rsidRPr="002444C6" w:rsidRDefault="00B46480" w:rsidP="00B46480"/>
    <w:p w14:paraId="13856102" w14:textId="312474A5" w:rsidR="00335B89" w:rsidRDefault="00B46480" w:rsidP="00AE466A">
      <w:pPr>
        <w:jc w:val="both"/>
      </w:pPr>
      <w:r w:rsidRPr="002444C6">
        <w:t>Sklad sredstva za delo zagotavlja iz lastnih prihodkov. Največji vir predstavljajo obresti za dana posojila in za vezavo prostih denarnih sredstev. Za koordinacijo izvajanja RGS Sklad prejema sredstva iz državnega proračuna, za opravljanje nalog Organa za potrjevanje pa v okviru tehnične pomoči iz proračuna EK in državnega proračuna.</w:t>
      </w:r>
    </w:p>
    <w:p w14:paraId="7D7AF0C7" w14:textId="77777777" w:rsidR="00707F06" w:rsidRDefault="00707F06" w:rsidP="00AE466A">
      <w:pPr>
        <w:jc w:val="both"/>
        <w:rPr>
          <w:lang w:eastAsia="en-US"/>
        </w:rPr>
        <w:sectPr w:rsidR="00707F06" w:rsidSect="00AD1745">
          <w:headerReference w:type="default" r:id="rId47"/>
          <w:footerReference w:type="default" r:id="rId48"/>
          <w:pgSz w:w="11906" w:h="16838" w:code="9"/>
          <w:pgMar w:top="1134" w:right="1274" w:bottom="1134" w:left="1418" w:header="709" w:footer="709" w:gutter="0"/>
          <w:cols w:space="708"/>
          <w:docGrid w:linePitch="360"/>
        </w:sectPr>
      </w:pPr>
    </w:p>
    <w:tbl>
      <w:tblPr>
        <w:tblStyle w:val="Tabelamrea"/>
        <w:tblW w:w="9923"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6"/>
        <w:gridCol w:w="3067"/>
        <w:gridCol w:w="236"/>
        <w:gridCol w:w="6144"/>
      </w:tblGrid>
      <w:tr w:rsidR="00707F06" w14:paraId="63EC024F" w14:textId="77777777" w:rsidTr="0058421B">
        <w:trPr>
          <w:trHeight w:val="14448"/>
        </w:trPr>
        <w:tc>
          <w:tcPr>
            <w:tcW w:w="476" w:type="dxa"/>
          </w:tcPr>
          <w:p w14:paraId="53E36F8E" w14:textId="77777777" w:rsidR="00707F06" w:rsidRDefault="00707F06" w:rsidP="00553E50">
            <w:pPr>
              <w:spacing w:line="288" w:lineRule="auto"/>
            </w:pPr>
            <w:r>
              <w:rPr>
                <w:noProof/>
              </w:rPr>
              <w:lastRenderedPageBreak/>
              <mc:AlternateContent>
                <mc:Choice Requires="wps">
                  <w:drawing>
                    <wp:anchor distT="0" distB="0" distL="114300" distR="114300" simplePos="0" relativeHeight="252001280" behindDoc="0" locked="0" layoutInCell="1" allowOverlap="1" wp14:anchorId="3C186015" wp14:editId="0E2AD654">
                      <wp:simplePos x="0" y="0"/>
                      <wp:positionH relativeFrom="column">
                        <wp:posOffset>342265</wp:posOffset>
                      </wp:positionH>
                      <wp:positionV relativeFrom="paragraph">
                        <wp:posOffset>149860</wp:posOffset>
                      </wp:positionV>
                      <wp:extent cx="1047750" cy="473710"/>
                      <wp:effectExtent l="0" t="0" r="0" b="0"/>
                      <wp:wrapNone/>
                      <wp:docPr id="9" name="Polje z besedilom 9"/>
                      <wp:cNvGraphicFramePr/>
                      <a:graphic xmlns:a="http://schemas.openxmlformats.org/drawingml/2006/main">
                        <a:graphicData uri="http://schemas.microsoft.com/office/word/2010/wordprocessingShape">
                          <wps:wsp>
                            <wps:cNvSpPr txBox="1"/>
                            <wps:spPr>
                              <a:xfrm>
                                <a:off x="0" y="0"/>
                                <a:ext cx="1047750" cy="473710"/>
                              </a:xfrm>
                              <a:prstGeom prst="rect">
                                <a:avLst/>
                              </a:prstGeom>
                              <a:solidFill>
                                <a:sysClr val="window" lastClr="FFFFFF"/>
                              </a:solidFill>
                              <a:ln w="6350">
                                <a:noFill/>
                              </a:ln>
                            </wps:spPr>
                            <wps:txbx>
                              <w:txbxContent>
                                <w:p w14:paraId="249F4966" w14:textId="77777777" w:rsidR="009D396E" w:rsidRPr="005863C1" w:rsidRDefault="009D396E" w:rsidP="00707F06">
                                  <w:pPr>
                                    <w:rPr>
                                      <w:b/>
                                      <w:color w:val="195728"/>
                                      <w:sz w:val="18"/>
                                      <w:szCs w:val="18"/>
                                      <w14:shadow w14:blurRad="50800" w14:dist="38100" w14:dir="2700000" w14:sx="100000" w14:sy="100000" w14:kx="0" w14:ky="0" w14:algn="tl">
                                        <w14:srgbClr w14:val="000000">
                                          <w14:alpha w14:val="60000"/>
                                        </w14:srgbClr>
                                      </w14:shadow>
                                    </w:rPr>
                                  </w:pPr>
                                  <w:r w:rsidRPr="005863C1">
                                    <w:rPr>
                                      <w:b/>
                                      <w:color w:val="195728"/>
                                      <w:sz w:val="18"/>
                                      <w:szCs w:val="18"/>
                                      <w14:shadow w14:blurRad="50800" w14:dist="38100" w14:dir="2700000" w14:sx="100000" w14:sy="100000" w14:kx="0" w14:ky="0" w14:algn="tl">
                                        <w14:srgbClr w14:val="000000">
                                          <w14:alpha w14:val="60000"/>
                                        </w14:srgbClr>
                                      </w14:shadow>
                                    </w:rPr>
                                    <w:t>DEJAVNOST-</w:t>
                                  </w:r>
                                  <w:r>
                                    <w:rPr>
                                      <w:b/>
                                      <w:color w:val="195728"/>
                                      <w:sz w:val="18"/>
                                      <w:szCs w:val="18"/>
                                      <w14:shadow w14:blurRad="50800" w14:dist="38100" w14:dir="2700000" w14:sx="100000" w14:sy="100000" w14:kx="0" w14:ky="0" w14:algn="tl">
                                        <w14:srgbClr w14:val="000000">
                                          <w14:alpha w14:val="60000"/>
                                        </w14:srgbClr>
                                      </w14:shadow>
                                    </w:rPr>
                                    <w:t>povzete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186015" id="Polje z besedilom 9" o:spid="_x0000_s1043" type="#_x0000_t202" style="position:absolute;margin-left:26.95pt;margin-top:11.8pt;width:82.5pt;height:37.3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" fillcolor="window" stroked="f" strokeweight=".5pt">
                      <v:textbox>
                        <w:txbxContent>
                          <w:p w14:paraId="249F4966" w14:textId="77777777" w:rsidR="009D396E" w:rsidRPr="005863C1" w:rsidRDefault="009D396E" w:rsidP="00707F06">
                            <w:pPr>
                              <w:rPr>
                                <w:b/>
                                <w:color w:val="195728"/>
                                <w:sz w:val="18"/>
                                <w:szCs w:val="18"/>
                                <w14:shadow w14:blurRad="50800" w14:dist="38100" w14:dir="2700000" w14:sx="100000" w14:sy="100000" w14:kx="0" w14:ky="0" w14:algn="tl">
                                  <w14:srgbClr w14:val="000000">
                                    <w14:alpha w14:val="60000"/>
                                  </w14:srgbClr>
                                </w14:shadow>
                              </w:rPr>
                            </w:pPr>
                            <w:r w:rsidRPr="005863C1">
                              <w:rPr>
                                <w:b/>
                                <w:color w:val="195728"/>
                                <w:sz w:val="18"/>
                                <w:szCs w:val="18"/>
                                <w14:shadow w14:blurRad="50800" w14:dist="38100" w14:dir="2700000" w14:sx="100000" w14:sy="100000" w14:kx="0" w14:ky="0" w14:algn="tl">
                                  <w14:srgbClr w14:val="000000">
                                    <w14:alpha w14:val="60000"/>
                                  </w14:srgbClr>
                                </w14:shadow>
                              </w:rPr>
                              <w:t>DEJAVNOST-</w:t>
                            </w:r>
                            <w:r>
                              <w:rPr>
                                <w:b/>
                                <w:color w:val="195728"/>
                                <w:sz w:val="18"/>
                                <w:szCs w:val="18"/>
                                <w14:shadow w14:blurRad="50800" w14:dist="38100" w14:dir="2700000" w14:sx="100000" w14:sy="100000" w14:kx="0" w14:ky="0" w14:algn="tl">
                                  <w14:srgbClr w14:val="000000">
                                    <w14:alpha w14:val="60000"/>
                                  </w14:srgbClr>
                                </w14:shadow>
                              </w:rPr>
                              <w:t>povzetek</w:t>
                            </w:r>
                          </w:p>
                        </w:txbxContent>
                      </v:textbox>
                    </v:shape>
                  </w:pict>
                </mc:Fallback>
              </mc:AlternateContent>
            </w:r>
            <w:r>
              <w:rPr>
                <w:noProof/>
              </w:rPr>
              <w:drawing>
                <wp:inline distT="0" distB="0" distL="0" distR="0" wp14:anchorId="1C6D200C" wp14:editId="2173236F">
                  <wp:extent cx="8980502" cy="150790"/>
                  <wp:effectExtent l="14287" t="0" r="0" b="0"/>
                  <wp:docPr id="652" name="Slika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 name="Odložišče02.jpg"/>
                          <pic:cNvPicPr/>
                        </pic:nvPicPr>
                        <pic:blipFill>
                          <a:blip r:embed="rId16">
                            <a:extLst>
                              <a:ext uri="{28A0092B-C50C-407E-A947-70E740481C1C}">
                                <a14:useLocalDpi xmlns:a14="http://schemas.microsoft.com/office/drawing/2010/main" val="0"/>
                              </a:ext>
                            </a:extLst>
                          </a:blip>
                          <a:stretch>
                            <a:fillRect/>
                          </a:stretch>
                        </pic:blipFill>
                        <pic:spPr>
                          <a:xfrm rot="5400000" flipH="1">
                            <a:off x="0" y="0"/>
                            <a:ext cx="11841648" cy="198831"/>
                          </a:xfrm>
                          <a:prstGeom prst="rect">
                            <a:avLst/>
                          </a:prstGeom>
                        </pic:spPr>
                      </pic:pic>
                    </a:graphicData>
                  </a:graphic>
                </wp:inline>
              </w:drawing>
            </w:r>
          </w:p>
        </w:tc>
        <w:tc>
          <w:tcPr>
            <w:tcW w:w="3067" w:type="dxa"/>
          </w:tcPr>
          <w:p w14:paraId="573B826F" w14:textId="77777777" w:rsidR="00707F06" w:rsidRDefault="00707F06" w:rsidP="00553E50">
            <w:pPr>
              <w:spacing w:line="288" w:lineRule="auto"/>
            </w:pPr>
            <w:r>
              <w:rPr>
                <w:noProof/>
              </w:rPr>
              <mc:AlternateContent>
                <mc:Choice Requires="wps">
                  <w:drawing>
                    <wp:anchor distT="0" distB="0" distL="114300" distR="114300" simplePos="0" relativeHeight="252002304" behindDoc="0" locked="0" layoutInCell="1" allowOverlap="1" wp14:anchorId="59232035" wp14:editId="339764A6">
                      <wp:simplePos x="0" y="0"/>
                      <wp:positionH relativeFrom="column">
                        <wp:posOffset>136525</wp:posOffset>
                      </wp:positionH>
                      <wp:positionV relativeFrom="paragraph">
                        <wp:posOffset>118110</wp:posOffset>
                      </wp:positionV>
                      <wp:extent cx="1028700" cy="558800"/>
                      <wp:effectExtent l="0" t="0" r="0" b="0"/>
                      <wp:wrapNone/>
                      <wp:docPr id="17" name="Polje z besedilom 17"/>
                      <wp:cNvGraphicFramePr/>
                      <a:graphic xmlns:a="http://schemas.openxmlformats.org/drawingml/2006/main">
                        <a:graphicData uri="http://schemas.microsoft.com/office/word/2010/wordprocessingShape">
                          <wps:wsp>
                            <wps:cNvSpPr txBox="1"/>
                            <wps:spPr>
                              <a:xfrm>
                                <a:off x="0" y="0"/>
                                <a:ext cx="1028700" cy="558800"/>
                              </a:xfrm>
                              <a:prstGeom prst="rect">
                                <a:avLst/>
                              </a:prstGeom>
                              <a:solidFill>
                                <a:sysClr val="window" lastClr="FFFFFF"/>
                              </a:solidFill>
                              <a:ln w="6350">
                                <a:noFill/>
                              </a:ln>
                            </wps:spPr>
                            <wps:txbx>
                              <w:txbxContent>
                                <w:p w14:paraId="6CEE0CF9" w14:textId="77777777" w:rsidR="009D396E" w:rsidRPr="00A84D55" w:rsidRDefault="009D396E" w:rsidP="00707F06">
                                  <w:pPr>
                                    <w:pStyle w:val="Brezrazmikov"/>
                                    <w:rPr>
                                      <w:rFonts w:asciiTheme="majorHAnsi" w:eastAsiaTheme="majorEastAsia" w:hAnsiTheme="majorHAnsi" w:cstheme="majorHAnsi"/>
                                      <w:b/>
                                      <w:color w:val="195728"/>
                                      <w:sz w:val="17"/>
                                      <w:szCs w:val="17"/>
                                      <w14:shadow w14:blurRad="50800" w14:dist="38100" w14:dir="2700000" w14:sx="100000" w14:sy="100000" w14:kx="0" w14:ky="0" w14:algn="tl">
                                        <w14:srgbClr w14:val="000000">
                                          <w14:alpha w14:val="60000"/>
                                        </w14:srgbClr>
                                      </w14:shadow>
                                    </w:rPr>
                                  </w:pPr>
                                  <w:r>
                                    <w:rPr>
                                      <w:rFonts w:asciiTheme="majorHAnsi" w:eastAsiaTheme="majorEastAsia" w:hAnsiTheme="majorHAnsi" w:cstheme="majorHAnsi"/>
                                      <w:b/>
                                      <w:color w:val="195728"/>
                                      <w:sz w:val="20"/>
                                      <w:szCs w:val="20"/>
                                      <w14:shadow w14:blurRad="50800" w14:dist="38100" w14:dir="2700000" w14:sx="100000" w14:sy="100000" w14:kx="0" w14:ky="0" w14:algn="tl">
                                        <w14:srgbClr w14:val="000000">
                                          <w14:alpha w14:val="60000"/>
                                        </w14:srgbClr>
                                      </w14:shadow>
                                    </w:rPr>
                                    <w:t xml:space="preserve">DEJAVNOST SKLADA - </w:t>
                                  </w:r>
                                  <w:r>
                                    <w:rPr>
                                      <w:rFonts w:asciiTheme="majorHAnsi" w:eastAsiaTheme="majorEastAsia" w:hAnsiTheme="majorHAnsi" w:cstheme="majorHAnsi"/>
                                      <w:b/>
                                      <w:color w:val="195728"/>
                                      <w:sz w:val="17"/>
                                      <w:szCs w:val="17"/>
                                      <w14:shadow w14:blurRad="50800" w14:dist="38100" w14:dir="2700000" w14:sx="100000" w14:sy="100000" w14:kx="0" w14:ky="0" w14:algn="tl">
                                        <w14:srgbClr w14:val="000000">
                                          <w14:alpha w14:val="60000"/>
                                        </w14:srgbClr>
                                      </w14:shadow>
                                    </w:rPr>
                                    <w:t>povzete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232035" id="Polje z besedilom 17" o:spid="_x0000_s1044" type="#_x0000_t202" style="position:absolute;margin-left:10.75pt;margin-top:9.3pt;width:81pt;height:44pt;z-index:252002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" fillcolor="window" stroked="f" strokeweight=".5pt">
                      <v:textbox>
                        <w:txbxContent>
                          <w:p w14:paraId="6CEE0CF9" w14:textId="77777777" w:rsidR="009D396E" w:rsidRPr="00A84D55" w:rsidRDefault="009D396E" w:rsidP="00707F06">
                            <w:pPr>
                              <w:pStyle w:val="Brezrazmikov"/>
                              <w:rPr>
                                <w:rFonts w:asciiTheme="majorHAnsi" w:eastAsiaTheme="majorEastAsia" w:hAnsiTheme="majorHAnsi" w:cstheme="majorHAnsi"/>
                                <w:b/>
                                <w:color w:val="195728"/>
                                <w:sz w:val="17"/>
                                <w:szCs w:val="17"/>
                                <w14:shadow w14:blurRad="50800" w14:dist="38100" w14:dir="2700000" w14:sx="100000" w14:sy="100000" w14:kx="0" w14:ky="0" w14:algn="tl">
                                  <w14:srgbClr w14:val="000000">
                                    <w14:alpha w14:val="60000"/>
                                  </w14:srgbClr>
                                </w14:shadow>
                              </w:rPr>
                            </w:pPr>
                            <w:r>
                              <w:rPr>
                                <w:rFonts w:asciiTheme="majorHAnsi" w:eastAsiaTheme="majorEastAsia" w:hAnsiTheme="majorHAnsi" w:cstheme="majorHAnsi"/>
                                <w:b/>
                                <w:color w:val="195728"/>
                                <w:sz w:val="20"/>
                                <w:szCs w:val="20"/>
                                <w14:shadow w14:blurRad="50800" w14:dist="38100" w14:dir="2700000" w14:sx="100000" w14:sy="100000" w14:kx="0" w14:ky="0" w14:algn="tl">
                                  <w14:srgbClr w14:val="000000">
                                    <w14:alpha w14:val="60000"/>
                                  </w14:srgbClr>
                                </w14:shadow>
                              </w:rPr>
                              <w:t xml:space="preserve">DEJAVNOST SKLADA - </w:t>
                            </w:r>
                            <w:r>
                              <w:rPr>
                                <w:rFonts w:asciiTheme="majorHAnsi" w:eastAsiaTheme="majorEastAsia" w:hAnsiTheme="majorHAnsi" w:cstheme="majorHAnsi"/>
                                <w:b/>
                                <w:color w:val="195728"/>
                                <w:sz w:val="17"/>
                                <w:szCs w:val="17"/>
                                <w14:shadow w14:blurRad="50800" w14:dist="38100" w14:dir="2700000" w14:sx="100000" w14:sy="100000" w14:kx="0" w14:ky="0" w14:algn="tl">
                                  <w14:srgbClr w14:val="000000">
                                    <w14:alpha w14:val="60000"/>
                                  </w14:srgbClr>
                                </w14:shadow>
                              </w:rPr>
                              <w:t>povzetek</w:t>
                            </w:r>
                          </w:p>
                        </w:txbxContent>
                      </v:textbox>
                    </v:shape>
                  </w:pict>
                </mc:Fallback>
              </mc:AlternateContent>
            </w:r>
            <w:r>
              <w:rPr>
                <w:rFonts w:ascii="Calibri" w:hAnsi="Calibri"/>
                <w:noProof/>
                <w:szCs w:val="22"/>
              </w:rPr>
              <mc:AlternateContent>
                <mc:Choice Requires="wpg">
                  <w:drawing>
                    <wp:anchor distT="0" distB="0" distL="114300" distR="114300" simplePos="0" relativeHeight="251992064" behindDoc="0" locked="0" layoutInCell="1" allowOverlap="1" wp14:anchorId="51FD1483" wp14:editId="7508C81E">
                      <wp:simplePos x="0" y="0"/>
                      <wp:positionH relativeFrom="column">
                        <wp:posOffset>-301625</wp:posOffset>
                      </wp:positionH>
                      <wp:positionV relativeFrom="paragraph">
                        <wp:posOffset>-15240</wp:posOffset>
                      </wp:positionV>
                      <wp:extent cx="1819275" cy="989965"/>
                      <wp:effectExtent l="0" t="0" r="28575" b="133985"/>
                      <wp:wrapNone/>
                      <wp:docPr id="51" name="Skupina 51"/>
                      <wp:cNvGraphicFramePr/>
                      <a:graphic xmlns:a="http://schemas.openxmlformats.org/drawingml/2006/main">
                        <a:graphicData uri="http://schemas.microsoft.com/office/word/2010/wordprocessingGroup">
                          <wpg:wgp>
                            <wpg:cNvGrpSpPr/>
                            <wpg:grpSpPr>
                              <a:xfrm>
                                <a:off x="0" y="0"/>
                                <a:ext cx="1819275" cy="989965"/>
                                <a:chOff x="-33" y="0"/>
                                <a:chExt cx="1750727" cy="866708"/>
                              </a:xfrm>
                            </wpg:grpSpPr>
                            <pic:pic xmlns:pic="http://schemas.openxmlformats.org/drawingml/2006/picture">
                              <pic:nvPicPr>
                                <pic:cNvPr id="52" name="Slika 52"/>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rot="14347247">
                                  <a:off x="15625" y="185883"/>
                                  <a:ext cx="665167" cy="696483"/>
                                </a:xfrm>
                                <a:prstGeom prst="rect">
                                  <a:avLst/>
                                </a:prstGeom>
                                <a:ln>
                                  <a:noFill/>
                                </a:ln>
                              </pic:spPr>
                            </pic:pic>
                            <wps:wsp>
                              <wps:cNvPr id="57" name="Elipsa 57"/>
                              <wps:cNvSpPr/>
                              <wps:spPr>
                                <a:xfrm>
                                  <a:off x="45719" y="0"/>
                                  <a:ext cx="1704975" cy="685800"/>
                                </a:xfrm>
                                <a:prstGeom prst="ellipse">
                                  <a:avLst/>
                                </a:prstGeom>
                                <a:solidFill>
                                  <a:sysClr val="window" lastClr="FFFFFF"/>
                                </a:solidFill>
                                <a:ln w="1905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06053CC" id="Skupina 51" o:spid="_x0000_s1026" style="position:absolute;margin-left:-23.75pt;margin-top:-1.2pt;width:143.25pt;height:77.95pt;z-index:251992064;mso-width-relative:margin;mso-height-relative:margin" coordorigin="" coordsize="17507,86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">
                      <v:shape id="Slika 52" o:spid="_x0000_s1027" type="#_x0000_t75" style="position:absolute;left:156;top:1859;width:6652;height:6964;rotation:-7921940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">
                        <v:imagedata r:id="rId50" o:title=""/>
                      </v:shape>
                      <v:oval id="Elipsa 57" o:spid="_x0000_s1028" style="position:absolute;left:457;width:17049;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" fillcolor="window" strokecolor="#70ad47" strokeweight="1.5pt">
                        <v:stroke joinstyle="miter"/>
                      </v:oval>
                    </v:group>
                  </w:pict>
                </mc:Fallback>
              </mc:AlternateContent>
            </w:r>
          </w:p>
          <w:p w14:paraId="2107D316" w14:textId="77777777" w:rsidR="00707F06" w:rsidRDefault="00707F06" w:rsidP="00553E50">
            <w:pPr>
              <w:spacing w:line="288" w:lineRule="auto"/>
            </w:pPr>
          </w:p>
          <w:p w14:paraId="4439C903" w14:textId="77777777" w:rsidR="00707F06" w:rsidRDefault="00707F06" w:rsidP="00553E50">
            <w:pPr>
              <w:spacing w:line="288" w:lineRule="auto"/>
            </w:pPr>
          </w:p>
          <w:p w14:paraId="77E13FA5" w14:textId="77777777" w:rsidR="00707F06" w:rsidRDefault="00707F06" w:rsidP="00553E50">
            <w:pPr>
              <w:spacing w:line="288" w:lineRule="auto"/>
            </w:pPr>
          </w:p>
          <w:p w14:paraId="175388B1" w14:textId="77777777" w:rsidR="00707F06" w:rsidRDefault="00707F06" w:rsidP="00553E50">
            <w:pPr>
              <w:spacing w:line="288" w:lineRule="auto"/>
            </w:pPr>
          </w:p>
          <w:p w14:paraId="7AAFA991" w14:textId="77777777" w:rsidR="00707F06" w:rsidRDefault="00707F06" w:rsidP="00553E50">
            <w:pPr>
              <w:spacing w:line="288" w:lineRule="auto"/>
            </w:pPr>
          </w:p>
          <w:p w14:paraId="40091384" w14:textId="77777777" w:rsidR="00707F06" w:rsidRDefault="00707F06" w:rsidP="00553E50">
            <w:pPr>
              <w:spacing w:line="288" w:lineRule="auto"/>
            </w:pPr>
          </w:p>
          <w:p w14:paraId="373E81E6" w14:textId="77777777" w:rsidR="00707F06" w:rsidRDefault="00707F06" w:rsidP="00553E50">
            <w:pPr>
              <w:spacing w:line="288" w:lineRule="auto"/>
            </w:pPr>
          </w:p>
          <w:p w14:paraId="740A3150" w14:textId="77777777" w:rsidR="00707F06" w:rsidRDefault="00707F06" w:rsidP="00553E50">
            <w:pPr>
              <w:spacing w:line="288" w:lineRule="auto"/>
            </w:pPr>
          </w:p>
          <w:p w14:paraId="4612C552" w14:textId="77777777" w:rsidR="00707F06" w:rsidRPr="00C91B2A" w:rsidRDefault="00707F06" w:rsidP="007A2F9B">
            <w:pPr>
              <w:pStyle w:val="Odstavekseznama"/>
              <w:numPr>
                <w:ilvl w:val="0"/>
                <w:numId w:val="55"/>
              </w:numPr>
              <w:rPr>
                <w:b/>
                <w:color w:val="5F8E1F" w:themeColor="accent1" w:themeShade="BF"/>
                <w:sz w:val="18"/>
                <w:szCs w:val="18"/>
                <w14:shadow w14:blurRad="50800" w14:dist="38100" w14:dir="2700000" w14:sx="100000" w14:sy="100000" w14:kx="0" w14:ky="0" w14:algn="tl">
                  <w14:srgbClr w14:val="000000">
                    <w14:alpha w14:val="60000"/>
                  </w14:srgbClr>
                </w14:shadow>
              </w:rPr>
            </w:pPr>
            <w:r w:rsidRPr="00C91B2A">
              <w:rPr>
                <w:b/>
                <w:color w:val="5F8E1F" w:themeColor="accent1" w:themeShade="BF"/>
                <w:sz w:val="18"/>
                <w:szCs w:val="18"/>
                <w14:shadow w14:blurRad="50800" w14:dist="38100" w14:dir="2700000" w14:sx="100000" w14:sy="100000" w14:kx="0" w14:ky="0" w14:algn="tl">
                  <w14:srgbClr w14:val="000000">
                    <w14:alpha w14:val="60000"/>
                  </w14:srgbClr>
                </w14:shadow>
              </w:rPr>
              <w:t>STRATEŠKA USMERITEV</w:t>
            </w:r>
          </w:p>
          <w:p w14:paraId="5928ACFC" w14:textId="77777777" w:rsidR="00707F06" w:rsidRPr="005B2CFB" w:rsidRDefault="00707F06" w:rsidP="00553E50">
            <w:pPr>
              <w:rPr>
                <w:b/>
                <w:color w:val="195728"/>
                <w:sz w:val="18"/>
                <w:szCs w:val="18"/>
                <w14:shadow w14:blurRad="50800" w14:dist="38100" w14:dir="2700000" w14:sx="100000" w14:sy="100000" w14:kx="0" w14:ky="0" w14:algn="tl">
                  <w14:srgbClr w14:val="000000">
                    <w14:alpha w14:val="60000"/>
                  </w14:srgbClr>
                </w14:shadow>
              </w:rPr>
            </w:pPr>
          </w:p>
          <w:p w14:paraId="0881235B" w14:textId="77777777" w:rsidR="00707F06" w:rsidRDefault="00707F06" w:rsidP="00553E50">
            <w:pPr>
              <w:rPr>
                <w:b/>
                <w:color w:val="195728"/>
                <w:sz w:val="18"/>
                <w:szCs w:val="18"/>
                <w14:shadow w14:blurRad="50800" w14:dist="38100" w14:dir="2700000" w14:sx="100000" w14:sy="100000" w14:kx="0" w14:ky="0" w14:algn="tl">
                  <w14:srgbClr w14:val="000000">
                    <w14:alpha w14:val="60000"/>
                  </w14:srgbClr>
                </w14:shadow>
              </w:rPr>
            </w:pPr>
            <w:r w:rsidRPr="00DD6629">
              <w:rPr>
                <w:b/>
                <w:color w:val="195728"/>
                <w:sz w:val="18"/>
                <w:szCs w:val="18"/>
                <w14:shadow w14:blurRad="50800" w14:dist="38100" w14:dir="2700000" w14:sx="100000" w14:sy="100000" w14:kx="0" w14:ky="0" w14:algn="tl">
                  <w14:srgbClr w14:val="000000">
                    <w14:alpha w14:val="60000"/>
                  </w14:srgbClr>
                </w14:shadow>
              </w:rPr>
              <w:t>Nosilec regionalne razvojne politike</w:t>
            </w:r>
            <w:r>
              <w:rPr>
                <w:b/>
                <w:color w:val="195728"/>
                <w:sz w:val="18"/>
                <w:szCs w:val="18"/>
                <w14:shadow w14:blurRad="50800" w14:dist="38100" w14:dir="2700000" w14:sx="100000" w14:sy="100000" w14:kx="0" w14:ky="0" w14:algn="tl">
                  <w14:srgbClr w14:val="000000">
                    <w14:alpha w14:val="60000"/>
                  </w14:srgbClr>
                </w14:shadow>
              </w:rPr>
              <w:t>:</w:t>
            </w:r>
          </w:p>
          <w:p w14:paraId="5D360B6F" w14:textId="77777777" w:rsidR="00707F06" w:rsidRPr="00C758F4" w:rsidRDefault="00707F06" w:rsidP="007A2F9B">
            <w:pPr>
              <w:pStyle w:val="Odstavekseznama"/>
              <w:numPr>
                <w:ilvl w:val="0"/>
                <w:numId w:val="47"/>
              </w:numPr>
              <w:spacing w:after="80" w:line="240" w:lineRule="auto"/>
              <w:rPr>
                <w:rFonts w:ascii="Times New Roman" w:hAnsi="Times New Roman"/>
                <w:sz w:val="18"/>
              </w:rPr>
            </w:pPr>
            <w:r w:rsidRPr="00C758F4">
              <w:rPr>
                <w:rFonts w:eastAsia="+mn-ea" w:cs="+mn-cs"/>
                <w:color w:val="195728"/>
                <w:sz w:val="18"/>
                <w:szCs w:val="18"/>
              </w:rPr>
              <w:t xml:space="preserve">Spodbude </w:t>
            </w:r>
            <w:r>
              <w:rPr>
                <w:rFonts w:eastAsia="+mn-ea" w:cs="+mn-cs"/>
                <w:color w:val="195728"/>
                <w:sz w:val="18"/>
                <w:szCs w:val="18"/>
              </w:rPr>
              <w:t>za podjetništvo</w:t>
            </w:r>
          </w:p>
          <w:p w14:paraId="7D61960F" w14:textId="77777777" w:rsidR="00707F06" w:rsidRPr="00C758F4" w:rsidRDefault="00707F06" w:rsidP="007A2F9B">
            <w:pPr>
              <w:pStyle w:val="Odstavekseznama"/>
              <w:numPr>
                <w:ilvl w:val="0"/>
                <w:numId w:val="47"/>
              </w:numPr>
              <w:spacing w:after="80" w:line="240" w:lineRule="auto"/>
              <w:rPr>
                <w:rFonts w:ascii="Times New Roman" w:hAnsi="Times New Roman"/>
                <w:sz w:val="18"/>
              </w:rPr>
            </w:pPr>
            <w:r w:rsidRPr="00C758F4">
              <w:rPr>
                <w:rFonts w:eastAsia="+mn-ea" w:cs="+mn-cs"/>
                <w:color w:val="195728"/>
                <w:sz w:val="18"/>
                <w:szCs w:val="18"/>
              </w:rPr>
              <w:t xml:space="preserve">Spodbude </w:t>
            </w:r>
            <w:r>
              <w:rPr>
                <w:rFonts w:eastAsia="+mn-ea" w:cs="+mn-cs"/>
                <w:color w:val="195728"/>
                <w:sz w:val="18"/>
                <w:szCs w:val="18"/>
              </w:rPr>
              <w:t>za občine</w:t>
            </w:r>
          </w:p>
          <w:p w14:paraId="23C6BD81" w14:textId="77777777" w:rsidR="00707F06" w:rsidRPr="00C758F4" w:rsidRDefault="00707F06" w:rsidP="007A2F9B">
            <w:pPr>
              <w:pStyle w:val="Odstavekseznama"/>
              <w:numPr>
                <w:ilvl w:val="0"/>
                <w:numId w:val="47"/>
              </w:numPr>
              <w:spacing w:after="80" w:line="240" w:lineRule="auto"/>
              <w:rPr>
                <w:rFonts w:ascii="Times New Roman" w:hAnsi="Times New Roman"/>
                <w:sz w:val="18"/>
              </w:rPr>
            </w:pPr>
            <w:r w:rsidRPr="00C758F4">
              <w:rPr>
                <w:rFonts w:eastAsia="+mn-ea" w:cs="+mn-cs"/>
                <w:color w:val="195728"/>
                <w:sz w:val="18"/>
                <w:szCs w:val="18"/>
              </w:rPr>
              <w:t xml:space="preserve">Spodbude za </w:t>
            </w:r>
            <w:r>
              <w:rPr>
                <w:rFonts w:eastAsia="+mn-ea" w:cs="+mn-cs"/>
                <w:color w:val="195728"/>
                <w:sz w:val="18"/>
                <w:szCs w:val="18"/>
              </w:rPr>
              <w:t>kmetijstvo in gozdarstvo</w:t>
            </w:r>
          </w:p>
          <w:p w14:paraId="1A60C1AD" w14:textId="77777777" w:rsidR="00707F06" w:rsidRPr="00C758F4" w:rsidRDefault="00707F06" w:rsidP="007A2F9B">
            <w:pPr>
              <w:pStyle w:val="Odstavekseznama"/>
              <w:numPr>
                <w:ilvl w:val="0"/>
                <w:numId w:val="47"/>
              </w:numPr>
              <w:spacing w:after="80" w:line="240" w:lineRule="auto"/>
              <w:rPr>
                <w:rFonts w:ascii="Times New Roman" w:hAnsi="Times New Roman"/>
                <w:sz w:val="18"/>
              </w:rPr>
            </w:pPr>
            <w:r w:rsidRPr="00C758F4">
              <w:rPr>
                <w:rFonts w:eastAsia="+mn-ea" w:cs="+mn-cs"/>
                <w:color w:val="195728"/>
                <w:sz w:val="18"/>
                <w:szCs w:val="18"/>
              </w:rPr>
              <w:t>Spodbude za ANS</w:t>
            </w:r>
          </w:p>
          <w:p w14:paraId="0CF2CC16" w14:textId="77777777" w:rsidR="00707F06" w:rsidRPr="00C758F4" w:rsidRDefault="00707F06" w:rsidP="007A2F9B">
            <w:pPr>
              <w:pStyle w:val="Odstavekseznama"/>
              <w:numPr>
                <w:ilvl w:val="0"/>
                <w:numId w:val="47"/>
              </w:numPr>
              <w:spacing w:after="80" w:line="240" w:lineRule="auto"/>
              <w:rPr>
                <w:rFonts w:ascii="Times New Roman" w:hAnsi="Times New Roman"/>
                <w:sz w:val="18"/>
              </w:rPr>
            </w:pPr>
            <w:r w:rsidRPr="00C758F4">
              <w:rPr>
                <w:rFonts w:eastAsia="+mn-ea" w:cs="+mn-cs"/>
                <w:color w:val="195728"/>
                <w:sz w:val="18"/>
                <w:szCs w:val="18"/>
              </w:rPr>
              <w:t>Spodbude za pred-financiranje</w:t>
            </w:r>
          </w:p>
          <w:p w14:paraId="598C3159" w14:textId="77777777" w:rsidR="00707F06" w:rsidRPr="00C758F4" w:rsidRDefault="00707F06" w:rsidP="007A2F9B">
            <w:pPr>
              <w:pStyle w:val="Odstavekseznama"/>
              <w:numPr>
                <w:ilvl w:val="0"/>
                <w:numId w:val="47"/>
              </w:numPr>
              <w:spacing w:after="80" w:line="240" w:lineRule="auto"/>
              <w:rPr>
                <w:rFonts w:ascii="Times New Roman" w:hAnsi="Times New Roman"/>
                <w:sz w:val="18"/>
              </w:rPr>
            </w:pPr>
            <w:r w:rsidRPr="00C758F4">
              <w:rPr>
                <w:rFonts w:eastAsia="+mn-ea" w:cs="+mn-cs"/>
                <w:color w:val="195728"/>
                <w:sz w:val="18"/>
                <w:szCs w:val="18"/>
              </w:rPr>
              <w:t>Spodbude za RGS</w:t>
            </w:r>
          </w:p>
          <w:p w14:paraId="724DF680" w14:textId="77777777" w:rsidR="00707F06" w:rsidRPr="00C758F4" w:rsidRDefault="00707F06" w:rsidP="007A2F9B">
            <w:pPr>
              <w:pStyle w:val="Odstavekseznama"/>
              <w:numPr>
                <w:ilvl w:val="0"/>
                <w:numId w:val="47"/>
              </w:numPr>
              <w:spacing w:line="240" w:lineRule="auto"/>
              <w:contextualSpacing/>
              <w:rPr>
                <w:rFonts w:ascii="Times New Roman" w:hAnsi="Times New Roman"/>
                <w:sz w:val="18"/>
              </w:rPr>
            </w:pPr>
            <w:r w:rsidRPr="00C758F4">
              <w:rPr>
                <w:rFonts w:eastAsia="+mn-ea" w:cs="+mn-cs"/>
                <w:color w:val="195728"/>
                <w:sz w:val="18"/>
                <w:szCs w:val="18"/>
              </w:rPr>
              <w:t>Druge spodbude s področja regionalne politike</w:t>
            </w:r>
          </w:p>
          <w:p w14:paraId="33F67E2B" w14:textId="77777777" w:rsidR="00707F06" w:rsidRDefault="00707F06" w:rsidP="00553E50">
            <w:pPr>
              <w:spacing w:line="288" w:lineRule="auto"/>
            </w:pPr>
          </w:p>
          <w:p w14:paraId="1253003B" w14:textId="77777777" w:rsidR="00707F06" w:rsidRDefault="00707F06" w:rsidP="00553E50">
            <w:pPr>
              <w:spacing w:line="288" w:lineRule="auto"/>
            </w:pPr>
            <w:r>
              <w:rPr>
                <w:noProof/>
              </w:rPr>
              <mc:AlternateContent>
                <mc:Choice Requires="wps">
                  <w:drawing>
                    <wp:anchor distT="0" distB="0" distL="114300" distR="114300" simplePos="0" relativeHeight="252004352" behindDoc="0" locked="0" layoutInCell="1" allowOverlap="1" wp14:anchorId="6CF221A1" wp14:editId="20010BB6">
                      <wp:simplePos x="0" y="0"/>
                      <wp:positionH relativeFrom="column">
                        <wp:posOffset>441325</wp:posOffset>
                      </wp:positionH>
                      <wp:positionV relativeFrom="paragraph">
                        <wp:posOffset>69533</wp:posOffset>
                      </wp:positionV>
                      <wp:extent cx="269240" cy="357822"/>
                      <wp:effectExtent l="19050" t="0" r="16510" b="42545"/>
                      <wp:wrapNone/>
                      <wp:docPr id="640" name="Puščica dol 834"/>
                      <wp:cNvGraphicFramePr/>
                      <a:graphic xmlns:a="http://schemas.openxmlformats.org/drawingml/2006/main">
                        <a:graphicData uri="http://schemas.microsoft.com/office/word/2010/wordprocessingShape">
                          <wps:wsp>
                            <wps:cNvSpPr/>
                            <wps:spPr>
                              <a:xfrm>
                                <a:off x="0" y="0"/>
                                <a:ext cx="269240" cy="357822"/>
                              </a:xfrm>
                              <a:prstGeom prst="downArrow">
                                <a:avLst/>
                              </a:prstGeom>
                              <a:solidFill>
                                <a:srgbClr val="80BE2A"/>
                              </a:solidFill>
                              <a:ln w="25400" cap="flat" cmpd="sng" algn="ctr">
                                <a:solidFill>
                                  <a:srgbClr val="80BE2A">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B3F862" id="Puščica dol 834" o:spid="_x0000_s1026" type="#_x0000_t67" style="position:absolute;margin-left:34.75pt;margin-top:5.5pt;width:21.2pt;height:28.15pt;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" adj="13474" fillcolor="#80be2a" strokecolor="#5c8b1c" strokeweight="2pt"/>
                  </w:pict>
                </mc:Fallback>
              </mc:AlternateContent>
            </w:r>
          </w:p>
          <w:p w14:paraId="153C8B49" w14:textId="77777777" w:rsidR="00707F06" w:rsidRDefault="00707F06" w:rsidP="00553E50">
            <w:pPr>
              <w:spacing w:line="288" w:lineRule="auto"/>
            </w:pPr>
          </w:p>
          <w:p w14:paraId="4EB83DAB" w14:textId="77777777" w:rsidR="00707F06" w:rsidRDefault="00707F06" w:rsidP="00553E50">
            <w:pPr>
              <w:spacing w:line="288" w:lineRule="auto"/>
            </w:pPr>
          </w:p>
          <w:p w14:paraId="0D22B446" w14:textId="77777777" w:rsidR="00707F06" w:rsidRDefault="00707F06" w:rsidP="00553E50">
            <w:pPr>
              <w:spacing w:line="288" w:lineRule="auto"/>
            </w:pPr>
          </w:p>
          <w:p w14:paraId="076A8B2B" w14:textId="77777777" w:rsidR="00707F06" w:rsidRDefault="00707F06" w:rsidP="00553E50">
            <w:pPr>
              <w:spacing w:line="288" w:lineRule="auto"/>
              <w:rPr>
                <w:b/>
                <w:color w:val="195728"/>
                <w:sz w:val="18"/>
                <w:szCs w:val="18"/>
                <w14:shadow w14:blurRad="50800" w14:dist="38100" w14:dir="2700000" w14:sx="100000" w14:sy="100000" w14:kx="0" w14:ky="0" w14:algn="tl">
                  <w14:srgbClr w14:val="000000">
                    <w14:alpha w14:val="60000"/>
                  </w14:srgbClr>
                </w14:shadow>
              </w:rPr>
            </w:pPr>
            <w:r>
              <w:rPr>
                <w:b/>
                <w:color w:val="195728"/>
                <w:sz w:val="18"/>
                <w:szCs w:val="18"/>
                <w14:shadow w14:blurRad="50800" w14:dist="38100" w14:dir="2700000" w14:sx="100000" w14:sy="100000" w14:kx="0" w14:ky="0" w14:algn="tl">
                  <w14:srgbClr w14:val="000000">
                    <w14:alpha w14:val="60000"/>
                  </w14:srgbClr>
                </w14:shadow>
              </w:rPr>
              <w:t>Oblika spodbude:</w:t>
            </w:r>
          </w:p>
          <w:p w14:paraId="1D69AAC5" w14:textId="0E4B2E42" w:rsidR="00707F06" w:rsidRPr="00451A08" w:rsidRDefault="00707F06" w:rsidP="007A2F9B">
            <w:pPr>
              <w:pStyle w:val="Odstavekseznama"/>
              <w:numPr>
                <w:ilvl w:val="0"/>
                <w:numId w:val="49"/>
              </w:numPr>
              <w:spacing w:after="80" w:line="240" w:lineRule="auto"/>
              <w:ind w:left="357" w:hanging="357"/>
              <w:jc w:val="both"/>
              <w:rPr>
                <w:rFonts w:ascii="Times New Roman" w:hAnsi="Times New Roman"/>
                <w:sz w:val="18"/>
              </w:rPr>
            </w:pPr>
            <w:r w:rsidRPr="00451A08">
              <w:rPr>
                <w:rFonts w:eastAsia="+mn-ea" w:cs="+mn-cs"/>
                <w:color w:val="195728"/>
                <w:sz w:val="18"/>
                <w:szCs w:val="18"/>
              </w:rPr>
              <w:t xml:space="preserve">Prvenstveno posojila </w:t>
            </w:r>
          </w:p>
          <w:p w14:paraId="79C8F93E" w14:textId="2E316268" w:rsidR="00707F06" w:rsidRPr="002A45F8" w:rsidRDefault="00707F06" w:rsidP="007A2F9B">
            <w:pPr>
              <w:pStyle w:val="Odstavekseznama"/>
              <w:numPr>
                <w:ilvl w:val="0"/>
                <w:numId w:val="49"/>
              </w:numPr>
              <w:spacing w:after="80" w:line="240" w:lineRule="auto"/>
              <w:ind w:left="357" w:hanging="357"/>
              <w:rPr>
                <w:rFonts w:ascii="Times New Roman" w:hAnsi="Times New Roman"/>
                <w:sz w:val="18"/>
              </w:rPr>
            </w:pPr>
            <w:r w:rsidRPr="002A45F8">
              <w:rPr>
                <w:rFonts w:eastAsia="+mn-ea" w:cs="+mn-cs"/>
                <w:color w:val="195728"/>
                <w:sz w:val="18"/>
                <w:szCs w:val="18"/>
              </w:rPr>
              <w:t xml:space="preserve">Garancije </w:t>
            </w:r>
          </w:p>
          <w:p w14:paraId="2E0EA9C6" w14:textId="77777777" w:rsidR="00707F06" w:rsidRPr="00451A08" w:rsidRDefault="00707F06" w:rsidP="007A2F9B">
            <w:pPr>
              <w:pStyle w:val="Odstavekseznama"/>
              <w:numPr>
                <w:ilvl w:val="0"/>
                <w:numId w:val="49"/>
              </w:numPr>
              <w:spacing w:line="240" w:lineRule="auto"/>
              <w:contextualSpacing/>
              <w:jc w:val="both"/>
              <w:rPr>
                <w:rFonts w:ascii="Times New Roman" w:hAnsi="Times New Roman"/>
                <w:sz w:val="18"/>
              </w:rPr>
            </w:pPr>
            <w:r>
              <w:rPr>
                <w:rFonts w:eastAsia="+mn-ea" w:cs="+mn-cs"/>
                <w:color w:val="195728"/>
                <w:sz w:val="18"/>
                <w:szCs w:val="18"/>
              </w:rPr>
              <w:t>Nepovratna sredstva (če so zagotovljena sredstva)</w:t>
            </w:r>
          </w:p>
          <w:p w14:paraId="0393DA4A" w14:textId="77777777" w:rsidR="00707F06" w:rsidRPr="00451A08" w:rsidRDefault="00707F06" w:rsidP="00553E50">
            <w:pPr>
              <w:spacing w:line="240" w:lineRule="auto"/>
              <w:contextualSpacing/>
              <w:rPr>
                <w:rFonts w:ascii="Times New Roman" w:hAnsi="Times New Roman"/>
                <w:sz w:val="18"/>
              </w:rPr>
            </w:pPr>
          </w:p>
          <w:p w14:paraId="5A29F5B0" w14:textId="77777777" w:rsidR="00707F06" w:rsidRPr="00B14C92" w:rsidRDefault="00707F06" w:rsidP="00553E50">
            <w:pPr>
              <w:spacing w:line="240" w:lineRule="auto"/>
              <w:contextualSpacing/>
              <w:rPr>
                <w:rFonts w:ascii="Times New Roman" w:hAnsi="Times New Roman"/>
                <w:sz w:val="18"/>
              </w:rPr>
            </w:pPr>
          </w:p>
          <w:p w14:paraId="16C3529B" w14:textId="77777777" w:rsidR="00707F06" w:rsidRPr="00C758F4" w:rsidRDefault="00707F06" w:rsidP="00553E50">
            <w:pPr>
              <w:pStyle w:val="Odstavekseznama"/>
              <w:spacing w:line="240" w:lineRule="auto"/>
              <w:ind w:left="0"/>
              <w:contextualSpacing/>
              <w:rPr>
                <w:rFonts w:ascii="Times New Roman" w:hAnsi="Times New Roman"/>
                <w:sz w:val="18"/>
              </w:rPr>
            </w:pPr>
          </w:p>
          <w:p w14:paraId="5E44CCD6" w14:textId="77777777" w:rsidR="00707F06" w:rsidRDefault="00707F06" w:rsidP="00553E50">
            <w:pPr>
              <w:spacing w:line="288" w:lineRule="auto"/>
            </w:pPr>
          </w:p>
          <w:p w14:paraId="1073275B" w14:textId="77777777" w:rsidR="00707F06" w:rsidRDefault="00707F06" w:rsidP="00553E50">
            <w:pPr>
              <w:spacing w:line="288" w:lineRule="auto"/>
            </w:pPr>
          </w:p>
        </w:tc>
        <w:tc>
          <w:tcPr>
            <w:tcW w:w="236" w:type="dxa"/>
          </w:tcPr>
          <w:p w14:paraId="2CB979F8" w14:textId="77777777" w:rsidR="00707F06" w:rsidRDefault="00707F06" w:rsidP="00553E50">
            <w:pPr>
              <w:spacing w:line="288" w:lineRule="auto"/>
            </w:pPr>
          </w:p>
        </w:tc>
        <w:tc>
          <w:tcPr>
            <w:tcW w:w="6144" w:type="dxa"/>
          </w:tcPr>
          <w:p w14:paraId="7EC876DE" w14:textId="3A316C02" w:rsidR="003F5A5A" w:rsidRPr="003F5A5A" w:rsidRDefault="003F5A5A" w:rsidP="00E82152">
            <w:pPr>
              <w:pStyle w:val="Naslov2"/>
              <w:spacing w:after="100"/>
              <w:ind w:left="578" w:hanging="578"/>
              <w:rPr>
                <w14:shadow w14:blurRad="50800" w14:dist="38100" w14:dir="5400000" w14:sx="100000" w14:sy="100000" w14:kx="0" w14:ky="0" w14:algn="t">
                  <w14:srgbClr w14:val="000000">
                    <w14:alpha w14:val="60000"/>
                  </w14:srgbClr>
                </w14:shadow>
              </w:rPr>
            </w:pPr>
            <w:bookmarkStart w:id="9" w:name="_Toc27126520"/>
            <w:r>
              <w:rPr>
                <w14:shadow w14:blurRad="50800" w14:dist="38100" w14:dir="5400000" w14:sx="100000" w14:sy="100000" w14:kx="0" w14:ky="0" w14:algn="t">
                  <w14:srgbClr w14:val="000000">
                    <w14:alpha w14:val="60000"/>
                  </w14:srgbClr>
                </w14:shadow>
              </w:rPr>
              <w:t>DEJAVNOST IN STRATEŠKE USMERITVE</w:t>
            </w:r>
            <w:bookmarkEnd w:id="9"/>
          </w:p>
          <w:p w14:paraId="388C9F7C" w14:textId="77777777" w:rsidR="00707F06" w:rsidRDefault="00707F06" w:rsidP="00553E50">
            <w:pPr>
              <w:jc w:val="both"/>
              <w:rPr>
                <w:lang w:eastAsia="en-US"/>
              </w:rPr>
            </w:pPr>
            <w:r w:rsidRPr="00C54393">
              <w:rPr>
                <w:lang w:eastAsia="en-US"/>
              </w:rPr>
              <w:t>Sklad je javna finančna institucija Republike Slovenije, ustanovljena z namenom trajnejšega doseganja javnih ciljev na področju regionalnega razvoja in razvoja podeželja. Kot strokovna institucija za področje regionalnega razvoja in kohezijske politike, preko opravljanja nalog in izvajanja dodeljevanja finančnih spodbud, celovito skrbi za izpolnjevanje in uresničevanje ciljev na področju regionalne politike, politike razvoja podeželja in uravnoteženega razvoja dejavnosti na podeželju ter za izvajanje ukrepov endogene regionalne politike. V ta namen nenehno dopolnjuje in prilagaja svojo ponudbo v okviru zakonsko določenih spodbud in samostojno ter v sodelovanju z drugimi regionalno-razvojno usmerjenimi organizacijami usmerja svoja, državna in evropska sredstva v projekte, ki prispevajo k doseganju vse večje in enakomernejše razvitosti slovenskih in evropskih regij</w:t>
            </w:r>
            <w:r>
              <w:rPr>
                <w:lang w:eastAsia="en-US"/>
              </w:rPr>
              <w:t>.</w:t>
            </w:r>
          </w:p>
          <w:p w14:paraId="05CF26CD" w14:textId="77777777" w:rsidR="00707F06" w:rsidRDefault="00707F06" w:rsidP="00553E50">
            <w:pPr>
              <w:jc w:val="both"/>
              <w:rPr>
                <w:lang w:eastAsia="en-US"/>
              </w:rPr>
            </w:pPr>
          </w:p>
          <w:p w14:paraId="77103646" w14:textId="77777777" w:rsidR="00707F06" w:rsidRDefault="00707F06" w:rsidP="00553E50">
            <w:pPr>
              <w:jc w:val="both"/>
              <w:rPr>
                <w:lang w:eastAsia="en-US"/>
              </w:rPr>
            </w:pPr>
            <w:r>
              <w:rPr>
                <w:noProof/>
              </w:rPr>
              <mc:AlternateContent>
                <mc:Choice Requires="wps">
                  <w:drawing>
                    <wp:anchor distT="0" distB="0" distL="114300" distR="114300" simplePos="0" relativeHeight="251998208" behindDoc="0" locked="0" layoutInCell="1" allowOverlap="1" wp14:anchorId="632B0015" wp14:editId="03AF23F6">
                      <wp:simplePos x="0" y="0"/>
                      <wp:positionH relativeFrom="column">
                        <wp:posOffset>-5031105</wp:posOffset>
                      </wp:positionH>
                      <wp:positionV relativeFrom="paragraph">
                        <wp:posOffset>1693545</wp:posOffset>
                      </wp:positionV>
                      <wp:extent cx="116840" cy="106045"/>
                      <wp:effectExtent l="0" t="0" r="0" b="8255"/>
                      <wp:wrapNone/>
                      <wp:docPr id="641" name="Elipsa 641"/>
                      <wp:cNvGraphicFramePr/>
                      <a:graphic xmlns:a="http://schemas.openxmlformats.org/drawingml/2006/main">
                        <a:graphicData uri="http://schemas.microsoft.com/office/word/2010/wordprocessingShape">
                          <wps:wsp>
                            <wps:cNvSpPr/>
                            <wps:spPr>
                              <a:xfrm>
                                <a:off x="0" y="0"/>
                                <a:ext cx="116840" cy="106045"/>
                              </a:xfrm>
                              <a:prstGeom prst="ellipse">
                                <a:avLst/>
                              </a:prstGeom>
                              <a:solidFill>
                                <a:srgbClr val="BFBFBF">
                                  <a:lumMod val="75000"/>
                                </a:srgb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AD15A3A" id="Elipsa 641" o:spid="_x0000_s1026" style="position:absolute;margin-left:-396.15pt;margin-top:133.35pt;width:9.2pt;height:8.35pt;z-index:251998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" fillcolor="#8f8f8f" stroked="f" strokeweight="2pt"/>
                  </w:pict>
                </mc:Fallback>
              </mc:AlternateContent>
            </w:r>
            <w:r>
              <w:rPr>
                <w:noProof/>
              </w:rPr>
              <mc:AlternateContent>
                <mc:Choice Requires="wps">
                  <w:drawing>
                    <wp:anchor distT="0" distB="0" distL="114300" distR="114300" simplePos="0" relativeHeight="251997184" behindDoc="0" locked="0" layoutInCell="1" allowOverlap="1" wp14:anchorId="71035148" wp14:editId="27522AD9">
                      <wp:simplePos x="0" y="0"/>
                      <wp:positionH relativeFrom="column">
                        <wp:posOffset>-5285740</wp:posOffset>
                      </wp:positionH>
                      <wp:positionV relativeFrom="paragraph">
                        <wp:posOffset>1409700</wp:posOffset>
                      </wp:positionV>
                      <wp:extent cx="35560" cy="35560"/>
                      <wp:effectExtent l="0" t="0" r="21590" b="21590"/>
                      <wp:wrapNone/>
                      <wp:docPr id="642" name="Elipsa 642"/>
                      <wp:cNvGraphicFramePr/>
                      <a:graphic xmlns:a="http://schemas.openxmlformats.org/drawingml/2006/main">
                        <a:graphicData uri="http://schemas.microsoft.com/office/word/2010/wordprocessingShape">
                          <wps:wsp>
                            <wps:cNvSpPr/>
                            <wps:spPr>
                              <a:xfrm>
                                <a:off x="0" y="0"/>
                                <a:ext cx="35560" cy="35560"/>
                              </a:xfrm>
                              <a:prstGeom prst="ellipse">
                                <a:avLst/>
                              </a:prstGeom>
                              <a:solidFill>
                                <a:srgbClr val="80BE2A"/>
                              </a:solidFill>
                              <a:ln w="25400" cap="flat" cmpd="sng" algn="ctr">
                                <a:solidFill>
                                  <a:srgbClr val="80BE2A">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FBAB72E" id="Elipsa 642" o:spid="_x0000_s1026" style="position:absolute;margin-left:-416.2pt;margin-top:111pt;width:2.8pt;height:2.8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" fillcolor="#80be2a" strokecolor="#5c8b1c" strokeweight="2pt"/>
                  </w:pict>
                </mc:Fallback>
              </mc:AlternateContent>
            </w:r>
            <w:r>
              <w:rPr>
                <w:noProof/>
              </w:rPr>
              <mc:AlternateContent>
                <mc:Choice Requires="wps">
                  <w:drawing>
                    <wp:anchor distT="0" distB="0" distL="114300" distR="114300" simplePos="0" relativeHeight="251995136" behindDoc="0" locked="0" layoutInCell="1" allowOverlap="1" wp14:anchorId="16428BB2" wp14:editId="11F5DC5F">
                      <wp:simplePos x="0" y="0"/>
                      <wp:positionH relativeFrom="column">
                        <wp:posOffset>-5278120</wp:posOffset>
                      </wp:positionH>
                      <wp:positionV relativeFrom="paragraph">
                        <wp:posOffset>981075</wp:posOffset>
                      </wp:positionV>
                      <wp:extent cx="116840" cy="106045"/>
                      <wp:effectExtent l="0" t="0" r="0" b="8255"/>
                      <wp:wrapNone/>
                      <wp:docPr id="643" name="Elipsa 643"/>
                      <wp:cNvGraphicFramePr/>
                      <a:graphic xmlns:a="http://schemas.openxmlformats.org/drawingml/2006/main">
                        <a:graphicData uri="http://schemas.microsoft.com/office/word/2010/wordprocessingShape">
                          <wps:wsp>
                            <wps:cNvSpPr/>
                            <wps:spPr>
                              <a:xfrm>
                                <a:off x="0" y="0"/>
                                <a:ext cx="116840" cy="106045"/>
                              </a:xfrm>
                              <a:prstGeom prst="ellipse">
                                <a:avLst/>
                              </a:prstGeom>
                              <a:solidFill>
                                <a:srgbClr val="759A7E"/>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289D3BC" id="Elipsa 643" o:spid="_x0000_s1026" style="position:absolute;margin-left:-415.6pt;margin-top:77.25pt;width:9.2pt;height:8.35pt;z-index:251995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" fillcolor="#759a7e" stroked="f" strokeweight="2pt"/>
                  </w:pict>
                </mc:Fallback>
              </mc:AlternateContent>
            </w:r>
            <w:r>
              <w:rPr>
                <w:noProof/>
              </w:rPr>
              <mc:AlternateContent>
                <mc:Choice Requires="wps">
                  <w:drawing>
                    <wp:anchor distT="0" distB="0" distL="114300" distR="114300" simplePos="0" relativeHeight="251993088" behindDoc="0" locked="0" layoutInCell="1" allowOverlap="1" wp14:anchorId="2013DE8A" wp14:editId="354D0630">
                      <wp:simplePos x="0" y="0"/>
                      <wp:positionH relativeFrom="column">
                        <wp:posOffset>-4101465</wp:posOffset>
                      </wp:positionH>
                      <wp:positionV relativeFrom="paragraph">
                        <wp:posOffset>169545</wp:posOffset>
                      </wp:positionV>
                      <wp:extent cx="71755" cy="71755"/>
                      <wp:effectExtent l="0" t="0" r="4445" b="4445"/>
                      <wp:wrapNone/>
                      <wp:docPr id="644" name="Elipsa 644"/>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80BE2A"/>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FFE0BD" id="Elipsa 644" o:spid="_x0000_s1026" style="position:absolute;margin-left:-322.95pt;margin-top:13.35pt;width:5.65pt;height:5.6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" fillcolor="#80be2a" stroked="f" strokeweight="2pt"/>
                  </w:pict>
                </mc:Fallback>
              </mc:AlternateContent>
            </w:r>
            <w:r>
              <w:rPr>
                <w:noProof/>
              </w:rPr>
              <mc:AlternateContent>
                <mc:Choice Requires="wps">
                  <w:drawing>
                    <wp:anchor distT="0" distB="0" distL="114300" distR="114300" simplePos="0" relativeHeight="251994112" behindDoc="0" locked="0" layoutInCell="1" allowOverlap="1" wp14:anchorId="66F31FCD" wp14:editId="1817D670">
                      <wp:simplePos x="0" y="0"/>
                      <wp:positionH relativeFrom="column">
                        <wp:posOffset>-4651375</wp:posOffset>
                      </wp:positionH>
                      <wp:positionV relativeFrom="paragraph">
                        <wp:posOffset>13335</wp:posOffset>
                      </wp:positionV>
                      <wp:extent cx="116840" cy="106045"/>
                      <wp:effectExtent l="0" t="0" r="0" b="8255"/>
                      <wp:wrapNone/>
                      <wp:docPr id="645" name="Elipsa 645"/>
                      <wp:cNvGraphicFramePr/>
                      <a:graphic xmlns:a="http://schemas.openxmlformats.org/drawingml/2006/main">
                        <a:graphicData uri="http://schemas.microsoft.com/office/word/2010/wordprocessingShape">
                          <wps:wsp>
                            <wps:cNvSpPr/>
                            <wps:spPr>
                              <a:xfrm>
                                <a:off x="0" y="0"/>
                                <a:ext cx="116840" cy="106045"/>
                              </a:xfrm>
                              <a:prstGeom prst="ellipse">
                                <a:avLst/>
                              </a:prstGeom>
                              <a:solidFill>
                                <a:srgbClr val="195728"/>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137844E" id="Elipsa 645" o:spid="_x0000_s1026" style="position:absolute;margin-left:-366.25pt;margin-top:1.05pt;width:9.2pt;height:8.35pt;z-index:251994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" fillcolor="#195728" stroked="f" strokeweight="2pt"/>
                  </w:pict>
                </mc:Fallback>
              </mc:AlternateContent>
            </w:r>
            <w:r>
              <w:rPr>
                <w:noProof/>
              </w:rPr>
              <mc:AlternateContent>
                <mc:Choice Requires="wps">
                  <w:drawing>
                    <wp:anchor distT="0" distB="0" distL="114300" distR="114300" simplePos="0" relativeHeight="251999232" behindDoc="0" locked="0" layoutInCell="1" allowOverlap="1" wp14:anchorId="658A4DCB" wp14:editId="05D74D0D">
                      <wp:simplePos x="0" y="0"/>
                      <wp:positionH relativeFrom="column">
                        <wp:posOffset>-3811905</wp:posOffset>
                      </wp:positionH>
                      <wp:positionV relativeFrom="paragraph">
                        <wp:posOffset>36830</wp:posOffset>
                      </wp:positionV>
                      <wp:extent cx="143510" cy="143510"/>
                      <wp:effectExtent l="0" t="0" r="8890" b="8890"/>
                      <wp:wrapNone/>
                      <wp:docPr id="646" name="Elipsa 646"/>
                      <wp:cNvGraphicFramePr/>
                      <a:graphic xmlns:a="http://schemas.openxmlformats.org/drawingml/2006/main">
                        <a:graphicData uri="http://schemas.microsoft.com/office/word/2010/wordprocessingShape">
                          <wps:wsp>
                            <wps:cNvSpPr/>
                            <wps:spPr>
                              <a:xfrm>
                                <a:off x="0" y="0"/>
                                <a:ext cx="143510" cy="143510"/>
                              </a:xfrm>
                              <a:prstGeom prst="ellipse">
                                <a:avLst/>
                              </a:prstGeom>
                              <a:solidFill>
                                <a:srgbClr val="D7EB99"/>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6C373B" id="Elipsa 646" o:spid="_x0000_s1026" style="position:absolute;margin-left:-300.15pt;margin-top:2.9pt;width:11.3pt;height:11.3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" fillcolor="#d7eb99" stroked="f" strokeweight="2pt"/>
                  </w:pict>
                </mc:Fallback>
              </mc:AlternateContent>
            </w:r>
            <w:r>
              <w:rPr>
                <w:noProof/>
              </w:rPr>
              <mc:AlternateContent>
                <mc:Choice Requires="wps">
                  <w:drawing>
                    <wp:anchor distT="0" distB="0" distL="114300" distR="114300" simplePos="0" relativeHeight="251996160" behindDoc="0" locked="0" layoutInCell="1" allowOverlap="1" wp14:anchorId="2FB39935" wp14:editId="1809438C">
                      <wp:simplePos x="0" y="0"/>
                      <wp:positionH relativeFrom="column">
                        <wp:posOffset>-3318510</wp:posOffset>
                      </wp:positionH>
                      <wp:positionV relativeFrom="paragraph">
                        <wp:posOffset>21590</wp:posOffset>
                      </wp:positionV>
                      <wp:extent cx="35560" cy="35560"/>
                      <wp:effectExtent l="0" t="0" r="2540" b="2540"/>
                      <wp:wrapNone/>
                      <wp:docPr id="647" name="Elipsa 647"/>
                      <wp:cNvGraphicFramePr/>
                      <a:graphic xmlns:a="http://schemas.openxmlformats.org/drawingml/2006/main">
                        <a:graphicData uri="http://schemas.microsoft.com/office/word/2010/wordprocessingShape">
                          <wps:wsp>
                            <wps:cNvSpPr/>
                            <wps:spPr>
                              <a:xfrm>
                                <a:off x="0" y="0"/>
                                <a:ext cx="35560" cy="35560"/>
                              </a:xfrm>
                              <a:prstGeom prst="ellipse">
                                <a:avLst/>
                              </a:prstGeom>
                              <a:solidFill>
                                <a:srgbClr val="80BE2A"/>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0FFFE8D" id="Elipsa 647" o:spid="_x0000_s1026" style="position:absolute;margin-left:-261.3pt;margin-top:1.7pt;width:2.8pt;height:2.8pt;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" fillcolor="#80be2a" stroked="f" strokeweight="2pt"/>
                  </w:pict>
                </mc:Fallback>
              </mc:AlternateContent>
            </w:r>
            <w:r w:rsidRPr="003F7FF1">
              <w:rPr>
                <w:lang w:eastAsia="en-US"/>
              </w:rPr>
              <w:t>Sklad svojo vizijo uresničuje preko dveh glavnih strateških usmeritev, ki omogočajo udejanjanje poslanstva Sklada. Prva strateška usmeritev zasleduje udejanjanje razvojnih načrtov, in sicer z oblikovanjem spodbud, ki pomembno vplivajo na skladen regionalni razvoj. Druga strateška usmeritev pa se nanaša na aktivno vključevanje Sklada v evropske razvojne procese</w:t>
            </w:r>
            <w:r>
              <w:rPr>
                <w:lang w:eastAsia="en-US"/>
              </w:rPr>
              <w:t>.</w:t>
            </w:r>
          </w:p>
          <w:p w14:paraId="43FF1749" w14:textId="77777777" w:rsidR="00707F06" w:rsidRDefault="00707F06" w:rsidP="00553E50">
            <w:pPr>
              <w:jc w:val="both"/>
              <w:rPr>
                <w:lang w:eastAsia="en-US"/>
              </w:rPr>
            </w:pPr>
          </w:p>
          <w:p w14:paraId="2C2D2F1A" w14:textId="77777777" w:rsidR="00707F06" w:rsidRDefault="00707F06" w:rsidP="00553E50">
            <w:pPr>
              <w:tabs>
                <w:tab w:val="left" w:pos="5474"/>
              </w:tabs>
              <w:jc w:val="both"/>
              <w:rPr>
                <w:lang w:eastAsia="en-US"/>
              </w:rPr>
            </w:pPr>
            <w:r w:rsidRPr="00B53C41">
              <w:rPr>
                <w:lang w:eastAsia="en-US"/>
              </w:rPr>
              <w:t>Spodbude Sklada</w:t>
            </w:r>
            <w:r w:rsidRPr="003F7FF1">
              <w:rPr>
                <w:lang w:eastAsia="en-US"/>
              </w:rPr>
              <w:t xml:space="preserve"> se vsebinsko in finančno navezujejo na izvajanje državne politike regionalnega razvoja in razvoja podeželja, in sicer preko upoštevanja strateških dokumentov tako Evropske komisije (v nadaljevanju EK) kot Republike Slovenije.</w:t>
            </w:r>
            <w:r>
              <w:rPr>
                <w:lang w:eastAsia="en-US"/>
              </w:rPr>
              <w:t xml:space="preserve"> Spodbude so praviloma izvajane v okviru šestih programov, znotraj katerih Sklad oblikuje smiselne podprograme, in sicer program podjetništvo (B), program za občine (C), program kmetijstva in gozdarstva (A), program za projekte na območju, kjer živita italijanska in </w:t>
            </w:r>
            <w:r w:rsidRPr="0072784A">
              <w:rPr>
                <w:lang w:eastAsia="en-US"/>
              </w:rPr>
              <w:t xml:space="preserve">madžarska </w:t>
            </w:r>
            <w:r w:rsidRPr="00FB588F">
              <w:rPr>
                <w:lang w:eastAsia="en-US"/>
              </w:rPr>
              <w:t>avtohtona narodna skupnost (v nadaljevanju ANS)</w:t>
            </w:r>
            <w:r>
              <w:rPr>
                <w:lang w:eastAsia="en-US"/>
              </w:rPr>
              <w:t xml:space="preserve">, program pred-financiranja (PF), program regijskih garancijskih shem (RGS). </w:t>
            </w:r>
          </w:p>
          <w:p w14:paraId="5C74BB48" w14:textId="77777777" w:rsidR="00707F06" w:rsidRDefault="00707F06" w:rsidP="00553E50">
            <w:pPr>
              <w:jc w:val="both"/>
              <w:rPr>
                <w:lang w:eastAsia="en-US"/>
              </w:rPr>
            </w:pPr>
          </w:p>
          <w:p w14:paraId="054193E6" w14:textId="0D8157FB" w:rsidR="00707F06" w:rsidRPr="00CA557E" w:rsidRDefault="00707F06" w:rsidP="00553E50">
            <w:pPr>
              <w:jc w:val="both"/>
              <w:rPr>
                <w:lang w:eastAsia="en-US"/>
              </w:rPr>
            </w:pPr>
            <w:r w:rsidRPr="00C54393">
              <w:rPr>
                <w:lang w:eastAsia="en-US"/>
              </w:rPr>
              <w:t xml:space="preserve">Sklad </w:t>
            </w:r>
            <w:r>
              <w:rPr>
                <w:lang w:eastAsia="en-US"/>
              </w:rPr>
              <w:t xml:space="preserve">znotraj posameznega programa oblikuje smiselne </w:t>
            </w:r>
            <w:r w:rsidR="00842AA3">
              <w:rPr>
                <w:lang w:eastAsia="en-US"/>
              </w:rPr>
              <w:t>spodbude</w:t>
            </w:r>
            <w:r>
              <w:rPr>
                <w:lang w:eastAsia="en-US"/>
              </w:rPr>
              <w:t xml:space="preserve">, praviloma glede na ciljno usmerjenost spodbude ali pa glede na  obliko finančne spodbude. Prav tako Sklad deluje </w:t>
            </w:r>
            <w:r w:rsidRPr="00C54393">
              <w:rPr>
                <w:lang w:eastAsia="en-US"/>
              </w:rPr>
              <w:t xml:space="preserve">tudi na področju </w:t>
            </w:r>
            <w:r>
              <w:rPr>
                <w:lang w:eastAsia="en-US"/>
              </w:rPr>
              <w:t>drugih spodbud s področja regionalne politike, kot je izvajanje</w:t>
            </w:r>
            <w:r w:rsidRPr="00C54393">
              <w:rPr>
                <w:lang w:eastAsia="en-US"/>
              </w:rPr>
              <w:t xml:space="preserve"> nujnih ukrepov regionalne politike</w:t>
            </w:r>
            <w:r>
              <w:rPr>
                <w:lang w:eastAsia="en-US"/>
              </w:rPr>
              <w:t>, sodelovanje v razvojnih projektih, ipd</w:t>
            </w:r>
            <w:r w:rsidRPr="00C54393">
              <w:rPr>
                <w:lang w:eastAsia="en-US"/>
              </w:rPr>
              <w:t>. Prvenstvena oblika spodbud so posojila</w:t>
            </w:r>
            <w:r w:rsidR="003F6CFD">
              <w:rPr>
                <w:lang w:eastAsia="en-US"/>
              </w:rPr>
              <w:t>.</w:t>
            </w:r>
            <w:r w:rsidR="004F3D00">
              <w:rPr>
                <w:lang w:eastAsia="en-US"/>
              </w:rPr>
              <w:t xml:space="preserve"> </w:t>
            </w:r>
            <w:r>
              <w:rPr>
                <w:lang w:eastAsia="en-US"/>
              </w:rPr>
              <w:t xml:space="preserve">Pri izvedbi spodbud iz zunanjih finančnih virov </w:t>
            </w:r>
            <w:r w:rsidRPr="00C54393">
              <w:rPr>
                <w:lang w:eastAsia="en-US"/>
              </w:rPr>
              <w:t>pa</w:t>
            </w:r>
            <w:r>
              <w:rPr>
                <w:lang w:eastAsia="en-US"/>
              </w:rPr>
              <w:t xml:space="preserve"> lahko Sklad dodeljuje spodbude </w:t>
            </w:r>
            <w:r w:rsidRPr="00C54393">
              <w:rPr>
                <w:lang w:eastAsia="en-US"/>
              </w:rPr>
              <w:t xml:space="preserve">tudi </w:t>
            </w:r>
            <w:r>
              <w:rPr>
                <w:lang w:eastAsia="en-US"/>
              </w:rPr>
              <w:t>v obliki nepovratnih sredstev oziroma v kombinaciji le-teh s posojili.</w:t>
            </w:r>
          </w:p>
          <w:p w14:paraId="3FD390C2" w14:textId="77777777" w:rsidR="00707F06" w:rsidRDefault="00707F06" w:rsidP="00553E50">
            <w:pPr>
              <w:jc w:val="both"/>
              <w:rPr>
                <w:lang w:eastAsia="en-US"/>
              </w:rPr>
            </w:pPr>
          </w:p>
          <w:p w14:paraId="326530C7" w14:textId="77777777" w:rsidR="00707F06" w:rsidRDefault="00707F06" w:rsidP="00553E50">
            <w:pPr>
              <w:jc w:val="both"/>
              <w:rPr>
                <w:lang w:eastAsia="en-US"/>
              </w:rPr>
            </w:pPr>
          </w:p>
          <w:p w14:paraId="6F0D1503" w14:textId="77777777" w:rsidR="00707F06" w:rsidRPr="00BB6245" w:rsidRDefault="00707F06" w:rsidP="00553E50">
            <w:pPr>
              <w:jc w:val="both"/>
              <w:rPr>
                <w:lang w:eastAsia="en-US"/>
              </w:rPr>
            </w:pPr>
          </w:p>
        </w:tc>
      </w:tr>
      <w:tr w:rsidR="00707F06" w14:paraId="6047C333" w14:textId="77777777" w:rsidTr="0058421B">
        <w:trPr>
          <w:trHeight w:val="14164"/>
        </w:trPr>
        <w:tc>
          <w:tcPr>
            <w:tcW w:w="476" w:type="dxa"/>
          </w:tcPr>
          <w:p w14:paraId="70217207" w14:textId="77777777" w:rsidR="00707F06" w:rsidRDefault="00707F06" w:rsidP="00553E50">
            <w:pPr>
              <w:spacing w:line="288" w:lineRule="auto"/>
            </w:pPr>
            <w:r>
              <w:rPr>
                <w:noProof/>
              </w:rPr>
              <w:lastRenderedPageBreak/>
              <w:drawing>
                <wp:inline distT="0" distB="0" distL="0" distR="0" wp14:anchorId="36711BAA" wp14:editId="2C3F1F60">
                  <wp:extent cx="8980502" cy="150790"/>
                  <wp:effectExtent l="14287" t="0" r="0" b="0"/>
                  <wp:docPr id="657" name="Slika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 name="Odložišče02.jpg"/>
                          <pic:cNvPicPr/>
                        </pic:nvPicPr>
                        <pic:blipFill>
                          <a:blip r:embed="rId16">
                            <a:extLst>
                              <a:ext uri="{28A0092B-C50C-407E-A947-70E740481C1C}">
                                <a14:useLocalDpi xmlns:a14="http://schemas.microsoft.com/office/drawing/2010/main" val="0"/>
                              </a:ext>
                            </a:extLst>
                          </a:blip>
                          <a:stretch>
                            <a:fillRect/>
                          </a:stretch>
                        </pic:blipFill>
                        <pic:spPr>
                          <a:xfrm rot="5400000" flipH="1">
                            <a:off x="0" y="0"/>
                            <a:ext cx="11841648" cy="198831"/>
                          </a:xfrm>
                          <a:prstGeom prst="rect">
                            <a:avLst/>
                          </a:prstGeom>
                        </pic:spPr>
                      </pic:pic>
                    </a:graphicData>
                  </a:graphic>
                </wp:inline>
              </w:drawing>
            </w:r>
          </w:p>
        </w:tc>
        <w:tc>
          <w:tcPr>
            <w:tcW w:w="3067" w:type="dxa"/>
          </w:tcPr>
          <w:p w14:paraId="4E2074DF" w14:textId="77777777" w:rsidR="00707F06" w:rsidRDefault="00707F06" w:rsidP="00553E50">
            <w:pPr>
              <w:spacing w:line="288" w:lineRule="auto"/>
            </w:pPr>
            <w:r>
              <w:rPr>
                <w:rFonts w:ascii="Calibri" w:hAnsi="Calibri"/>
                <w:noProof/>
                <w:szCs w:val="22"/>
              </w:rPr>
              <mc:AlternateContent>
                <mc:Choice Requires="wpg">
                  <w:drawing>
                    <wp:anchor distT="0" distB="0" distL="114300" distR="114300" simplePos="0" relativeHeight="252000256" behindDoc="0" locked="0" layoutInCell="1" allowOverlap="1" wp14:anchorId="0CA37ED1" wp14:editId="7744E2B3">
                      <wp:simplePos x="0" y="0"/>
                      <wp:positionH relativeFrom="column">
                        <wp:posOffset>-302260</wp:posOffset>
                      </wp:positionH>
                      <wp:positionV relativeFrom="paragraph">
                        <wp:posOffset>50800</wp:posOffset>
                      </wp:positionV>
                      <wp:extent cx="1750728" cy="866708"/>
                      <wp:effectExtent l="0" t="0" r="20955" b="143510"/>
                      <wp:wrapNone/>
                      <wp:docPr id="648" name="Skupina 648"/>
                      <wp:cNvGraphicFramePr/>
                      <a:graphic xmlns:a="http://schemas.openxmlformats.org/drawingml/2006/main">
                        <a:graphicData uri="http://schemas.microsoft.com/office/word/2010/wordprocessingGroup">
                          <wpg:wgp>
                            <wpg:cNvGrpSpPr/>
                            <wpg:grpSpPr>
                              <a:xfrm>
                                <a:off x="0" y="0"/>
                                <a:ext cx="1750728" cy="866708"/>
                                <a:chOff x="-33" y="0"/>
                                <a:chExt cx="1750728" cy="866708"/>
                              </a:xfrm>
                            </wpg:grpSpPr>
                            <pic:pic xmlns:pic="http://schemas.openxmlformats.org/drawingml/2006/picture">
                              <pic:nvPicPr>
                                <pic:cNvPr id="649" name="Slika 64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rot="14347247">
                                  <a:off x="15625" y="185883"/>
                                  <a:ext cx="665167" cy="696483"/>
                                </a:xfrm>
                                <a:prstGeom prst="rect">
                                  <a:avLst/>
                                </a:prstGeom>
                                <a:ln>
                                  <a:noFill/>
                                </a:ln>
                              </pic:spPr>
                            </pic:pic>
                            <wps:wsp>
                              <wps:cNvPr id="650" name="Elipsa 650"/>
                              <wps:cNvSpPr/>
                              <wps:spPr>
                                <a:xfrm>
                                  <a:off x="45720" y="0"/>
                                  <a:ext cx="1704975" cy="619125"/>
                                </a:xfrm>
                                <a:prstGeom prst="ellipse">
                                  <a:avLst/>
                                </a:prstGeom>
                                <a:solidFill>
                                  <a:sysClr val="window" lastClr="FFFFFF"/>
                                </a:solidFill>
                                <a:ln w="1905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93C3CB2" id="Skupina 648" o:spid="_x0000_s1026" style="position:absolute;margin-left:-23.8pt;margin-top:4pt;width:137.85pt;height:68.25pt;z-index:252000256;mso-width-relative:margin;mso-height-relative:margin" coordorigin="" coordsize="17507,86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">
                      <v:shape id="Slika 649" o:spid="_x0000_s1027" type="#_x0000_t75" style="position:absolute;left:156;top:1859;width:6652;height:6964;rotation:-7921940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">
                        <v:imagedata r:id="rId51" o:title=""/>
                      </v:shape>
                      <v:oval id="Elipsa 650" o:spid="_x0000_s1028" style="position:absolute;left:457;width:17049;height:6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" fillcolor="window" strokecolor="#70ad47" strokeweight="1.5pt">
                        <v:stroke joinstyle="miter"/>
                      </v:oval>
                    </v:group>
                  </w:pict>
                </mc:Fallback>
              </mc:AlternateContent>
            </w:r>
          </w:p>
          <w:p w14:paraId="4E307271" w14:textId="77777777" w:rsidR="00707F06" w:rsidRDefault="00707F06" w:rsidP="00553E50">
            <w:pPr>
              <w:spacing w:line="288" w:lineRule="auto"/>
            </w:pPr>
            <w:r>
              <w:rPr>
                <w:noProof/>
              </w:rPr>
              <mc:AlternateContent>
                <mc:Choice Requires="wps">
                  <w:drawing>
                    <wp:anchor distT="0" distB="0" distL="114300" distR="114300" simplePos="0" relativeHeight="252003328" behindDoc="0" locked="0" layoutInCell="1" allowOverlap="1" wp14:anchorId="28B9F7DF" wp14:editId="0166EFD2">
                      <wp:simplePos x="0" y="0"/>
                      <wp:positionH relativeFrom="column">
                        <wp:posOffset>-7620</wp:posOffset>
                      </wp:positionH>
                      <wp:positionV relativeFrom="paragraph">
                        <wp:posOffset>60325</wp:posOffset>
                      </wp:positionV>
                      <wp:extent cx="1152525" cy="276225"/>
                      <wp:effectExtent l="0" t="0" r="9525" b="9525"/>
                      <wp:wrapNone/>
                      <wp:docPr id="651" name="Polje z besedilom 651"/>
                      <wp:cNvGraphicFramePr/>
                      <a:graphic xmlns:a="http://schemas.openxmlformats.org/drawingml/2006/main">
                        <a:graphicData uri="http://schemas.microsoft.com/office/word/2010/wordprocessingShape">
                          <wps:wsp>
                            <wps:cNvSpPr txBox="1"/>
                            <wps:spPr>
                              <a:xfrm>
                                <a:off x="0" y="0"/>
                                <a:ext cx="1152525" cy="276225"/>
                              </a:xfrm>
                              <a:prstGeom prst="rect">
                                <a:avLst/>
                              </a:prstGeom>
                              <a:solidFill>
                                <a:sysClr val="window" lastClr="FFFFFF"/>
                              </a:solidFill>
                              <a:ln w="6350">
                                <a:noFill/>
                              </a:ln>
                            </wps:spPr>
                            <wps:txbx>
                              <w:txbxContent>
                                <w:p w14:paraId="2AAC8833" w14:textId="77777777" w:rsidR="009D396E" w:rsidRPr="00E535C0" w:rsidRDefault="009D396E" w:rsidP="00707F06">
                                  <w:pPr>
                                    <w:rPr>
                                      <w:b/>
                                      <w:i/>
                                      <w:color w:val="195728"/>
                                      <w14:shadow w14:blurRad="50800" w14:dist="38100" w14:dir="2700000" w14:sx="100000" w14:sy="100000" w14:kx="0" w14:ky="0" w14:algn="tl">
                                        <w14:srgbClr w14:val="000000">
                                          <w14:alpha w14:val="60000"/>
                                        </w14:srgbClr>
                                      </w14:shadow>
                                    </w:rPr>
                                  </w:pPr>
                                  <w:r w:rsidRPr="00E535C0">
                                    <w:rPr>
                                      <w:b/>
                                      <w:i/>
                                      <w:color w:val="195728"/>
                                      <w14:shadow w14:blurRad="50800" w14:dist="38100" w14:dir="2700000" w14:sx="100000" w14:sy="100000" w14:kx="0" w14:ky="0" w14:algn="tl">
                                        <w14:srgbClr w14:val="000000">
                                          <w14:alpha w14:val="60000"/>
                                        </w14:srgbClr>
                                      </w14:shadow>
                                    </w:rPr>
                                    <w:t>»nadaljevanj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8B9F7DF" id="Polje z besedilom 651" o:spid="_x0000_s1045" type="#_x0000_t202" style="position:absolute;margin-left:-.6pt;margin-top:4.75pt;width:90.75pt;height:21.75pt;z-index:252003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" fillcolor="window" stroked="f" strokeweight=".5pt">
                      <v:textbox>
                        <w:txbxContent>
                          <w:p w14:paraId="2AAC8833" w14:textId="77777777" w:rsidR="009D396E" w:rsidRPr="00E535C0" w:rsidRDefault="009D396E" w:rsidP="00707F06">
                            <w:pPr>
                              <w:rPr>
                                <w:b/>
                                <w:i/>
                                <w:color w:val="195728"/>
                                <w14:shadow w14:blurRad="50800" w14:dist="38100" w14:dir="2700000" w14:sx="100000" w14:sy="100000" w14:kx="0" w14:ky="0" w14:algn="tl">
                                  <w14:srgbClr w14:val="000000">
                                    <w14:alpha w14:val="60000"/>
                                  </w14:srgbClr>
                                </w14:shadow>
                              </w:rPr>
                            </w:pPr>
                            <w:r w:rsidRPr="00E535C0">
                              <w:rPr>
                                <w:b/>
                                <w:i/>
                                <w:color w:val="195728"/>
                                <w14:shadow w14:blurRad="50800" w14:dist="38100" w14:dir="2700000" w14:sx="100000" w14:sy="100000" w14:kx="0" w14:ky="0" w14:algn="tl">
                                  <w14:srgbClr w14:val="000000">
                                    <w14:alpha w14:val="60000"/>
                                  </w14:srgbClr>
                                </w14:shadow>
                              </w:rPr>
                              <w:t>»nadaljevanje«</w:t>
                            </w:r>
                          </w:p>
                        </w:txbxContent>
                      </v:textbox>
                    </v:shape>
                  </w:pict>
                </mc:Fallback>
              </mc:AlternateContent>
            </w:r>
          </w:p>
          <w:p w14:paraId="33A33451" w14:textId="77777777" w:rsidR="00707F06" w:rsidRDefault="00707F06" w:rsidP="00553E50">
            <w:pPr>
              <w:spacing w:line="288" w:lineRule="auto"/>
            </w:pPr>
          </w:p>
          <w:p w14:paraId="171AC40C" w14:textId="77777777" w:rsidR="00707F06" w:rsidRDefault="00707F06" w:rsidP="00553E50">
            <w:pPr>
              <w:spacing w:line="288" w:lineRule="auto"/>
            </w:pPr>
          </w:p>
          <w:p w14:paraId="78DFB1CF" w14:textId="77777777" w:rsidR="00707F06" w:rsidRDefault="00707F06" w:rsidP="00553E50">
            <w:pPr>
              <w:spacing w:line="288" w:lineRule="auto"/>
            </w:pPr>
          </w:p>
          <w:p w14:paraId="38B54DE8" w14:textId="77777777" w:rsidR="00707F06" w:rsidRDefault="00707F06" w:rsidP="00553E50">
            <w:pPr>
              <w:spacing w:line="288" w:lineRule="auto"/>
            </w:pPr>
          </w:p>
          <w:p w14:paraId="1E7A92ED" w14:textId="77777777" w:rsidR="00707F06" w:rsidRDefault="00707F06" w:rsidP="00553E50">
            <w:pPr>
              <w:spacing w:line="288" w:lineRule="auto"/>
            </w:pPr>
          </w:p>
          <w:p w14:paraId="5F63592D" w14:textId="77777777" w:rsidR="00707F06" w:rsidRDefault="00707F06" w:rsidP="00553E50">
            <w:pPr>
              <w:spacing w:line="288" w:lineRule="auto"/>
            </w:pPr>
          </w:p>
          <w:p w14:paraId="0160ED57" w14:textId="77777777" w:rsidR="00707F06" w:rsidRPr="00C91B2A" w:rsidRDefault="00707F06" w:rsidP="007A2F9B">
            <w:pPr>
              <w:pStyle w:val="Odstavekseznama"/>
              <w:numPr>
                <w:ilvl w:val="0"/>
                <w:numId w:val="55"/>
              </w:numPr>
              <w:rPr>
                <w:b/>
                <w:color w:val="5F8E1F" w:themeColor="accent1" w:themeShade="BF"/>
                <w:sz w:val="18"/>
                <w:szCs w:val="18"/>
                <w14:shadow w14:blurRad="50800" w14:dist="38100" w14:dir="2700000" w14:sx="100000" w14:sy="100000" w14:kx="0" w14:ky="0" w14:algn="tl">
                  <w14:srgbClr w14:val="000000">
                    <w14:alpha w14:val="60000"/>
                  </w14:srgbClr>
                </w14:shadow>
              </w:rPr>
            </w:pPr>
            <w:r w:rsidRPr="00C91B2A">
              <w:rPr>
                <w:b/>
                <w:color w:val="5F8E1F" w:themeColor="accent1" w:themeShade="BF"/>
                <w:sz w:val="18"/>
                <w:szCs w:val="18"/>
                <w14:shadow w14:blurRad="50800" w14:dist="38100" w14:dir="2700000" w14:sx="100000" w14:sy="100000" w14:kx="0" w14:ky="0" w14:algn="tl">
                  <w14:srgbClr w14:val="000000">
                    <w14:alpha w14:val="60000"/>
                  </w14:srgbClr>
                </w14:shadow>
              </w:rPr>
              <w:t>STRATEŠKA USMERITEV</w:t>
            </w:r>
          </w:p>
          <w:p w14:paraId="7E7DDBD9" w14:textId="77777777" w:rsidR="00707F06" w:rsidRDefault="00707F06" w:rsidP="00553E50">
            <w:pPr>
              <w:rPr>
                <w:b/>
                <w:color w:val="195728"/>
                <w:sz w:val="18"/>
                <w:szCs w:val="18"/>
                <w14:shadow w14:blurRad="50800" w14:dist="38100" w14:dir="2700000" w14:sx="100000" w14:sy="100000" w14:kx="0" w14:ky="0" w14:algn="tl">
                  <w14:srgbClr w14:val="000000">
                    <w14:alpha w14:val="60000"/>
                  </w14:srgbClr>
                </w14:shadow>
              </w:rPr>
            </w:pPr>
          </w:p>
          <w:p w14:paraId="3D680B58" w14:textId="77777777" w:rsidR="00707F06" w:rsidRPr="006015E9" w:rsidRDefault="00707F06" w:rsidP="007A2F9B">
            <w:pPr>
              <w:pStyle w:val="Odstavekseznama"/>
              <w:numPr>
                <w:ilvl w:val="0"/>
                <w:numId w:val="51"/>
              </w:numPr>
              <w:rPr>
                <w:b/>
                <w:i/>
                <w:color w:val="195728"/>
                <w:sz w:val="18"/>
                <w:szCs w:val="18"/>
                <w14:shadow w14:blurRad="50800" w14:dist="38100" w14:dir="2700000" w14:sx="100000" w14:sy="100000" w14:kx="0" w14:ky="0" w14:algn="tl">
                  <w14:srgbClr w14:val="000000">
                    <w14:alpha w14:val="60000"/>
                  </w14:srgbClr>
                </w14:shadow>
              </w:rPr>
            </w:pPr>
            <w:r w:rsidRPr="006015E9">
              <w:rPr>
                <w:b/>
                <w:i/>
                <w:color w:val="195728"/>
                <w:sz w:val="18"/>
                <w:szCs w:val="18"/>
                <w14:shadow w14:blurRad="50800" w14:dist="38100" w14:dir="2700000" w14:sx="100000" w14:sy="100000" w14:kx="0" w14:ky="0" w14:algn="tl">
                  <w14:srgbClr w14:val="000000">
                    <w14:alpha w14:val="60000"/>
                  </w14:srgbClr>
                </w14:shadow>
              </w:rPr>
              <w:t>Izvajalski organ za izvajanje operativnega programa evropske kohezijske politike</w:t>
            </w:r>
          </w:p>
          <w:p w14:paraId="5B88098E" w14:textId="77777777" w:rsidR="00707F06" w:rsidRDefault="00707F06" w:rsidP="00553E50">
            <w:pPr>
              <w:rPr>
                <w:b/>
                <w:color w:val="195728"/>
                <w:sz w:val="18"/>
                <w:szCs w:val="18"/>
                <w14:shadow w14:blurRad="50800" w14:dist="38100" w14:dir="2700000" w14:sx="100000" w14:sy="100000" w14:kx="0" w14:ky="0" w14:algn="tl">
                  <w14:srgbClr w14:val="000000">
                    <w14:alpha w14:val="60000"/>
                  </w14:srgbClr>
                </w14:shadow>
              </w:rPr>
            </w:pPr>
          </w:p>
          <w:p w14:paraId="0CE37D95" w14:textId="77777777" w:rsidR="00707F06" w:rsidRDefault="00707F06" w:rsidP="00553E50">
            <w:pPr>
              <w:rPr>
                <w:b/>
                <w:color w:val="195728"/>
                <w:sz w:val="18"/>
                <w:szCs w:val="18"/>
                <w14:shadow w14:blurRad="50800" w14:dist="38100" w14:dir="2700000" w14:sx="100000" w14:sy="100000" w14:kx="0" w14:ky="0" w14:algn="tl">
                  <w14:srgbClr w14:val="000000">
                    <w14:alpha w14:val="60000"/>
                  </w14:srgbClr>
                </w14:shadow>
              </w:rPr>
            </w:pPr>
          </w:p>
          <w:p w14:paraId="0E556D50" w14:textId="77777777" w:rsidR="00707F06" w:rsidRDefault="00707F06" w:rsidP="007A2F9B">
            <w:pPr>
              <w:pStyle w:val="Odstavekseznama"/>
              <w:numPr>
                <w:ilvl w:val="0"/>
                <w:numId w:val="51"/>
              </w:numPr>
              <w:rPr>
                <w:b/>
                <w:color w:val="195728"/>
                <w:sz w:val="18"/>
                <w:szCs w:val="18"/>
                <w14:shadow w14:blurRad="50800" w14:dist="38100" w14:dir="2700000" w14:sx="100000" w14:sy="100000" w14:kx="0" w14:ky="0" w14:algn="tl">
                  <w14:srgbClr w14:val="000000">
                    <w14:alpha w14:val="60000"/>
                  </w14:srgbClr>
                </w14:shadow>
              </w:rPr>
            </w:pPr>
            <w:r w:rsidRPr="006015E9">
              <w:rPr>
                <w:b/>
                <w:color w:val="195728"/>
                <w:sz w:val="18"/>
                <w:szCs w:val="18"/>
                <w14:shadow w14:blurRad="50800" w14:dist="38100" w14:dir="2700000" w14:sx="100000" w14:sy="100000" w14:kx="0" w14:ky="0" w14:algn="tl">
                  <w14:srgbClr w14:val="000000">
                    <w14:alpha w14:val="60000"/>
                  </w14:srgbClr>
                </w14:shadow>
              </w:rPr>
              <w:t>Organ za potrjevanje</w:t>
            </w:r>
          </w:p>
          <w:p w14:paraId="7E4F41AB" w14:textId="77777777" w:rsidR="00707F06" w:rsidRDefault="00707F06" w:rsidP="00553E50">
            <w:pPr>
              <w:rPr>
                <w:b/>
                <w:color w:val="195728"/>
                <w:sz w:val="18"/>
                <w:szCs w:val="18"/>
                <w14:shadow w14:blurRad="50800" w14:dist="38100" w14:dir="2700000" w14:sx="100000" w14:sy="100000" w14:kx="0" w14:ky="0" w14:algn="tl">
                  <w14:srgbClr w14:val="000000">
                    <w14:alpha w14:val="60000"/>
                  </w14:srgbClr>
                </w14:shadow>
              </w:rPr>
            </w:pPr>
          </w:p>
          <w:p w14:paraId="41973262" w14:textId="77777777" w:rsidR="00707F06" w:rsidRPr="00542888" w:rsidRDefault="00707F06" w:rsidP="00553E50">
            <w:pPr>
              <w:rPr>
                <w:b/>
                <w:color w:val="195728"/>
                <w:sz w:val="18"/>
                <w:szCs w:val="18"/>
                <w14:shadow w14:blurRad="50800" w14:dist="38100" w14:dir="2700000" w14:sx="100000" w14:sy="100000" w14:kx="0" w14:ky="0" w14:algn="tl">
                  <w14:srgbClr w14:val="000000">
                    <w14:alpha w14:val="60000"/>
                  </w14:srgbClr>
                </w14:shadow>
              </w:rPr>
            </w:pPr>
            <w:r>
              <w:rPr>
                <w:b/>
                <w:color w:val="195728"/>
                <w:sz w:val="18"/>
                <w:szCs w:val="18"/>
                <w14:shadow w14:blurRad="50800" w14:dist="38100" w14:dir="2700000" w14:sx="100000" w14:sy="100000" w14:kx="0" w14:ky="0" w14:algn="tl">
                  <w14:srgbClr w14:val="000000">
                    <w14:alpha w14:val="60000"/>
                  </w14:srgbClr>
                </w14:shadow>
              </w:rPr>
              <w:t>FP 2007-2013</w:t>
            </w:r>
          </w:p>
          <w:p w14:paraId="6074BDC7" w14:textId="77777777" w:rsidR="00707F06" w:rsidRPr="00004428" w:rsidRDefault="00707F06" w:rsidP="007A2F9B">
            <w:pPr>
              <w:pStyle w:val="Odstavekseznama"/>
              <w:numPr>
                <w:ilvl w:val="0"/>
                <w:numId w:val="48"/>
              </w:numPr>
              <w:spacing w:line="240" w:lineRule="auto"/>
              <w:contextualSpacing/>
              <w:rPr>
                <w:rFonts w:ascii="Times New Roman" w:hAnsi="Times New Roman"/>
                <w:sz w:val="18"/>
              </w:rPr>
            </w:pPr>
            <w:r>
              <w:rPr>
                <w:rFonts w:eastAsia="+mn-ea" w:cs="+mn-cs"/>
                <w:color w:val="195728"/>
                <w:sz w:val="18"/>
                <w:szCs w:val="18"/>
              </w:rPr>
              <w:t>Operativni program SI-AT</w:t>
            </w:r>
          </w:p>
          <w:p w14:paraId="79A175DF" w14:textId="77777777" w:rsidR="00707F06" w:rsidRPr="00004428" w:rsidRDefault="00707F06" w:rsidP="007A2F9B">
            <w:pPr>
              <w:pStyle w:val="Odstavekseznama"/>
              <w:numPr>
                <w:ilvl w:val="0"/>
                <w:numId w:val="48"/>
              </w:numPr>
              <w:spacing w:line="240" w:lineRule="auto"/>
              <w:contextualSpacing/>
              <w:rPr>
                <w:rFonts w:ascii="Times New Roman" w:hAnsi="Times New Roman"/>
                <w:sz w:val="18"/>
              </w:rPr>
            </w:pPr>
            <w:r>
              <w:rPr>
                <w:rFonts w:eastAsia="+mn-ea" w:cs="+mn-cs"/>
                <w:color w:val="195728"/>
                <w:sz w:val="18"/>
                <w:szCs w:val="18"/>
              </w:rPr>
              <w:t>Operativni program SI-HU</w:t>
            </w:r>
          </w:p>
          <w:p w14:paraId="4233F282" w14:textId="77777777" w:rsidR="00707F06" w:rsidRPr="00542888" w:rsidRDefault="00707F06" w:rsidP="007A2F9B">
            <w:pPr>
              <w:pStyle w:val="Odstavekseznama"/>
              <w:numPr>
                <w:ilvl w:val="0"/>
                <w:numId w:val="48"/>
              </w:numPr>
              <w:spacing w:line="240" w:lineRule="auto"/>
              <w:contextualSpacing/>
              <w:rPr>
                <w:rFonts w:ascii="Times New Roman" w:hAnsi="Times New Roman"/>
                <w:sz w:val="18"/>
              </w:rPr>
            </w:pPr>
            <w:r>
              <w:rPr>
                <w:rFonts w:eastAsia="+mn-ea" w:cs="+mn-cs"/>
                <w:color w:val="195728"/>
                <w:sz w:val="18"/>
                <w:szCs w:val="18"/>
              </w:rPr>
              <w:t>Operativni program SI-HR</w:t>
            </w:r>
          </w:p>
          <w:p w14:paraId="5DEB40DD" w14:textId="77777777" w:rsidR="00707F06" w:rsidRDefault="00707F06" w:rsidP="00553E50">
            <w:pPr>
              <w:spacing w:line="240" w:lineRule="auto"/>
              <w:contextualSpacing/>
              <w:rPr>
                <w:rFonts w:ascii="Times New Roman" w:hAnsi="Times New Roman"/>
                <w:sz w:val="18"/>
              </w:rPr>
            </w:pPr>
          </w:p>
          <w:p w14:paraId="25243DBF" w14:textId="77777777" w:rsidR="00707F06" w:rsidRDefault="00707F06" w:rsidP="00553E50">
            <w:pPr>
              <w:spacing w:line="240" w:lineRule="auto"/>
              <w:contextualSpacing/>
              <w:rPr>
                <w:rFonts w:ascii="Times New Roman" w:hAnsi="Times New Roman"/>
                <w:sz w:val="18"/>
              </w:rPr>
            </w:pPr>
          </w:p>
          <w:p w14:paraId="7A618B98" w14:textId="77777777" w:rsidR="00707F06" w:rsidRPr="00542888" w:rsidRDefault="00707F06" w:rsidP="00553E50">
            <w:pPr>
              <w:rPr>
                <w:b/>
                <w:color w:val="195728"/>
                <w:sz w:val="18"/>
                <w:szCs w:val="18"/>
                <w14:shadow w14:blurRad="50800" w14:dist="38100" w14:dir="2700000" w14:sx="100000" w14:sy="100000" w14:kx="0" w14:ky="0" w14:algn="tl">
                  <w14:srgbClr w14:val="000000">
                    <w14:alpha w14:val="60000"/>
                  </w14:srgbClr>
                </w14:shadow>
              </w:rPr>
            </w:pPr>
            <w:r>
              <w:rPr>
                <w:b/>
                <w:color w:val="195728"/>
                <w:sz w:val="18"/>
                <w:szCs w:val="18"/>
                <w14:shadow w14:blurRad="50800" w14:dist="38100" w14:dir="2700000" w14:sx="100000" w14:sy="100000" w14:kx="0" w14:ky="0" w14:algn="tl">
                  <w14:srgbClr w14:val="000000">
                    <w14:alpha w14:val="60000"/>
                  </w14:srgbClr>
                </w14:shadow>
              </w:rPr>
              <w:t>FP 2014-2020</w:t>
            </w:r>
          </w:p>
          <w:p w14:paraId="0B3543CD" w14:textId="77777777" w:rsidR="00707F06" w:rsidRPr="00B27139" w:rsidRDefault="00707F06" w:rsidP="007A2F9B">
            <w:pPr>
              <w:pStyle w:val="Odstavekseznama"/>
              <w:numPr>
                <w:ilvl w:val="0"/>
                <w:numId w:val="50"/>
              </w:numPr>
              <w:spacing w:line="240" w:lineRule="auto"/>
              <w:contextualSpacing/>
              <w:rPr>
                <w:rFonts w:ascii="Times New Roman" w:hAnsi="Times New Roman"/>
                <w:sz w:val="18"/>
              </w:rPr>
            </w:pPr>
            <w:r>
              <w:rPr>
                <w:rFonts w:eastAsia="+mn-ea" w:cs="+mn-cs"/>
                <w:color w:val="195728"/>
                <w:sz w:val="18"/>
                <w:szCs w:val="18"/>
              </w:rPr>
              <w:t xml:space="preserve">INTERREG V-A </w:t>
            </w:r>
            <w:r w:rsidRPr="005B2CFB">
              <w:rPr>
                <w:rFonts w:eastAsia="+mn-ea" w:cs="+mn-cs"/>
                <w:color w:val="195728"/>
                <w:sz w:val="18"/>
                <w:szCs w:val="18"/>
              </w:rPr>
              <w:t>Slovenija-Avstrija</w:t>
            </w:r>
          </w:p>
          <w:p w14:paraId="1576D36F" w14:textId="77777777" w:rsidR="00707F06" w:rsidRPr="00B27139" w:rsidRDefault="00707F06" w:rsidP="007A2F9B">
            <w:pPr>
              <w:pStyle w:val="Odstavekseznama"/>
              <w:numPr>
                <w:ilvl w:val="0"/>
                <w:numId w:val="50"/>
              </w:numPr>
              <w:spacing w:line="240" w:lineRule="auto"/>
              <w:contextualSpacing/>
              <w:rPr>
                <w:rFonts w:ascii="Times New Roman" w:hAnsi="Times New Roman"/>
                <w:sz w:val="18"/>
              </w:rPr>
            </w:pPr>
            <w:r>
              <w:rPr>
                <w:rFonts w:eastAsia="+mn-ea" w:cs="+mn-cs"/>
                <w:color w:val="195728"/>
                <w:sz w:val="18"/>
                <w:szCs w:val="18"/>
              </w:rPr>
              <w:t>INTERREG V-A Slovenija-Madžarska</w:t>
            </w:r>
          </w:p>
          <w:p w14:paraId="0A9A1980" w14:textId="77777777" w:rsidR="00707F06" w:rsidRDefault="00707F06" w:rsidP="007A2F9B">
            <w:pPr>
              <w:pStyle w:val="Odstavekseznama"/>
              <w:numPr>
                <w:ilvl w:val="0"/>
                <w:numId w:val="50"/>
              </w:numPr>
              <w:spacing w:line="240" w:lineRule="auto"/>
              <w:contextualSpacing/>
              <w:rPr>
                <w:rFonts w:eastAsia="+mn-ea" w:cs="+mn-cs"/>
                <w:color w:val="195728"/>
                <w:sz w:val="18"/>
                <w:szCs w:val="18"/>
              </w:rPr>
            </w:pPr>
            <w:r>
              <w:rPr>
                <w:rFonts w:eastAsia="+mn-ea" w:cs="+mn-cs"/>
                <w:color w:val="195728"/>
                <w:sz w:val="18"/>
                <w:szCs w:val="18"/>
              </w:rPr>
              <w:t>INTERREG V-A Slovenija-Hrvaška</w:t>
            </w:r>
          </w:p>
          <w:p w14:paraId="54D1049D" w14:textId="77777777" w:rsidR="00707F06" w:rsidRPr="00166708" w:rsidRDefault="00707F06" w:rsidP="00553E50">
            <w:pPr>
              <w:pStyle w:val="Odstavekseznama"/>
              <w:rPr>
                <w:rFonts w:eastAsia="+mn-ea" w:cs="+mn-cs"/>
                <w:color w:val="195728"/>
                <w:sz w:val="18"/>
                <w:szCs w:val="18"/>
              </w:rPr>
            </w:pPr>
            <w:r>
              <w:rPr>
                <w:rFonts w:ascii="Calibri" w:hAnsi="Calibri"/>
                <w:noProof/>
                <w:szCs w:val="22"/>
              </w:rPr>
              <w:drawing>
                <wp:anchor distT="0" distB="0" distL="114300" distR="114300" simplePos="0" relativeHeight="252007424" behindDoc="0" locked="0" layoutInCell="1" allowOverlap="1" wp14:anchorId="650AFB8A" wp14:editId="7160DC6F">
                  <wp:simplePos x="0" y="0"/>
                  <wp:positionH relativeFrom="column">
                    <wp:posOffset>-68580</wp:posOffset>
                  </wp:positionH>
                  <wp:positionV relativeFrom="paragraph">
                    <wp:posOffset>1509395</wp:posOffset>
                  </wp:positionV>
                  <wp:extent cx="2016000" cy="626400"/>
                  <wp:effectExtent l="0" t="0" r="0" b="0"/>
                  <wp:wrapSquare wrapText="bothSides"/>
                  <wp:docPr id="658" name="Slika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016000" cy="6264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2006400" behindDoc="0" locked="0" layoutInCell="1" allowOverlap="1" wp14:anchorId="2BF58AEE" wp14:editId="05DFA900">
                  <wp:simplePos x="0" y="0"/>
                  <wp:positionH relativeFrom="column">
                    <wp:posOffset>-68580</wp:posOffset>
                  </wp:positionH>
                  <wp:positionV relativeFrom="paragraph">
                    <wp:posOffset>827405</wp:posOffset>
                  </wp:positionV>
                  <wp:extent cx="2052000" cy="626400"/>
                  <wp:effectExtent l="0" t="0" r="0" b="0"/>
                  <wp:wrapSquare wrapText="bothSides"/>
                  <wp:docPr id="659" name="Slika 659" descr="interreg_si-hu_s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nterreg_si-hu_sl_rgb"/>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052000" cy="62640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2005376" behindDoc="0" locked="0" layoutInCell="1" allowOverlap="1" wp14:anchorId="706324FC" wp14:editId="268EDC66">
                  <wp:simplePos x="0" y="0"/>
                  <wp:positionH relativeFrom="column">
                    <wp:posOffset>-68580</wp:posOffset>
                  </wp:positionH>
                  <wp:positionV relativeFrom="paragraph">
                    <wp:posOffset>162560</wp:posOffset>
                  </wp:positionV>
                  <wp:extent cx="2052000" cy="622800"/>
                  <wp:effectExtent l="0" t="0" r="0" b="0"/>
                  <wp:wrapSquare wrapText="bothSides"/>
                  <wp:docPr id="660" name="Slika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52000" cy="622800"/>
                          </a:xfrm>
                          <a:prstGeom prst="rect">
                            <a:avLst/>
                          </a:prstGeom>
                          <a:noFill/>
                        </pic:spPr>
                      </pic:pic>
                    </a:graphicData>
                  </a:graphic>
                  <wp14:sizeRelH relativeFrom="page">
                    <wp14:pctWidth>0</wp14:pctWidth>
                  </wp14:sizeRelH>
                  <wp14:sizeRelV relativeFrom="page">
                    <wp14:pctHeight>0</wp14:pctHeight>
                  </wp14:sizeRelV>
                </wp:anchor>
              </w:drawing>
            </w:r>
          </w:p>
          <w:p w14:paraId="71AACEF4" w14:textId="77777777" w:rsidR="00707F06" w:rsidRDefault="00707F06" w:rsidP="00553E50">
            <w:pPr>
              <w:pStyle w:val="Odstavekseznama"/>
              <w:spacing w:line="240" w:lineRule="auto"/>
              <w:ind w:left="360"/>
              <w:contextualSpacing/>
              <w:rPr>
                <w:rFonts w:eastAsia="+mn-ea" w:cs="+mn-cs"/>
                <w:color w:val="195728"/>
                <w:sz w:val="18"/>
                <w:szCs w:val="18"/>
              </w:rPr>
            </w:pPr>
          </w:p>
          <w:p w14:paraId="40D25144" w14:textId="77777777" w:rsidR="00707F06" w:rsidRDefault="00707F06" w:rsidP="00553E50">
            <w:pPr>
              <w:pStyle w:val="Odstavekseznama"/>
              <w:spacing w:line="240" w:lineRule="auto"/>
              <w:ind w:left="360"/>
              <w:contextualSpacing/>
              <w:rPr>
                <w:rFonts w:eastAsia="+mn-ea" w:cs="+mn-cs"/>
                <w:color w:val="195728"/>
                <w:sz w:val="18"/>
                <w:szCs w:val="18"/>
              </w:rPr>
            </w:pPr>
          </w:p>
          <w:p w14:paraId="5F846376" w14:textId="77777777" w:rsidR="00707F06" w:rsidRDefault="00707F06" w:rsidP="00553E50">
            <w:pPr>
              <w:pStyle w:val="Odstavekseznama"/>
              <w:spacing w:line="240" w:lineRule="auto"/>
              <w:ind w:left="360"/>
              <w:contextualSpacing/>
              <w:rPr>
                <w:rFonts w:eastAsia="+mn-ea" w:cs="+mn-cs"/>
                <w:color w:val="195728"/>
                <w:sz w:val="18"/>
                <w:szCs w:val="18"/>
              </w:rPr>
            </w:pPr>
          </w:p>
          <w:p w14:paraId="74E883D3" w14:textId="77777777" w:rsidR="00707F06" w:rsidRDefault="00707F06" w:rsidP="00553E50">
            <w:pPr>
              <w:pStyle w:val="Odstavekseznama"/>
              <w:spacing w:line="240" w:lineRule="auto"/>
              <w:ind w:left="360"/>
              <w:contextualSpacing/>
              <w:rPr>
                <w:rFonts w:eastAsia="+mn-ea" w:cs="+mn-cs"/>
                <w:color w:val="195728"/>
                <w:sz w:val="18"/>
                <w:szCs w:val="18"/>
              </w:rPr>
            </w:pPr>
          </w:p>
          <w:p w14:paraId="17162D51" w14:textId="77777777" w:rsidR="00707F06" w:rsidRPr="005E2FC3" w:rsidRDefault="00707F06" w:rsidP="00553E50">
            <w:pPr>
              <w:pStyle w:val="Odstavekseznama"/>
              <w:spacing w:line="240" w:lineRule="auto"/>
              <w:ind w:left="360"/>
              <w:contextualSpacing/>
              <w:rPr>
                <w:rFonts w:eastAsia="+mn-ea" w:cs="+mn-cs"/>
                <w:color w:val="195728"/>
                <w:sz w:val="18"/>
                <w:szCs w:val="18"/>
              </w:rPr>
            </w:pPr>
          </w:p>
        </w:tc>
        <w:tc>
          <w:tcPr>
            <w:tcW w:w="236" w:type="dxa"/>
          </w:tcPr>
          <w:p w14:paraId="48D5330C" w14:textId="77777777" w:rsidR="00707F06" w:rsidRDefault="00707F06" w:rsidP="00553E50">
            <w:pPr>
              <w:spacing w:line="288" w:lineRule="auto"/>
            </w:pPr>
          </w:p>
        </w:tc>
        <w:tc>
          <w:tcPr>
            <w:tcW w:w="6144" w:type="dxa"/>
          </w:tcPr>
          <w:p w14:paraId="417B13A7" w14:textId="77777777" w:rsidR="00707F06" w:rsidRDefault="00707F06" w:rsidP="00553E50">
            <w:pPr>
              <w:jc w:val="both"/>
              <w:rPr>
                <w:rFonts w:asciiTheme="majorHAnsi" w:hAnsiTheme="majorHAnsi" w:cstheme="majorHAnsi"/>
                <w:szCs w:val="20"/>
                <w:lang w:eastAsia="en-US"/>
              </w:rPr>
            </w:pPr>
            <w:r w:rsidRPr="00B53C41">
              <w:rPr>
                <w:rFonts w:asciiTheme="majorHAnsi" w:hAnsiTheme="majorHAnsi" w:cstheme="majorHAnsi"/>
                <w:szCs w:val="20"/>
                <w:lang w:eastAsia="en-US"/>
              </w:rPr>
              <w:t>Druga strateška usmeritev</w:t>
            </w:r>
            <w:r w:rsidRPr="00703524">
              <w:rPr>
                <w:rFonts w:asciiTheme="majorHAnsi" w:hAnsiTheme="majorHAnsi" w:cstheme="majorHAnsi"/>
                <w:szCs w:val="20"/>
                <w:lang w:eastAsia="en-US"/>
              </w:rPr>
              <w:t xml:space="preserve"> se nanaša na aktivno vključevanje Sklada v evropske razvojne procese. </w:t>
            </w:r>
            <w:r>
              <w:rPr>
                <w:rFonts w:asciiTheme="majorHAnsi" w:hAnsiTheme="majorHAnsi" w:cstheme="majorHAnsi"/>
                <w:szCs w:val="20"/>
                <w:lang w:eastAsia="en-US"/>
              </w:rPr>
              <w:t>Sklad je na podlagi Sporazuma o načinu izvajanja nalog izvajalskega organa (št. 8020-20/2016-5 z dne 10.5.2016), podpisanega s strani Ministrstva za gospodarski razvoj in tehnologijo (v nadaljevanju MGRT), pridobil vlogo izvajalskega organa pri izvajanju Operativnega programa za izvajanje evropske kohezijske politike v obdobju 2014-2020 (v nadaljevanju OP EKP 14-20), in sicer iz vsebine 3. prednostne osi, tj. Dinamično in konkurenčno podjetništvo za zeleno gospodarsko rast. Naloge izvajalskega organa so izvedba javnih razpisov, sklepanje pogodb o sofinanciranju z upravičenci, spremljanje izvajanja operacij, odstopanja in napovedi ter o tem poročanje posredniškemu organu, zagotavljanje vpogleda dokumentacije s področja evropske kohezijske politike, itd.</w:t>
            </w:r>
          </w:p>
          <w:p w14:paraId="29ADCBA1" w14:textId="77777777" w:rsidR="00707F06" w:rsidRDefault="00707F06" w:rsidP="00553E50">
            <w:pPr>
              <w:jc w:val="both"/>
              <w:rPr>
                <w:rFonts w:asciiTheme="majorHAnsi" w:hAnsiTheme="majorHAnsi" w:cstheme="majorHAnsi"/>
                <w:szCs w:val="20"/>
                <w:lang w:eastAsia="en-US"/>
              </w:rPr>
            </w:pPr>
          </w:p>
          <w:p w14:paraId="0B69B0CA" w14:textId="77777777" w:rsidR="00707F06" w:rsidRDefault="00707F06" w:rsidP="00553E50">
            <w:pPr>
              <w:jc w:val="both"/>
              <w:rPr>
                <w:rFonts w:asciiTheme="majorHAnsi" w:hAnsiTheme="majorHAnsi" w:cstheme="majorHAnsi"/>
                <w:szCs w:val="20"/>
                <w:lang w:eastAsia="en-US"/>
              </w:rPr>
            </w:pPr>
            <w:r w:rsidRPr="00703524">
              <w:rPr>
                <w:rFonts w:asciiTheme="majorHAnsi" w:hAnsiTheme="majorHAnsi" w:cstheme="majorHAnsi"/>
                <w:szCs w:val="20"/>
                <w:lang w:eastAsia="en-US"/>
              </w:rPr>
              <w:t>V finančni perspektivi 2007-2013 je bil Sklad</w:t>
            </w:r>
            <w:r>
              <w:rPr>
                <w:rFonts w:asciiTheme="majorHAnsi" w:hAnsiTheme="majorHAnsi" w:cstheme="majorHAnsi"/>
                <w:szCs w:val="20"/>
                <w:lang w:eastAsia="en-US"/>
              </w:rPr>
              <w:t>, na podlagi sklepa Vlade RS,</w:t>
            </w:r>
            <w:r w:rsidRPr="00703524">
              <w:rPr>
                <w:rFonts w:asciiTheme="majorHAnsi" w:hAnsiTheme="majorHAnsi" w:cstheme="majorHAnsi"/>
                <w:szCs w:val="20"/>
                <w:lang w:eastAsia="en-US"/>
              </w:rPr>
              <w:t xml:space="preserve"> imenovan za odgovorno funkcijo opravljanja nalog Organa za potrjevanje za tri operativne programe Slovenija-Avstrija, Slovenija-Madžarska in Slovenija-Hrvaška. </w:t>
            </w:r>
            <w:r>
              <w:rPr>
                <w:rFonts w:asciiTheme="majorHAnsi" w:hAnsiTheme="majorHAnsi" w:cstheme="majorHAnsi"/>
                <w:szCs w:val="20"/>
                <w:lang w:eastAsia="en-US"/>
              </w:rPr>
              <w:t xml:space="preserve">Glede na izraženo zadovoljstvo programskih partnerjev o izvajanju funkcije Organa za potrjevanje v obdobju 2007-2013, je Sklad tudi v programskem obdobju 2014-2020 prevzel funkcijo Organa za potrjevanje na treh programih čezmejnega sodelovanja, in sicer </w:t>
            </w:r>
            <w:r w:rsidRPr="00703524">
              <w:rPr>
                <w:rFonts w:asciiTheme="majorHAnsi" w:hAnsiTheme="majorHAnsi" w:cstheme="majorHAnsi"/>
                <w:szCs w:val="20"/>
                <w:lang w:eastAsia="en-US"/>
              </w:rPr>
              <w:t>INTERREG V-A Slovenija-Avstrija, INTERREG V-</w:t>
            </w:r>
            <w:r>
              <w:rPr>
                <w:rFonts w:asciiTheme="majorHAnsi" w:hAnsiTheme="majorHAnsi" w:cstheme="majorHAnsi"/>
                <w:szCs w:val="20"/>
                <w:lang w:eastAsia="en-US"/>
              </w:rPr>
              <w:t>A Slovenija-Madžarska in</w:t>
            </w:r>
            <w:r w:rsidRPr="00703524">
              <w:rPr>
                <w:rFonts w:asciiTheme="majorHAnsi" w:hAnsiTheme="majorHAnsi" w:cstheme="majorHAnsi"/>
                <w:szCs w:val="20"/>
                <w:lang w:eastAsia="en-US"/>
              </w:rPr>
              <w:t xml:space="preserve"> INTERREG V-A Slovenija-Hrvaška. </w:t>
            </w:r>
            <w:r>
              <w:rPr>
                <w:rFonts w:asciiTheme="majorHAnsi" w:hAnsiTheme="majorHAnsi" w:cstheme="majorHAnsi"/>
                <w:szCs w:val="20"/>
                <w:lang w:eastAsia="en-US"/>
              </w:rPr>
              <w:t xml:space="preserve">Naloge Organa za potrjevanje se nanašajo predvsem na </w:t>
            </w:r>
            <w:r w:rsidRPr="00F90C73">
              <w:rPr>
                <w:rFonts w:asciiTheme="majorHAnsi" w:hAnsiTheme="majorHAnsi" w:cstheme="majorHAnsi"/>
                <w:szCs w:val="20"/>
                <w:lang w:eastAsia="en-US"/>
              </w:rPr>
              <w:t>pripravo potrjenih izkazov o izdatkih in zahtevkov za izplačila ter njihovo posredovanje Evropski komisiji, na potrjevanje, da so prijavljeni izdatki v skladu z veljavnimi pravili Evropske skupnosti in nacionalnimi pravili ter da so nastali zaradi projektov, ki so bili izbrani za sofinanciranje; da so izkazi o izdatkih točni in izhajajo iz zanesljivega računovodskega sistema, ki temelji na preverljivih spremnih dokumentih itd.</w:t>
            </w:r>
          </w:p>
          <w:p w14:paraId="70AFEBEE" w14:textId="2FD8BCBD" w:rsidR="00707F06" w:rsidRDefault="00707F06" w:rsidP="00553E50">
            <w:pPr>
              <w:jc w:val="both"/>
              <w:rPr>
                <w:lang w:eastAsia="en-US"/>
              </w:rPr>
            </w:pPr>
          </w:p>
          <w:p w14:paraId="28CD719C" w14:textId="69989CA4" w:rsidR="00E82152" w:rsidRPr="00E82152" w:rsidRDefault="00E82152" w:rsidP="00E82152">
            <w:pPr>
              <w:pStyle w:val="Naslov2"/>
              <w:spacing w:before="60" w:after="100"/>
              <w:ind w:left="578" w:hanging="578"/>
              <w:rPr>
                <w14:shadow w14:blurRad="50800" w14:dist="38100" w14:dir="5400000" w14:sx="100000" w14:sy="100000" w14:kx="0" w14:ky="0" w14:algn="t">
                  <w14:srgbClr w14:val="000000">
                    <w14:alpha w14:val="60000"/>
                  </w14:srgbClr>
                </w14:shadow>
              </w:rPr>
            </w:pPr>
            <w:bookmarkStart w:id="10" w:name="_Toc27126521"/>
            <w:r w:rsidRPr="00E82152">
              <w:rPr>
                <w14:shadow w14:blurRad="50800" w14:dist="38100" w14:dir="5400000" w14:sx="100000" w14:sy="100000" w14:kx="0" w14:ky="0" w14:algn="t">
                  <w14:srgbClr w14:val="000000">
                    <w14:alpha w14:val="60000"/>
                  </w14:srgbClr>
                </w14:shadow>
              </w:rPr>
              <w:t>UPRAVLJANJE SKLADA</w:t>
            </w:r>
            <w:bookmarkEnd w:id="10"/>
          </w:p>
          <w:p w14:paraId="0E2D306F" w14:textId="7B991389" w:rsidR="00E82152" w:rsidRPr="00F503B6" w:rsidRDefault="00E82152" w:rsidP="00E82152">
            <w:pPr>
              <w:rPr>
                <w:lang w:eastAsia="en-US"/>
              </w:rPr>
            </w:pPr>
            <w:r w:rsidRPr="00F503B6">
              <w:rPr>
                <w:lang w:eastAsia="en-US"/>
              </w:rPr>
              <w:t xml:space="preserve">Organa Sklada sta </w:t>
            </w:r>
          </w:p>
          <w:p w14:paraId="76A7C9D8" w14:textId="77777777" w:rsidR="00E82152" w:rsidRPr="00F503B6" w:rsidRDefault="00E82152" w:rsidP="007A2F9B">
            <w:pPr>
              <w:numPr>
                <w:ilvl w:val="0"/>
                <w:numId w:val="23"/>
              </w:numPr>
              <w:spacing w:after="80"/>
              <w:jc w:val="both"/>
              <w:rPr>
                <w:lang w:eastAsia="en-US"/>
              </w:rPr>
            </w:pPr>
            <w:r w:rsidRPr="00F503B6">
              <w:rPr>
                <w:b/>
                <w:lang w:eastAsia="en-US"/>
              </w:rPr>
              <w:t>direktor</w:t>
            </w:r>
            <w:r w:rsidRPr="00F503B6">
              <w:rPr>
                <w:lang w:eastAsia="en-US"/>
              </w:rPr>
              <w:t>, ki ga imenuje in razrešuje Vlada RS na predlog Nadzornega sveta, in je imenovan za dobo štirih let z možnostjo ponovnega imenovanja,</w:t>
            </w:r>
          </w:p>
          <w:p w14:paraId="27FAEC4B" w14:textId="22390BD4" w:rsidR="00707F06" w:rsidRPr="00BB6245" w:rsidRDefault="00E82152" w:rsidP="007A2F9B">
            <w:pPr>
              <w:numPr>
                <w:ilvl w:val="0"/>
                <w:numId w:val="22"/>
              </w:numPr>
              <w:jc w:val="both"/>
              <w:rPr>
                <w:lang w:eastAsia="en-US"/>
              </w:rPr>
            </w:pPr>
            <w:r w:rsidRPr="00F503B6">
              <w:rPr>
                <w:b/>
                <w:lang w:eastAsia="en-US"/>
              </w:rPr>
              <w:t>Nadzorni svet</w:t>
            </w:r>
            <w:r w:rsidRPr="00F503B6">
              <w:rPr>
                <w:lang w:eastAsia="en-US"/>
              </w:rPr>
              <w:t>, ki ga imenuje in razrešuje Vlada RS na predlog ministra, pristojnega za regionalni razvoj, je imenovan za dobo štirih let z možnostjo ponovnega imenovanja. Nadzorni svet je veljavno konstituiran, ko so imenovani vsi njegovi člani in se sestane na sklepčni seji, na kateri člani izmed sebe izvolijo predsednika oziroma predsednico, ki tudi praviloma sklicuje seje Nadzornega sveta. Nadzorni svet, ki zaseda po potrebi, vendar najmanj štirikrat v enem poslovnem letu, ima sedem članov, in sicer dva predstavnika državnega organa pristojnega za regionalni razvoj, predstavnika državnega organa pristojnega za razvoj, predstavnika ministrstva pristojnega za razvoj podeželja, predstavnika ministrstva pristojnega za finance, predstavnika subjektov spodbujanja razvoja na regionalni ravni in predstavnika strokovnjakov s področja regionalnega razvoj</w:t>
            </w:r>
            <w:r>
              <w:rPr>
                <w:lang w:eastAsia="en-US"/>
              </w:rPr>
              <w:t>a.</w:t>
            </w:r>
          </w:p>
        </w:tc>
      </w:tr>
    </w:tbl>
    <w:p w14:paraId="2F4B3FF8" w14:textId="74E1D8B2" w:rsidR="00707F06" w:rsidRDefault="00707F06" w:rsidP="00AE466A">
      <w:pPr>
        <w:jc w:val="both"/>
        <w:rPr>
          <w:lang w:eastAsia="en-US"/>
        </w:rPr>
      </w:pPr>
    </w:p>
    <w:p w14:paraId="61A2B30B" w14:textId="77777777" w:rsidR="00707F06" w:rsidRDefault="00707F06" w:rsidP="00AE466A">
      <w:pPr>
        <w:jc w:val="both"/>
        <w:rPr>
          <w:lang w:eastAsia="en-US"/>
        </w:rPr>
        <w:sectPr w:rsidR="00707F06" w:rsidSect="00713CEF">
          <w:pgSz w:w="11906" w:h="16838" w:code="9"/>
          <w:pgMar w:top="1134" w:right="1418" w:bottom="1134" w:left="1418" w:header="709" w:footer="709" w:gutter="0"/>
          <w:cols w:space="708"/>
          <w:docGrid w:linePitch="360"/>
        </w:sectPr>
      </w:pPr>
    </w:p>
    <w:p w14:paraId="3596D9C3" w14:textId="040708B9" w:rsidR="003F5A5A" w:rsidRPr="00D75489" w:rsidRDefault="003F5A5A" w:rsidP="008F5293">
      <w:pPr>
        <w:pStyle w:val="Naslov1"/>
      </w:pPr>
      <w:bookmarkStart w:id="11" w:name="_Toc27126522"/>
      <w:r>
        <w:lastRenderedPageBreak/>
        <w:t>TEMELJNA IZHODIŠČA ZA PRIPRAVO PFN</w:t>
      </w:r>
      <w:r w:rsidR="007831E7">
        <w:t xml:space="preserve"> 2020-2021</w:t>
      </w:r>
      <w:bookmarkEnd w:id="11"/>
    </w:p>
    <w:p w14:paraId="4ACBE3EF" w14:textId="1CE66399" w:rsidR="007831E7" w:rsidRDefault="007831E7" w:rsidP="007A2F9B">
      <w:pPr>
        <w:pStyle w:val="Naslov2"/>
        <w:numPr>
          <w:ilvl w:val="1"/>
          <w:numId w:val="60"/>
        </w:numPr>
        <w:spacing w:after="100"/>
        <w:ind w:left="578" w:hanging="578"/>
        <w:rPr>
          <w14:shadow w14:blurRad="50800" w14:dist="38100" w14:dir="5400000" w14:sx="100000" w14:sy="100000" w14:kx="0" w14:ky="0" w14:algn="t">
            <w14:srgbClr w14:val="000000">
              <w14:alpha w14:val="60000"/>
            </w14:srgbClr>
          </w14:shadow>
        </w:rPr>
      </w:pPr>
      <w:bookmarkStart w:id="12" w:name="_Toc27126523"/>
      <w:bookmarkStart w:id="13" w:name="_Toc430945353"/>
      <w:bookmarkStart w:id="14" w:name="_Toc432761131"/>
      <w:r>
        <w:rPr>
          <w14:shadow w14:blurRad="50800" w14:dist="38100" w14:dir="5400000" w14:sx="100000" w14:sy="100000" w14:kx="0" w14:ky="0" w14:algn="t">
            <w14:srgbClr w14:val="000000">
              <w14:alpha w14:val="60000"/>
            </w14:srgbClr>
          </w14:shadow>
        </w:rPr>
        <w:t>STRATEŠKE PODLAGE</w:t>
      </w:r>
      <w:bookmarkEnd w:id="12"/>
    </w:p>
    <w:p w14:paraId="4D879582" w14:textId="17CD50E3" w:rsidR="007831E7" w:rsidRDefault="007831E7" w:rsidP="007831E7">
      <w:pPr>
        <w:jc w:val="both"/>
        <w:rPr>
          <w:lang w:eastAsia="en-US"/>
        </w:rPr>
      </w:pPr>
      <w:r w:rsidRPr="002B7D83">
        <w:rPr>
          <w:lang w:eastAsia="en-US"/>
        </w:rPr>
        <w:t>Sklad pri pripravi Poslovnega i</w:t>
      </w:r>
      <w:r>
        <w:rPr>
          <w:lang w:eastAsia="en-US"/>
        </w:rPr>
        <w:t>n finančnega načrta za leti 2020-2021</w:t>
      </w:r>
      <w:r w:rsidRPr="002B7D83">
        <w:rPr>
          <w:lang w:eastAsia="en-US"/>
        </w:rPr>
        <w:t xml:space="preserve"> (v nadaljevanju PFN 20</w:t>
      </w:r>
      <w:r>
        <w:rPr>
          <w:lang w:eastAsia="en-US"/>
        </w:rPr>
        <w:t>20-2021</w:t>
      </w:r>
      <w:r w:rsidRPr="002B7D83">
        <w:rPr>
          <w:lang w:eastAsia="en-US"/>
        </w:rPr>
        <w:t>) upošteva strateške dokumente, ki vplivajo oziroma usmerjajo njegovo delovanje, saj opredeljene prioritetne usmeritve oziroma cilje, ki so povzeti v Tabeli 1, uspešno integrira pri oblikovanju lastnih spodbud</w:t>
      </w:r>
      <w:r>
        <w:rPr>
          <w:lang w:eastAsia="en-US"/>
        </w:rPr>
        <w:t>.</w:t>
      </w:r>
    </w:p>
    <w:p w14:paraId="432BDC13" w14:textId="04A68C76" w:rsidR="007831E7" w:rsidRDefault="007831E7" w:rsidP="007831E7">
      <w:pPr>
        <w:rPr>
          <w:lang w:eastAsia="en-US"/>
        </w:rPr>
      </w:pPr>
    </w:p>
    <w:p w14:paraId="7572896A" w14:textId="157CC82B" w:rsidR="007831E7" w:rsidRPr="00F9207D" w:rsidRDefault="007831E7" w:rsidP="007831E7">
      <w:pPr>
        <w:spacing w:before="40" w:after="60"/>
        <w:jc w:val="center"/>
        <w:rPr>
          <w:b/>
          <w:bCs/>
          <w:sz w:val="18"/>
          <w:szCs w:val="20"/>
          <w:lang w:eastAsia="en-US"/>
        </w:rPr>
      </w:pPr>
      <w:bookmarkStart w:id="15" w:name="_Toc27126635"/>
      <w:r w:rsidRPr="00C64710">
        <w:rPr>
          <w:b/>
          <w:bCs/>
          <w:sz w:val="18"/>
          <w:szCs w:val="20"/>
          <w:lang w:eastAsia="en-US"/>
        </w:rPr>
        <w:t xml:space="preserve">Tabela </w:t>
      </w:r>
      <w:r w:rsidRPr="00C64710">
        <w:rPr>
          <w:b/>
          <w:bCs/>
          <w:sz w:val="18"/>
          <w:szCs w:val="20"/>
          <w:lang w:eastAsia="en-US"/>
        </w:rPr>
        <w:fldChar w:fldCharType="begin"/>
      </w:r>
      <w:r w:rsidRPr="00C64710">
        <w:rPr>
          <w:b/>
          <w:bCs/>
          <w:sz w:val="18"/>
          <w:szCs w:val="20"/>
          <w:lang w:eastAsia="en-US"/>
        </w:rPr>
        <w:instrText xml:space="preserve"> SEQ Tabela \* ARABIC </w:instrText>
      </w:r>
      <w:r w:rsidRPr="00C64710">
        <w:rPr>
          <w:b/>
          <w:bCs/>
          <w:sz w:val="18"/>
          <w:szCs w:val="20"/>
          <w:lang w:eastAsia="en-US"/>
        </w:rPr>
        <w:fldChar w:fldCharType="separate"/>
      </w:r>
      <w:r w:rsidR="00A73802">
        <w:rPr>
          <w:b/>
          <w:bCs/>
          <w:noProof/>
          <w:sz w:val="18"/>
          <w:szCs w:val="20"/>
          <w:lang w:eastAsia="en-US"/>
        </w:rPr>
        <w:t>1</w:t>
      </w:r>
      <w:r w:rsidRPr="00C64710">
        <w:rPr>
          <w:b/>
          <w:bCs/>
          <w:sz w:val="18"/>
          <w:szCs w:val="20"/>
          <w:lang w:eastAsia="en-US"/>
        </w:rPr>
        <w:fldChar w:fldCharType="end"/>
      </w:r>
      <w:r w:rsidRPr="00C64710">
        <w:rPr>
          <w:b/>
          <w:bCs/>
          <w:sz w:val="18"/>
          <w:szCs w:val="20"/>
          <w:lang w:eastAsia="en-US"/>
        </w:rPr>
        <w:t>: Povzetek strateških dokumentov</w:t>
      </w:r>
      <w:bookmarkEnd w:id="15"/>
    </w:p>
    <w:tbl>
      <w:tblPr>
        <w:tblStyle w:val="Srednjamrea3poudarek2"/>
        <w:tblW w:w="0" w:type="auto"/>
        <w:tblBorders>
          <w:top w:val="single" w:sz="18" w:space="0" w:color="195728"/>
          <w:bottom w:val="single" w:sz="18" w:space="0" w:color="195728"/>
          <w:right w:val="none" w:sz="0" w:space="0" w:color="auto"/>
          <w:insideH w:val="single" w:sz="18" w:space="0" w:color="195728"/>
          <w:insideV w:val="none" w:sz="0" w:space="0" w:color="auto"/>
        </w:tblBorders>
        <w:tblLook w:val="04A0" w:firstRow="1" w:lastRow="0" w:firstColumn="1" w:lastColumn="0" w:noHBand="0" w:noVBand="1"/>
      </w:tblPr>
      <w:tblGrid>
        <w:gridCol w:w="2346"/>
        <w:gridCol w:w="6724"/>
      </w:tblGrid>
      <w:tr w:rsidR="007831E7" w:rsidRPr="00F9207D" w14:paraId="395C18DA" w14:textId="77777777" w:rsidTr="00553E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0" w:type="dxa"/>
            <w:gridSpan w:val="2"/>
            <w:tcBorders>
              <w:top w:val="single" w:sz="18" w:space="0" w:color="195728"/>
              <w:left w:val="nil"/>
              <w:bottom w:val="single" w:sz="12" w:space="0" w:color="195728"/>
              <w:right w:val="nil"/>
            </w:tcBorders>
            <w:shd w:val="clear" w:color="auto" w:fill="FFFFFF" w:themeFill="background1"/>
          </w:tcPr>
          <w:p w14:paraId="460E9AF9" w14:textId="77777777" w:rsidR="007831E7" w:rsidRPr="00F9207D" w:rsidRDefault="007831E7" w:rsidP="00553E50">
            <w:pPr>
              <w:jc w:val="center"/>
              <w:rPr>
                <w:color w:val="195728"/>
                <w:sz w:val="18"/>
                <w:szCs w:val="18"/>
                <w:lang w:eastAsia="en-US"/>
              </w:rPr>
            </w:pPr>
            <w:r w:rsidRPr="00F9207D">
              <w:rPr>
                <w:color w:val="195728"/>
                <w:sz w:val="18"/>
                <w:szCs w:val="18"/>
                <w:lang w:eastAsia="en-US"/>
              </w:rPr>
              <w:t>POVZETEK STRATEŠKIH DOKUMENTOV, KI VPLIVAJO NA DELOVANJE SKLADA</w:t>
            </w:r>
          </w:p>
        </w:tc>
      </w:tr>
      <w:tr w:rsidR="007831E7" w:rsidRPr="00F9207D" w14:paraId="5308FB9B" w14:textId="77777777" w:rsidTr="00553E50">
        <w:trPr>
          <w:cnfStyle w:val="000000100000" w:firstRow="0" w:lastRow="0" w:firstColumn="0" w:lastColumn="0" w:oddVBand="0" w:evenVBand="0" w:oddHBand="1" w:evenHBand="0" w:firstRowFirstColumn="0" w:firstRowLastColumn="0" w:lastRowFirstColumn="0" w:lastRowLastColumn="0"/>
          <w:trHeight w:val="5728"/>
        </w:trPr>
        <w:tc>
          <w:tcPr>
            <w:cnfStyle w:val="001000000000" w:firstRow="0" w:lastRow="0" w:firstColumn="1" w:lastColumn="0" w:oddVBand="0" w:evenVBand="0" w:oddHBand="0" w:evenHBand="0" w:firstRowFirstColumn="0" w:firstRowLastColumn="0" w:lastRowFirstColumn="0" w:lastRowLastColumn="0"/>
            <w:tcW w:w="2346" w:type="dxa"/>
            <w:tcBorders>
              <w:top w:val="single" w:sz="8" w:space="0" w:color="D9D9D9" w:themeColor="background1" w:themeShade="D9"/>
              <w:bottom w:val="single" w:sz="8" w:space="0" w:color="FFFFFF" w:themeColor="background1"/>
              <w:right w:val="single" w:sz="8" w:space="0" w:color="FFFFFF" w:themeColor="background1"/>
            </w:tcBorders>
            <w:shd w:val="clear" w:color="auto" w:fill="CCD1CD"/>
            <w:vAlign w:val="center"/>
          </w:tcPr>
          <w:p w14:paraId="1D32273C" w14:textId="77777777" w:rsidR="007831E7" w:rsidRPr="00F9207D" w:rsidRDefault="007831E7" w:rsidP="00553E50">
            <w:pPr>
              <w:jc w:val="both"/>
              <w:rPr>
                <w:color w:val="195728"/>
                <w:sz w:val="16"/>
                <w:szCs w:val="16"/>
                <w:lang w:eastAsia="en-US"/>
              </w:rPr>
            </w:pPr>
            <w:r w:rsidRPr="00F9207D">
              <w:rPr>
                <w:color w:val="195728"/>
                <w:sz w:val="16"/>
                <w:szCs w:val="16"/>
                <w:lang w:eastAsia="en-US"/>
              </w:rPr>
              <w:t>Evropa 2020-Strategija za pametno, trajnostno in vključujočo rast</w:t>
            </w:r>
          </w:p>
          <w:p w14:paraId="2817D994" w14:textId="77777777" w:rsidR="007831E7" w:rsidRPr="00F9207D" w:rsidRDefault="007831E7" w:rsidP="00553E50">
            <w:pPr>
              <w:rPr>
                <w:b w:val="0"/>
                <w:color w:val="195728"/>
                <w:sz w:val="16"/>
                <w:szCs w:val="16"/>
                <w:highlight w:val="yellow"/>
                <w:lang w:eastAsia="en-US"/>
              </w:rPr>
            </w:pPr>
            <w:r w:rsidRPr="00F9207D">
              <w:rPr>
                <w:b w:val="0"/>
                <w:color w:val="195728"/>
                <w:sz w:val="16"/>
                <w:szCs w:val="16"/>
                <w:lang w:eastAsia="en-US"/>
              </w:rPr>
              <w:t>(sporočilo EK, 3.3.2010)</w:t>
            </w:r>
          </w:p>
        </w:tc>
        <w:tc>
          <w:tcPr>
            <w:tcW w:w="6724" w:type="dxa"/>
            <w:tcBorders>
              <w:top w:val="single" w:sz="8" w:space="0" w:color="D9D9D9" w:themeColor="background1" w:themeShade="D9"/>
              <w:bottom w:val="single" w:sz="8" w:space="0" w:color="D9D9D9" w:themeColor="background1" w:themeShade="D9"/>
            </w:tcBorders>
            <w:shd w:val="clear" w:color="auto" w:fill="FFFFFF" w:themeFill="background1"/>
          </w:tcPr>
          <w:p w14:paraId="3602BFC2" w14:textId="77777777" w:rsidR="007831E7" w:rsidRPr="00F9207D" w:rsidRDefault="007831E7" w:rsidP="00553E50">
            <w:pPr>
              <w:spacing w:after="200"/>
              <w:contextualSpacing/>
              <w:jc w:val="both"/>
              <w:cnfStyle w:val="000000100000" w:firstRow="0" w:lastRow="0" w:firstColumn="0" w:lastColumn="0" w:oddVBand="0" w:evenVBand="0" w:oddHBand="1" w:evenHBand="0" w:firstRowFirstColumn="0" w:firstRowLastColumn="0" w:lastRowFirstColumn="0" w:lastRowLastColumn="0"/>
              <w:rPr>
                <w:rFonts w:eastAsia="Calibri" w:cs="Arial"/>
                <w:sz w:val="16"/>
                <w:szCs w:val="16"/>
                <w:lang w:eastAsia="en-US"/>
              </w:rPr>
            </w:pPr>
            <w:r w:rsidRPr="00F9207D">
              <w:rPr>
                <w:rFonts w:eastAsia="Calibri" w:cs="Arial"/>
                <w:sz w:val="16"/>
                <w:szCs w:val="16"/>
                <w:lang w:eastAsia="en-US"/>
              </w:rPr>
              <w:t>Strategija Evropa 2020 vsebuje vizijo socialnega tržnega gospodarstva Evrope za 21. stoletje, pri čemer so krovni cilji:</w:t>
            </w:r>
          </w:p>
          <w:p w14:paraId="228349C6" w14:textId="77777777" w:rsidR="007831E7" w:rsidRPr="00F9207D" w:rsidRDefault="007831E7" w:rsidP="00553E50">
            <w:pPr>
              <w:numPr>
                <w:ilvl w:val="0"/>
                <w:numId w:val="3"/>
              </w:numPr>
              <w:ind w:left="357" w:hanging="357"/>
              <w:contextualSpacing/>
              <w:jc w:val="both"/>
              <w:cnfStyle w:val="000000100000" w:firstRow="0" w:lastRow="0" w:firstColumn="0" w:lastColumn="0" w:oddVBand="0" w:evenVBand="0" w:oddHBand="1" w:evenHBand="0" w:firstRowFirstColumn="0" w:firstRowLastColumn="0" w:lastRowFirstColumn="0" w:lastRowLastColumn="0"/>
              <w:rPr>
                <w:rFonts w:eastAsia="Calibri" w:cs="Arial"/>
                <w:sz w:val="16"/>
                <w:szCs w:val="16"/>
                <w:lang w:eastAsia="en-US"/>
              </w:rPr>
            </w:pPr>
            <w:r w:rsidRPr="00F9207D">
              <w:rPr>
                <w:rFonts w:eastAsia="Calibri" w:cs="Arial"/>
                <w:sz w:val="16"/>
                <w:szCs w:val="16"/>
                <w:lang w:eastAsia="en-US"/>
              </w:rPr>
              <w:t>povečanje stopnje zaposlenosti prebivalstva med 20. in 64. letom, s sedanjih 69 % na 75 %,</w:t>
            </w:r>
          </w:p>
          <w:p w14:paraId="21B1F1AB" w14:textId="77777777" w:rsidR="007831E7" w:rsidRPr="00F9207D" w:rsidRDefault="007831E7" w:rsidP="00553E50">
            <w:pPr>
              <w:numPr>
                <w:ilvl w:val="0"/>
                <w:numId w:val="3"/>
              </w:numPr>
              <w:spacing w:after="200"/>
              <w:contextualSpacing/>
              <w:jc w:val="both"/>
              <w:cnfStyle w:val="000000100000" w:firstRow="0" w:lastRow="0" w:firstColumn="0" w:lastColumn="0" w:oddVBand="0" w:evenVBand="0" w:oddHBand="1" w:evenHBand="0" w:firstRowFirstColumn="0" w:firstRowLastColumn="0" w:lastRowFirstColumn="0" w:lastRowLastColumn="0"/>
              <w:rPr>
                <w:rFonts w:eastAsia="Calibri" w:cs="Arial"/>
                <w:sz w:val="16"/>
                <w:szCs w:val="16"/>
                <w:lang w:eastAsia="en-US"/>
              </w:rPr>
            </w:pPr>
            <w:r w:rsidRPr="00F9207D">
              <w:rPr>
                <w:rFonts w:eastAsia="Calibri" w:cs="Arial"/>
                <w:sz w:val="16"/>
                <w:szCs w:val="16"/>
                <w:lang w:eastAsia="en-US"/>
              </w:rPr>
              <w:t>doseganje cilja investiranja 3 % bruto domačega proizvoda (BDP) v raziskave in razvoj</w:t>
            </w:r>
          </w:p>
          <w:p w14:paraId="42910490" w14:textId="77777777" w:rsidR="007831E7" w:rsidRPr="00F9207D" w:rsidRDefault="007831E7" w:rsidP="00553E50">
            <w:pPr>
              <w:numPr>
                <w:ilvl w:val="0"/>
                <w:numId w:val="3"/>
              </w:numPr>
              <w:spacing w:after="200"/>
              <w:contextualSpacing/>
              <w:jc w:val="both"/>
              <w:cnfStyle w:val="000000100000" w:firstRow="0" w:lastRow="0" w:firstColumn="0" w:lastColumn="0" w:oddVBand="0" w:evenVBand="0" w:oddHBand="1" w:evenHBand="0" w:firstRowFirstColumn="0" w:firstRowLastColumn="0" w:lastRowFirstColumn="0" w:lastRowLastColumn="0"/>
              <w:rPr>
                <w:rFonts w:eastAsia="Calibri" w:cs="Arial"/>
                <w:sz w:val="16"/>
                <w:szCs w:val="16"/>
                <w:lang w:eastAsia="en-US"/>
              </w:rPr>
            </w:pPr>
            <w:r w:rsidRPr="00F9207D">
              <w:rPr>
                <w:rFonts w:eastAsia="Calibri" w:cs="Arial"/>
                <w:sz w:val="16"/>
                <w:szCs w:val="16"/>
                <w:lang w:eastAsia="en-US"/>
              </w:rPr>
              <w:t>zmanjšanje emisije toplogrednih plinov za vsaj 20 % v primerjavi z ravnjo iz leta 1990 (ali za 30 %, če za to obstajajo pogoji), povečanje deležev obnovljivih virov energije na 20 % in 20 % povečanje učinkovitosti porabe energije (</w:t>
            </w:r>
            <w:proofErr w:type="spellStart"/>
            <w:r w:rsidRPr="00F9207D">
              <w:rPr>
                <w:rFonts w:eastAsia="Calibri" w:cs="Arial"/>
                <w:sz w:val="16"/>
                <w:szCs w:val="16"/>
                <w:lang w:eastAsia="en-US"/>
              </w:rPr>
              <w:t>t.i</w:t>
            </w:r>
            <w:proofErr w:type="spellEnd"/>
            <w:r w:rsidRPr="00F9207D">
              <w:rPr>
                <w:rFonts w:eastAsia="Calibri" w:cs="Arial"/>
                <w:sz w:val="16"/>
                <w:szCs w:val="16"/>
                <w:lang w:eastAsia="en-US"/>
              </w:rPr>
              <w:t xml:space="preserve">. podnebno/energetski cilj 20/20/20), </w:t>
            </w:r>
          </w:p>
          <w:p w14:paraId="5068E12D" w14:textId="77777777" w:rsidR="007831E7" w:rsidRPr="00F9207D" w:rsidRDefault="007831E7" w:rsidP="00553E50">
            <w:pPr>
              <w:numPr>
                <w:ilvl w:val="0"/>
                <w:numId w:val="3"/>
              </w:numPr>
              <w:spacing w:after="200"/>
              <w:contextualSpacing/>
              <w:jc w:val="both"/>
              <w:cnfStyle w:val="000000100000" w:firstRow="0" w:lastRow="0" w:firstColumn="0" w:lastColumn="0" w:oddVBand="0" w:evenVBand="0" w:oddHBand="1" w:evenHBand="0" w:firstRowFirstColumn="0" w:firstRowLastColumn="0" w:lastRowFirstColumn="0" w:lastRowLastColumn="0"/>
              <w:rPr>
                <w:rFonts w:eastAsia="Calibri" w:cs="Arial"/>
                <w:sz w:val="16"/>
                <w:szCs w:val="16"/>
                <w:lang w:eastAsia="en-US"/>
              </w:rPr>
            </w:pPr>
            <w:r w:rsidRPr="00F9207D">
              <w:rPr>
                <w:rFonts w:eastAsia="Calibri" w:cs="Arial"/>
                <w:sz w:val="16"/>
                <w:szCs w:val="16"/>
                <w:lang w:eastAsia="en-US"/>
              </w:rPr>
              <w:t xml:space="preserve">zmanjšanje osipa na področju izobraževanja s sedanjih 15 % na 10 % ter povečanje deleža prebivalstva med 30. in 34. letom, ki je končalo </w:t>
            </w:r>
            <w:proofErr w:type="spellStart"/>
            <w:r w:rsidRPr="00F9207D">
              <w:rPr>
                <w:rFonts w:eastAsia="Calibri" w:cs="Arial"/>
                <w:sz w:val="16"/>
                <w:szCs w:val="16"/>
                <w:lang w:eastAsia="en-US"/>
              </w:rPr>
              <w:t>tercialno</w:t>
            </w:r>
            <w:proofErr w:type="spellEnd"/>
            <w:r w:rsidRPr="00F9207D">
              <w:rPr>
                <w:rFonts w:eastAsia="Calibri" w:cs="Arial"/>
                <w:sz w:val="16"/>
                <w:szCs w:val="16"/>
                <w:lang w:eastAsia="en-US"/>
              </w:rPr>
              <w:t xml:space="preserve"> izobraževanje z 31 % na vsaj 40%,</w:t>
            </w:r>
          </w:p>
          <w:p w14:paraId="62936585" w14:textId="77777777" w:rsidR="007831E7" w:rsidRDefault="007831E7" w:rsidP="00553E50">
            <w:pPr>
              <w:numPr>
                <w:ilvl w:val="0"/>
                <w:numId w:val="3"/>
              </w:numPr>
              <w:spacing w:after="200"/>
              <w:contextualSpacing/>
              <w:jc w:val="both"/>
              <w:cnfStyle w:val="000000100000" w:firstRow="0" w:lastRow="0" w:firstColumn="0" w:lastColumn="0" w:oddVBand="0" w:evenVBand="0" w:oddHBand="1" w:evenHBand="0" w:firstRowFirstColumn="0" w:firstRowLastColumn="0" w:lastRowFirstColumn="0" w:lastRowLastColumn="0"/>
              <w:rPr>
                <w:rFonts w:eastAsia="Calibri" w:cs="Arial"/>
                <w:sz w:val="16"/>
                <w:szCs w:val="16"/>
                <w:lang w:eastAsia="en-US"/>
              </w:rPr>
            </w:pPr>
            <w:r w:rsidRPr="00F9207D">
              <w:rPr>
                <w:rFonts w:eastAsia="Calibri" w:cs="Arial"/>
                <w:sz w:val="16"/>
                <w:szCs w:val="16"/>
                <w:lang w:eastAsia="en-US"/>
              </w:rPr>
              <w:t>zmanjšanje števila Evropejcev, ki živijo pod nacionalno mejo revščine za 25 %, s čimer bi iz primeža revščine rešili 20 milijonov ljudi.</w:t>
            </w:r>
          </w:p>
          <w:p w14:paraId="4BAA87EA" w14:textId="77777777" w:rsidR="007831E7" w:rsidRPr="00201380" w:rsidRDefault="007831E7" w:rsidP="00553E50">
            <w:pPr>
              <w:spacing w:after="200"/>
              <w:ind w:left="360"/>
              <w:contextualSpacing/>
              <w:jc w:val="both"/>
              <w:cnfStyle w:val="000000100000" w:firstRow="0" w:lastRow="0" w:firstColumn="0" w:lastColumn="0" w:oddVBand="0" w:evenVBand="0" w:oddHBand="1" w:evenHBand="0" w:firstRowFirstColumn="0" w:firstRowLastColumn="0" w:lastRowFirstColumn="0" w:lastRowLastColumn="0"/>
              <w:rPr>
                <w:rFonts w:eastAsia="Calibri" w:cs="Arial"/>
                <w:sz w:val="10"/>
                <w:szCs w:val="10"/>
                <w:lang w:eastAsia="en-US"/>
              </w:rPr>
            </w:pPr>
          </w:p>
          <w:p w14:paraId="682D0BB9" w14:textId="77777777" w:rsidR="007831E7" w:rsidRPr="007175BB" w:rsidRDefault="007831E7" w:rsidP="00553E50">
            <w:pPr>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6"/>
                <w:szCs w:val="16"/>
                <w:lang w:eastAsia="en-US"/>
              </w:rPr>
            </w:pPr>
            <w:r w:rsidRPr="007175BB">
              <w:rPr>
                <w:rFonts w:asciiTheme="majorHAnsi" w:hAnsiTheme="majorHAnsi" w:cstheme="majorHAnsi"/>
                <w:sz w:val="16"/>
                <w:szCs w:val="16"/>
                <w:lang w:eastAsia="en-US"/>
              </w:rPr>
              <w:t>Strategija Evropa 2020 je zasnovana na 3 prednostnih področjih:</w:t>
            </w:r>
          </w:p>
          <w:p w14:paraId="2327B1BE" w14:textId="77777777" w:rsidR="007831E7" w:rsidRPr="007175BB" w:rsidRDefault="007831E7" w:rsidP="00553E50">
            <w:pPr>
              <w:pStyle w:val="Odstavekseznama"/>
              <w:numPr>
                <w:ilvl w:val="0"/>
                <w:numId w:val="20"/>
              </w:numPr>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6"/>
                <w:szCs w:val="16"/>
                <w:lang w:eastAsia="en-US"/>
              </w:rPr>
            </w:pPr>
            <w:r w:rsidRPr="007175BB">
              <w:rPr>
                <w:rFonts w:asciiTheme="majorHAnsi" w:hAnsiTheme="majorHAnsi" w:cstheme="majorHAnsi"/>
                <w:sz w:val="16"/>
                <w:szCs w:val="16"/>
                <w:lang w:eastAsia="en-US"/>
              </w:rPr>
              <w:t xml:space="preserve">pametna rast, ki je zasnovana za razvoj gospodarstva, ki temelji na inovacijah </w:t>
            </w:r>
            <w:r w:rsidRPr="007175BB">
              <w:rPr>
                <w:rFonts w:asciiTheme="majorHAnsi" w:hAnsiTheme="majorHAnsi" w:cstheme="majorHAnsi"/>
                <w:i/>
                <w:sz w:val="16"/>
                <w:szCs w:val="16"/>
                <w:lang w:eastAsia="en-US"/>
              </w:rPr>
              <w:t>(izboljšanje okvirnih pogojev in dostop do financiranja raziskav in inovacij, da bi lahko inovativne zamisli pretvorili v proizvode in storitve)</w:t>
            </w:r>
            <w:r w:rsidRPr="007175BB">
              <w:rPr>
                <w:rFonts w:asciiTheme="majorHAnsi" w:hAnsiTheme="majorHAnsi" w:cstheme="majorHAnsi"/>
                <w:sz w:val="16"/>
                <w:szCs w:val="16"/>
                <w:lang w:eastAsia="en-US"/>
              </w:rPr>
              <w:t xml:space="preserve">, znanju </w:t>
            </w:r>
            <w:r w:rsidRPr="007175BB">
              <w:rPr>
                <w:rFonts w:asciiTheme="majorHAnsi" w:hAnsiTheme="majorHAnsi" w:cstheme="majorHAnsi"/>
                <w:i/>
                <w:sz w:val="16"/>
                <w:szCs w:val="16"/>
                <w:lang w:eastAsia="en-US"/>
              </w:rPr>
              <w:t>(povečanje uspešnosti izobraževalnih sistemov in olajšanje vstopa mladih na trg dela)</w:t>
            </w:r>
            <w:r w:rsidRPr="007175BB">
              <w:rPr>
                <w:rFonts w:asciiTheme="majorHAnsi" w:hAnsiTheme="majorHAnsi" w:cstheme="majorHAnsi"/>
                <w:sz w:val="16"/>
                <w:szCs w:val="16"/>
                <w:lang w:eastAsia="en-US"/>
              </w:rPr>
              <w:t xml:space="preserve"> in digitalni družbi </w:t>
            </w:r>
            <w:r w:rsidRPr="007175BB">
              <w:rPr>
                <w:rFonts w:asciiTheme="majorHAnsi" w:hAnsiTheme="majorHAnsi" w:cstheme="majorHAnsi"/>
                <w:i/>
                <w:sz w:val="16"/>
                <w:szCs w:val="16"/>
                <w:lang w:eastAsia="en-US"/>
              </w:rPr>
              <w:t>(vzpostavitev hitrega interneta in izkoriščanje prednosti enotnega digitalnega trga)</w:t>
            </w:r>
            <w:r w:rsidRPr="007175BB">
              <w:rPr>
                <w:rFonts w:asciiTheme="majorHAnsi" w:hAnsiTheme="majorHAnsi" w:cstheme="majorHAnsi"/>
                <w:sz w:val="16"/>
                <w:szCs w:val="16"/>
                <w:lang w:eastAsia="en-US"/>
              </w:rPr>
              <w:t xml:space="preserve">, </w:t>
            </w:r>
          </w:p>
          <w:p w14:paraId="44DA9154" w14:textId="77777777" w:rsidR="007831E7" w:rsidRPr="007175BB" w:rsidRDefault="007831E7" w:rsidP="00553E50">
            <w:pPr>
              <w:pStyle w:val="Odstavekseznama"/>
              <w:numPr>
                <w:ilvl w:val="0"/>
                <w:numId w:val="20"/>
              </w:numPr>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6"/>
                <w:szCs w:val="16"/>
                <w:lang w:eastAsia="en-US"/>
              </w:rPr>
            </w:pPr>
            <w:r w:rsidRPr="007175BB">
              <w:rPr>
                <w:rFonts w:asciiTheme="majorHAnsi" w:hAnsiTheme="majorHAnsi" w:cstheme="majorHAnsi"/>
                <w:sz w:val="16"/>
                <w:szCs w:val="16"/>
                <w:lang w:eastAsia="en-US"/>
              </w:rPr>
              <w:t xml:space="preserve">trajnostna rast, ki spodbuja konkurenčnost </w:t>
            </w:r>
            <w:r w:rsidRPr="007175BB">
              <w:rPr>
                <w:rFonts w:asciiTheme="majorHAnsi" w:hAnsiTheme="majorHAnsi" w:cstheme="majorHAnsi"/>
                <w:i/>
                <w:sz w:val="16"/>
                <w:szCs w:val="16"/>
                <w:lang w:eastAsia="en-US"/>
              </w:rPr>
              <w:t>(izboljšanje poslovnega okolja za mala in srednja podjetja, izboljšanje podpore razvoju močne in vzdržne industrijske osnove)</w:t>
            </w:r>
            <w:r w:rsidRPr="007175BB">
              <w:rPr>
                <w:rFonts w:asciiTheme="majorHAnsi" w:hAnsiTheme="majorHAnsi" w:cstheme="majorHAnsi"/>
                <w:sz w:val="16"/>
                <w:szCs w:val="16"/>
                <w:lang w:eastAsia="en-US"/>
              </w:rPr>
              <w:t xml:space="preserve"> in zeleno gospodarstvo, ki gospodarneje izkorišča obnovljive vire (</w:t>
            </w:r>
            <w:r w:rsidRPr="007175BB">
              <w:rPr>
                <w:rFonts w:asciiTheme="majorHAnsi" w:hAnsiTheme="majorHAnsi" w:cstheme="majorHAnsi"/>
                <w:i/>
                <w:sz w:val="16"/>
                <w:szCs w:val="16"/>
                <w:lang w:eastAsia="en-US"/>
              </w:rPr>
              <w:t xml:space="preserve">podpora prehodu v </w:t>
            </w:r>
            <w:proofErr w:type="spellStart"/>
            <w:r w:rsidRPr="007175BB">
              <w:rPr>
                <w:rFonts w:asciiTheme="majorHAnsi" w:hAnsiTheme="majorHAnsi" w:cstheme="majorHAnsi"/>
                <w:i/>
                <w:sz w:val="16"/>
                <w:szCs w:val="16"/>
                <w:lang w:eastAsia="en-US"/>
              </w:rPr>
              <w:t>nizkoogljično</w:t>
            </w:r>
            <w:proofErr w:type="spellEnd"/>
            <w:r w:rsidRPr="007175BB">
              <w:rPr>
                <w:rFonts w:asciiTheme="majorHAnsi" w:hAnsiTheme="majorHAnsi" w:cstheme="majorHAnsi"/>
                <w:i/>
                <w:sz w:val="16"/>
                <w:szCs w:val="16"/>
                <w:lang w:eastAsia="en-US"/>
              </w:rPr>
              <w:t xml:space="preserve"> gospodarstvo, povečanje uporabe obnovljivih virov, posodobitev prometnega sektorja)</w:t>
            </w:r>
            <w:r w:rsidRPr="007175BB">
              <w:rPr>
                <w:rFonts w:asciiTheme="majorHAnsi" w:hAnsiTheme="majorHAnsi" w:cstheme="majorHAnsi"/>
                <w:sz w:val="16"/>
                <w:szCs w:val="16"/>
                <w:lang w:eastAsia="en-US"/>
              </w:rPr>
              <w:t xml:space="preserve">, </w:t>
            </w:r>
          </w:p>
          <w:p w14:paraId="10060C0D" w14:textId="77777777" w:rsidR="007831E7" w:rsidRPr="00F9207D" w:rsidRDefault="007831E7" w:rsidP="00553E50">
            <w:pPr>
              <w:pStyle w:val="Odstavekseznama"/>
              <w:numPr>
                <w:ilvl w:val="0"/>
                <w:numId w:val="20"/>
              </w:numPr>
              <w:jc w:val="both"/>
              <w:cnfStyle w:val="000000100000" w:firstRow="0" w:lastRow="0" w:firstColumn="0" w:lastColumn="0" w:oddVBand="0" w:evenVBand="0" w:oddHBand="1" w:evenHBand="0" w:firstRowFirstColumn="0" w:firstRowLastColumn="0" w:lastRowFirstColumn="0" w:lastRowLastColumn="0"/>
              <w:rPr>
                <w:rFonts w:eastAsia="Calibri" w:cs="Arial"/>
                <w:sz w:val="16"/>
                <w:szCs w:val="16"/>
                <w:lang w:eastAsia="en-US"/>
              </w:rPr>
            </w:pPr>
            <w:r w:rsidRPr="007175BB">
              <w:rPr>
                <w:rFonts w:asciiTheme="majorHAnsi" w:hAnsiTheme="majorHAnsi" w:cstheme="majorHAnsi"/>
                <w:sz w:val="16"/>
                <w:szCs w:val="16"/>
                <w:lang w:eastAsia="en-US"/>
              </w:rPr>
              <w:t xml:space="preserve">vključujoča rast, ki je zasnovana k utrjevanju gospodarstva z visoko stopnjo zaposlenosti </w:t>
            </w:r>
            <w:r w:rsidRPr="007175BB">
              <w:rPr>
                <w:rFonts w:asciiTheme="majorHAnsi" w:hAnsiTheme="majorHAnsi" w:cstheme="majorHAnsi"/>
                <w:i/>
                <w:sz w:val="16"/>
                <w:szCs w:val="16"/>
                <w:lang w:eastAsia="en-US"/>
              </w:rPr>
              <w:t>(posodobitev trgov dela, okrepitev vloge in položaja ljudi z razvojem njihovih znanj…)</w:t>
            </w:r>
            <w:r w:rsidRPr="007175BB">
              <w:rPr>
                <w:rFonts w:asciiTheme="majorHAnsi" w:hAnsiTheme="majorHAnsi" w:cstheme="majorHAnsi"/>
                <w:sz w:val="16"/>
                <w:szCs w:val="16"/>
                <w:lang w:eastAsia="en-US"/>
              </w:rPr>
              <w:t xml:space="preserve"> in spretnosti, ki omogoča ekonomsko, socialno in teritorialno kohezijo.</w:t>
            </w:r>
          </w:p>
        </w:tc>
      </w:tr>
      <w:tr w:rsidR="007831E7" w14:paraId="5E62AD9C" w14:textId="77777777" w:rsidTr="0088120D">
        <w:tc>
          <w:tcPr>
            <w:cnfStyle w:val="001000000000" w:firstRow="0" w:lastRow="0" w:firstColumn="1" w:lastColumn="0" w:oddVBand="0" w:evenVBand="0" w:oddHBand="0" w:evenHBand="0" w:firstRowFirstColumn="0" w:firstRowLastColumn="0" w:lastRowFirstColumn="0" w:lastRowLastColumn="0"/>
            <w:tcW w:w="2346" w:type="dxa"/>
            <w:tcBorders>
              <w:top w:val="single" w:sz="8" w:space="0" w:color="FFFFFF" w:themeColor="background1"/>
              <w:right w:val="single" w:sz="8" w:space="0" w:color="FFFFFF" w:themeColor="background1"/>
            </w:tcBorders>
            <w:shd w:val="clear" w:color="auto" w:fill="CCD1CD"/>
            <w:vAlign w:val="center"/>
          </w:tcPr>
          <w:p w14:paraId="1AA93B95" w14:textId="77777777" w:rsidR="007831E7" w:rsidRPr="00536224" w:rsidRDefault="007831E7" w:rsidP="00553E50">
            <w:pPr>
              <w:rPr>
                <w:color w:val="195728"/>
                <w:sz w:val="16"/>
                <w:szCs w:val="16"/>
                <w:lang w:eastAsia="en-US"/>
              </w:rPr>
            </w:pPr>
            <w:r w:rsidRPr="00536224">
              <w:rPr>
                <w:color w:val="195728"/>
                <w:sz w:val="16"/>
                <w:szCs w:val="16"/>
                <w:lang w:eastAsia="en-US"/>
              </w:rPr>
              <w:t>Partnerski sporazum</w:t>
            </w:r>
          </w:p>
          <w:p w14:paraId="695F8789" w14:textId="77777777" w:rsidR="007831E7" w:rsidRPr="00351B3F" w:rsidRDefault="007831E7" w:rsidP="00553E50">
            <w:pPr>
              <w:rPr>
                <w:b w:val="0"/>
                <w:color w:val="195728"/>
                <w:sz w:val="16"/>
                <w:szCs w:val="16"/>
                <w:lang w:eastAsia="en-US"/>
              </w:rPr>
            </w:pPr>
            <w:r w:rsidRPr="00536224">
              <w:rPr>
                <w:b w:val="0"/>
                <w:color w:val="195728"/>
                <w:sz w:val="16"/>
                <w:szCs w:val="16"/>
                <w:lang w:eastAsia="en-US"/>
              </w:rPr>
              <w:t>(oktober, 2014, potrjen s strani EK, 30.10.2014)</w:t>
            </w:r>
          </w:p>
        </w:tc>
        <w:tc>
          <w:tcPr>
            <w:tcW w:w="6724" w:type="dxa"/>
            <w:tcBorders>
              <w:top w:val="single" w:sz="8" w:space="0" w:color="D9D9D9" w:themeColor="background1" w:themeShade="D9"/>
              <w:left w:val="single" w:sz="8" w:space="0" w:color="FFFFFF" w:themeColor="background1"/>
              <w:bottom w:val="single" w:sz="12" w:space="0" w:color="195728"/>
            </w:tcBorders>
            <w:shd w:val="clear" w:color="auto" w:fill="FFFFFF" w:themeFill="background1"/>
          </w:tcPr>
          <w:p w14:paraId="10DF8CC2" w14:textId="77777777" w:rsidR="007831E7" w:rsidRPr="00A16CED" w:rsidRDefault="007831E7" w:rsidP="00553E50">
            <w:p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A16CED">
              <w:rPr>
                <w:rFonts w:eastAsia="Calibri" w:cs="Arial"/>
                <w:sz w:val="16"/>
                <w:szCs w:val="16"/>
                <w:lang w:eastAsia="en-US"/>
              </w:rPr>
              <w:t xml:space="preserve">Partnerski sporazum je strateški dokument, ki predstavlja osnovo za črpanje sredstev iz skladov </w:t>
            </w:r>
            <w:r>
              <w:rPr>
                <w:rFonts w:eastAsia="Calibri" w:cs="Arial"/>
                <w:sz w:val="16"/>
                <w:szCs w:val="16"/>
                <w:lang w:eastAsia="en-US"/>
              </w:rPr>
              <w:t>EU</w:t>
            </w:r>
            <w:r w:rsidRPr="00A16CED">
              <w:rPr>
                <w:rFonts w:eastAsia="Calibri" w:cs="Arial"/>
                <w:sz w:val="16"/>
                <w:szCs w:val="16"/>
                <w:lang w:eastAsia="en-US"/>
              </w:rPr>
              <w:t xml:space="preserve"> 2014-2020, ki so Evropski sklad za regionalni razvoj, Evropski socialni sklad, Kohezijski sklad, Evropski kmetijski sklad za razvoj podeželja in Evropski sklad za pomorstvo in ribištvo, pri čemer je </w:t>
            </w:r>
            <w:r>
              <w:rPr>
                <w:rFonts w:eastAsia="Calibri" w:cs="Arial"/>
                <w:sz w:val="16"/>
                <w:szCs w:val="16"/>
                <w:lang w:eastAsia="en-US"/>
              </w:rPr>
              <w:t>EU</w:t>
            </w:r>
            <w:r w:rsidRPr="00A16CED">
              <w:rPr>
                <w:rFonts w:eastAsia="Calibri" w:cs="Arial"/>
                <w:sz w:val="16"/>
                <w:szCs w:val="16"/>
                <w:lang w:eastAsia="en-US"/>
              </w:rPr>
              <w:t xml:space="preserve"> v obdobju 2014-2020 določila 11 tematskih ciljev, ki se navezujejo na pametno, trajnostno in vključujočo rast:</w:t>
            </w:r>
          </w:p>
          <w:p w14:paraId="6B2796DC" w14:textId="77777777" w:rsidR="007831E7" w:rsidRPr="00351B3F" w:rsidRDefault="007831E7" w:rsidP="00553E50">
            <w:pPr>
              <w:numPr>
                <w:ilvl w:val="0"/>
                <w:numId w:val="4"/>
              </w:num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351B3F">
              <w:rPr>
                <w:rFonts w:eastAsia="Calibri" w:cs="Arial"/>
                <w:sz w:val="16"/>
                <w:szCs w:val="16"/>
                <w:lang w:eastAsia="en-US"/>
              </w:rPr>
              <w:t>krepitev raziskav, tehnološkega razvoja in inovacij,</w:t>
            </w:r>
          </w:p>
          <w:p w14:paraId="68D37273" w14:textId="77777777" w:rsidR="007831E7" w:rsidRPr="00351B3F" w:rsidRDefault="007831E7" w:rsidP="00553E50">
            <w:pPr>
              <w:numPr>
                <w:ilvl w:val="0"/>
                <w:numId w:val="4"/>
              </w:num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351B3F">
              <w:rPr>
                <w:rFonts w:eastAsia="Calibri" w:cs="Arial"/>
                <w:sz w:val="16"/>
                <w:szCs w:val="16"/>
                <w:lang w:eastAsia="en-US"/>
              </w:rPr>
              <w:t>izboljšanje dostopa do informacijsko-komunikacijskih tehnologij ter povečanje njihove uporabe in kakovosti,</w:t>
            </w:r>
          </w:p>
          <w:p w14:paraId="12DAA1C9" w14:textId="77777777" w:rsidR="007831E7" w:rsidRPr="00351B3F" w:rsidRDefault="007831E7" w:rsidP="00553E50">
            <w:pPr>
              <w:numPr>
                <w:ilvl w:val="0"/>
                <w:numId w:val="4"/>
              </w:num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351B3F">
              <w:rPr>
                <w:rFonts w:eastAsia="Calibri" w:cs="Arial"/>
                <w:sz w:val="16"/>
                <w:szCs w:val="16"/>
                <w:lang w:eastAsia="en-US"/>
              </w:rPr>
              <w:t>povečanje konkurenčnost</w:t>
            </w:r>
            <w:r>
              <w:rPr>
                <w:rFonts w:eastAsia="Calibri" w:cs="Arial"/>
                <w:sz w:val="16"/>
                <w:szCs w:val="16"/>
                <w:lang w:eastAsia="en-US"/>
              </w:rPr>
              <w:t xml:space="preserve">i malih in srednjih podjetij, kmetijskega sektorja, </w:t>
            </w:r>
            <w:r w:rsidRPr="00351B3F">
              <w:rPr>
                <w:rFonts w:eastAsia="Calibri" w:cs="Arial"/>
                <w:sz w:val="16"/>
                <w:szCs w:val="16"/>
                <w:lang w:eastAsia="en-US"/>
              </w:rPr>
              <w:t>sektorja ribištva in akvakulture,</w:t>
            </w:r>
          </w:p>
          <w:p w14:paraId="687D6718" w14:textId="77777777" w:rsidR="007831E7" w:rsidRPr="00351B3F" w:rsidRDefault="007831E7" w:rsidP="00553E50">
            <w:pPr>
              <w:numPr>
                <w:ilvl w:val="0"/>
                <w:numId w:val="4"/>
              </w:num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351B3F">
              <w:rPr>
                <w:rFonts w:eastAsia="Calibri" w:cs="Arial"/>
                <w:sz w:val="16"/>
                <w:szCs w:val="16"/>
                <w:lang w:eastAsia="en-US"/>
              </w:rPr>
              <w:t xml:space="preserve">podpora prehodu na gospodarstvo z nizkimi emisijami ogljika, </w:t>
            </w:r>
          </w:p>
          <w:p w14:paraId="2DE90413" w14:textId="77777777" w:rsidR="007831E7" w:rsidRPr="00351B3F" w:rsidRDefault="007831E7" w:rsidP="00553E50">
            <w:pPr>
              <w:numPr>
                <w:ilvl w:val="0"/>
                <w:numId w:val="4"/>
              </w:num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351B3F">
              <w:rPr>
                <w:rFonts w:eastAsia="Calibri" w:cs="Arial"/>
                <w:sz w:val="16"/>
                <w:szCs w:val="16"/>
                <w:lang w:eastAsia="en-US"/>
              </w:rPr>
              <w:t>spodbujanje prilagajanja podnebnim spremembam,</w:t>
            </w:r>
          </w:p>
          <w:p w14:paraId="5F4E0625" w14:textId="77777777" w:rsidR="007831E7" w:rsidRPr="00351B3F" w:rsidRDefault="007831E7" w:rsidP="00553E50">
            <w:pPr>
              <w:numPr>
                <w:ilvl w:val="0"/>
                <w:numId w:val="4"/>
              </w:num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351B3F">
              <w:rPr>
                <w:rFonts w:eastAsia="Calibri" w:cs="Arial"/>
                <w:sz w:val="16"/>
                <w:szCs w:val="16"/>
                <w:lang w:eastAsia="en-US"/>
              </w:rPr>
              <w:t>varstvo okolja in spodbujanje učinkovite rabe</w:t>
            </w:r>
            <w:r>
              <w:rPr>
                <w:rFonts w:eastAsia="Calibri" w:cs="Arial"/>
                <w:sz w:val="16"/>
                <w:szCs w:val="16"/>
                <w:lang w:eastAsia="en-US"/>
              </w:rPr>
              <w:t xml:space="preserve"> virov</w:t>
            </w:r>
            <w:r w:rsidRPr="00351B3F">
              <w:rPr>
                <w:rFonts w:eastAsia="Calibri" w:cs="Arial"/>
                <w:sz w:val="16"/>
                <w:szCs w:val="16"/>
                <w:lang w:eastAsia="en-US"/>
              </w:rPr>
              <w:t>,</w:t>
            </w:r>
          </w:p>
          <w:p w14:paraId="4F4EB0F4" w14:textId="77777777" w:rsidR="007831E7" w:rsidRPr="00351B3F" w:rsidRDefault="007831E7" w:rsidP="00553E50">
            <w:pPr>
              <w:numPr>
                <w:ilvl w:val="0"/>
                <w:numId w:val="4"/>
              </w:num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351B3F">
              <w:rPr>
                <w:rFonts w:eastAsia="Calibri" w:cs="Arial"/>
                <w:sz w:val="16"/>
                <w:szCs w:val="16"/>
                <w:lang w:eastAsia="en-US"/>
              </w:rPr>
              <w:t>spodbujanje trajnostnega prometa in odprava ozkih grl,</w:t>
            </w:r>
          </w:p>
          <w:p w14:paraId="18E74F9E" w14:textId="77777777" w:rsidR="007831E7" w:rsidRDefault="007831E7" w:rsidP="00553E50">
            <w:pPr>
              <w:numPr>
                <w:ilvl w:val="0"/>
                <w:numId w:val="4"/>
              </w:numPr>
              <w:spacing w:line="288" w:lineRule="auto"/>
              <w:ind w:left="357" w:hanging="357"/>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351B3F">
              <w:rPr>
                <w:rFonts w:eastAsia="Calibri" w:cs="Arial"/>
                <w:sz w:val="16"/>
                <w:szCs w:val="16"/>
                <w:lang w:eastAsia="en-US"/>
              </w:rPr>
              <w:t>spodbujanje trajnostnega in kakovostnega zaposlovanja in mobilnosti delovne sile,</w:t>
            </w:r>
          </w:p>
          <w:p w14:paraId="7CE6251B" w14:textId="77777777" w:rsidR="007831E7" w:rsidRPr="001F467E" w:rsidRDefault="007831E7" w:rsidP="00553E50">
            <w:pPr>
              <w:pStyle w:val="Odstavekseznama"/>
              <w:numPr>
                <w:ilvl w:val="0"/>
                <w:numId w:val="4"/>
              </w:numPr>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1F467E">
              <w:rPr>
                <w:rFonts w:eastAsia="Calibri" w:cs="Arial"/>
                <w:sz w:val="16"/>
                <w:szCs w:val="16"/>
                <w:lang w:eastAsia="en-US"/>
              </w:rPr>
              <w:t>spodbujanje socialnega vključevanja ter boj proti revščini in kakršnikoli diskriminaciji,</w:t>
            </w:r>
          </w:p>
          <w:p w14:paraId="242A6C4E" w14:textId="77777777" w:rsidR="007831E7" w:rsidRPr="001F467E" w:rsidRDefault="007831E7" w:rsidP="00553E50">
            <w:pPr>
              <w:pStyle w:val="Odstavekseznama"/>
              <w:numPr>
                <w:ilvl w:val="0"/>
                <w:numId w:val="4"/>
              </w:numPr>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1F467E">
              <w:rPr>
                <w:rFonts w:eastAsia="Calibri" w:cs="Arial"/>
                <w:sz w:val="16"/>
                <w:szCs w:val="16"/>
                <w:lang w:eastAsia="en-US"/>
              </w:rPr>
              <w:t>vlaganje v izobraževanje, usposabljanje in poklicno usposabljanje,</w:t>
            </w:r>
          </w:p>
          <w:p w14:paraId="0A89AA9B" w14:textId="77777777" w:rsidR="007831E7" w:rsidRPr="003F008B" w:rsidRDefault="007831E7" w:rsidP="00553E50">
            <w:pPr>
              <w:numPr>
                <w:ilvl w:val="0"/>
                <w:numId w:val="4"/>
              </w:num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1F467E">
              <w:rPr>
                <w:rFonts w:eastAsia="Calibri" w:cs="Arial"/>
                <w:sz w:val="16"/>
                <w:szCs w:val="16"/>
                <w:lang w:eastAsia="en-US"/>
              </w:rPr>
              <w:t>izboljšanje institucionalne zmogljivosti javnih organov in zainteresiranih strani ter prispevanje k učinkoviti javni upravi.</w:t>
            </w:r>
          </w:p>
        </w:tc>
      </w:tr>
    </w:tbl>
    <w:p w14:paraId="04675041" w14:textId="4EA2431B" w:rsidR="007831E7" w:rsidRDefault="007831E7" w:rsidP="007831E7">
      <w:pPr>
        <w:rPr>
          <w:lang w:eastAsia="en-US"/>
        </w:rPr>
      </w:pPr>
    </w:p>
    <w:p w14:paraId="41F54736" w14:textId="79B9CBBD" w:rsidR="007831E7" w:rsidRDefault="007831E7" w:rsidP="007831E7">
      <w:pPr>
        <w:rPr>
          <w:lang w:eastAsia="en-US"/>
        </w:rPr>
      </w:pPr>
    </w:p>
    <w:p w14:paraId="67CA0BCB" w14:textId="4D334795" w:rsidR="007831E7" w:rsidRDefault="007831E7" w:rsidP="007831E7">
      <w:pPr>
        <w:rPr>
          <w:lang w:eastAsia="en-US"/>
        </w:rPr>
      </w:pPr>
    </w:p>
    <w:p w14:paraId="434DFAFE" w14:textId="77777777" w:rsidR="007831E7" w:rsidRDefault="007831E7" w:rsidP="007831E7">
      <w:pPr>
        <w:rPr>
          <w:lang w:eastAsia="en-US"/>
        </w:rPr>
      </w:pPr>
    </w:p>
    <w:tbl>
      <w:tblPr>
        <w:tblStyle w:val="Srednjamrea3poudarek2"/>
        <w:tblW w:w="0" w:type="auto"/>
        <w:tblBorders>
          <w:top w:val="single" w:sz="18" w:space="0" w:color="195728"/>
          <w:bottom w:val="single" w:sz="18" w:space="0" w:color="195728"/>
          <w:right w:val="none" w:sz="0" w:space="0" w:color="auto"/>
          <w:insideH w:val="single" w:sz="18" w:space="0" w:color="195728"/>
          <w:insideV w:val="none" w:sz="0" w:space="0" w:color="auto"/>
        </w:tblBorders>
        <w:tblLook w:val="04A0" w:firstRow="1" w:lastRow="0" w:firstColumn="1" w:lastColumn="0" w:noHBand="0" w:noVBand="1"/>
      </w:tblPr>
      <w:tblGrid>
        <w:gridCol w:w="2257"/>
        <w:gridCol w:w="6793"/>
      </w:tblGrid>
      <w:tr w:rsidR="007831E7" w14:paraId="64BBA579" w14:textId="77777777" w:rsidTr="007831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0" w:type="dxa"/>
            <w:gridSpan w:val="2"/>
            <w:tcBorders>
              <w:top w:val="single" w:sz="18" w:space="0" w:color="195728"/>
              <w:bottom w:val="single" w:sz="8" w:space="0" w:color="195728"/>
            </w:tcBorders>
            <w:shd w:val="clear" w:color="auto" w:fill="FFFFFF" w:themeFill="background1"/>
            <w:vAlign w:val="center"/>
          </w:tcPr>
          <w:p w14:paraId="69184FD6" w14:textId="77777777" w:rsidR="007831E7" w:rsidRPr="0046487E" w:rsidRDefault="007831E7" w:rsidP="00553E50">
            <w:pPr>
              <w:spacing w:after="200" w:line="288" w:lineRule="auto"/>
              <w:contextualSpacing/>
              <w:jc w:val="both"/>
              <w:rPr>
                <w:rFonts w:eastAsia="Calibri" w:cs="Arial"/>
                <w:sz w:val="16"/>
                <w:szCs w:val="16"/>
                <w:lang w:eastAsia="en-US"/>
              </w:rPr>
            </w:pPr>
            <w:r w:rsidRPr="00F83235">
              <w:rPr>
                <w:i/>
                <w:color w:val="195728"/>
                <w:sz w:val="16"/>
                <w:szCs w:val="16"/>
                <w:lang w:eastAsia="en-US"/>
              </w:rPr>
              <w:lastRenderedPageBreak/>
              <w:t>„nadaljevanje“</w:t>
            </w:r>
          </w:p>
        </w:tc>
      </w:tr>
      <w:tr w:rsidR="007831E7" w14:paraId="0437DABB" w14:textId="77777777" w:rsidTr="007831E7">
        <w:trPr>
          <w:cnfStyle w:val="000000100000" w:firstRow="0" w:lastRow="0" w:firstColumn="0" w:lastColumn="0" w:oddVBand="0" w:evenVBand="0" w:oddHBand="1" w:evenHBand="0" w:firstRowFirstColumn="0" w:firstRowLastColumn="0" w:lastRowFirstColumn="0" w:lastRowLastColumn="0"/>
          <w:trHeight w:val="3502"/>
        </w:trPr>
        <w:tc>
          <w:tcPr>
            <w:cnfStyle w:val="001000000000" w:firstRow="0" w:lastRow="0" w:firstColumn="1" w:lastColumn="0" w:oddVBand="0" w:evenVBand="0" w:oddHBand="0" w:evenHBand="0" w:firstRowFirstColumn="0" w:firstRowLastColumn="0" w:lastRowFirstColumn="0" w:lastRowLastColumn="0"/>
            <w:tcW w:w="2257" w:type="dxa"/>
            <w:tcBorders>
              <w:top w:val="single" w:sz="12" w:space="0" w:color="195728"/>
              <w:left w:val="none" w:sz="0" w:space="0" w:color="auto"/>
              <w:bottom w:val="single" w:sz="8" w:space="0" w:color="FFFFFF" w:themeColor="background1"/>
              <w:right w:val="single" w:sz="8" w:space="0" w:color="FFFFFF" w:themeColor="background1"/>
            </w:tcBorders>
            <w:shd w:val="clear" w:color="auto" w:fill="CCD1CD"/>
            <w:vAlign w:val="center"/>
          </w:tcPr>
          <w:p w14:paraId="0FD3C819" w14:textId="77777777" w:rsidR="007831E7" w:rsidRDefault="007831E7" w:rsidP="007831E7">
            <w:pPr>
              <w:rPr>
                <w:color w:val="195728"/>
                <w:sz w:val="16"/>
                <w:szCs w:val="16"/>
                <w:lang w:eastAsia="en-US"/>
              </w:rPr>
            </w:pPr>
            <w:r>
              <w:rPr>
                <w:color w:val="195728"/>
                <w:sz w:val="16"/>
                <w:szCs w:val="16"/>
                <w:lang w:eastAsia="en-US"/>
              </w:rPr>
              <w:t>Strategija razvoja Slovenije 2030</w:t>
            </w:r>
          </w:p>
          <w:p w14:paraId="52749256" w14:textId="4AB01730" w:rsidR="007831E7" w:rsidRPr="00536224" w:rsidRDefault="007831E7" w:rsidP="007831E7">
            <w:pPr>
              <w:jc w:val="both"/>
              <w:rPr>
                <w:color w:val="195728"/>
                <w:sz w:val="16"/>
                <w:szCs w:val="16"/>
                <w:lang w:eastAsia="en-US"/>
              </w:rPr>
            </w:pPr>
            <w:r w:rsidRPr="003B1C29">
              <w:rPr>
                <w:b w:val="0"/>
                <w:color w:val="195728"/>
                <w:sz w:val="16"/>
                <w:szCs w:val="16"/>
                <w:lang w:eastAsia="en-US"/>
              </w:rPr>
              <w:t>(s stran</w:t>
            </w:r>
            <w:r>
              <w:rPr>
                <w:b w:val="0"/>
                <w:color w:val="195728"/>
                <w:sz w:val="16"/>
                <w:szCs w:val="16"/>
                <w:lang w:eastAsia="en-US"/>
              </w:rPr>
              <w:t>i Vlade sprejeta z dne 7.12.2017</w:t>
            </w:r>
            <w:r w:rsidRPr="003B1C29">
              <w:rPr>
                <w:b w:val="0"/>
                <w:color w:val="195728"/>
                <w:sz w:val="16"/>
                <w:szCs w:val="16"/>
                <w:lang w:eastAsia="en-US"/>
              </w:rPr>
              <w:t>)</w:t>
            </w:r>
          </w:p>
        </w:tc>
        <w:tc>
          <w:tcPr>
            <w:tcW w:w="6793" w:type="dxa"/>
            <w:tcBorders>
              <w:top w:val="single" w:sz="12" w:space="0" w:color="195728"/>
              <w:bottom w:val="single" w:sz="8" w:space="0" w:color="CCD1CD"/>
            </w:tcBorders>
            <w:shd w:val="clear" w:color="auto" w:fill="FFFFFF" w:themeFill="background1"/>
          </w:tcPr>
          <w:p w14:paraId="60765770" w14:textId="77777777" w:rsidR="007831E7" w:rsidRDefault="007831E7" w:rsidP="007831E7">
            <w:pPr>
              <w:spacing w:after="200" w:line="288" w:lineRule="auto"/>
              <w:contextualSpacing/>
              <w:jc w:val="both"/>
              <w:cnfStyle w:val="000000100000" w:firstRow="0" w:lastRow="0" w:firstColumn="0" w:lastColumn="0" w:oddVBand="0" w:evenVBand="0" w:oddHBand="1" w:evenHBand="0" w:firstRowFirstColumn="0" w:firstRowLastColumn="0" w:lastRowFirstColumn="0" w:lastRowLastColumn="0"/>
              <w:rPr>
                <w:rFonts w:eastAsia="Calibri" w:cs="Arial"/>
                <w:sz w:val="16"/>
                <w:szCs w:val="16"/>
                <w:lang w:eastAsia="en-US"/>
              </w:rPr>
            </w:pPr>
            <w:r>
              <w:rPr>
                <w:rFonts w:eastAsia="Calibri" w:cs="Arial"/>
                <w:sz w:val="16"/>
                <w:szCs w:val="16"/>
                <w:lang w:eastAsia="en-US"/>
              </w:rPr>
              <w:t>Strategija razvoja Slovenije 2030 zasleduje osrednji cilj, tj. večja kakovost za vse, preko petih strateških usmeritev:</w:t>
            </w:r>
          </w:p>
          <w:p w14:paraId="37055D12" w14:textId="77777777" w:rsidR="007831E7" w:rsidRPr="002C46A0" w:rsidRDefault="007831E7" w:rsidP="007831E7">
            <w:pPr>
              <w:numPr>
                <w:ilvl w:val="0"/>
                <w:numId w:val="4"/>
              </w:numPr>
              <w:spacing w:after="200" w:line="288" w:lineRule="auto"/>
              <w:contextualSpacing/>
              <w:jc w:val="both"/>
              <w:cnfStyle w:val="000000100000" w:firstRow="0" w:lastRow="0" w:firstColumn="0" w:lastColumn="0" w:oddVBand="0" w:evenVBand="0" w:oddHBand="1" w:evenHBand="0" w:firstRowFirstColumn="0" w:firstRowLastColumn="0" w:lastRowFirstColumn="0" w:lastRowLastColumn="0"/>
              <w:rPr>
                <w:rFonts w:eastAsia="Calibri" w:cs="Arial"/>
                <w:sz w:val="16"/>
                <w:szCs w:val="16"/>
                <w:lang w:eastAsia="en-US"/>
              </w:rPr>
            </w:pPr>
            <w:r w:rsidRPr="002C46A0">
              <w:rPr>
                <w:rFonts w:eastAsia="Calibri" w:cs="Arial"/>
                <w:sz w:val="16"/>
                <w:szCs w:val="16"/>
                <w:lang w:eastAsia="en-US"/>
              </w:rPr>
              <w:t>vključujoča, zdrava, varna in odgovorna družba,</w:t>
            </w:r>
          </w:p>
          <w:p w14:paraId="63D05F44" w14:textId="77777777" w:rsidR="007831E7" w:rsidRPr="002C46A0" w:rsidRDefault="007831E7" w:rsidP="007831E7">
            <w:pPr>
              <w:numPr>
                <w:ilvl w:val="0"/>
                <w:numId w:val="4"/>
              </w:numPr>
              <w:spacing w:after="200" w:line="288" w:lineRule="auto"/>
              <w:contextualSpacing/>
              <w:jc w:val="both"/>
              <w:cnfStyle w:val="000000100000" w:firstRow="0" w:lastRow="0" w:firstColumn="0" w:lastColumn="0" w:oddVBand="0" w:evenVBand="0" w:oddHBand="1" w:evenHBand="0" w:firstRowFirstColumn="0" w:firstRowLastColumn="0" w:lastRowFirstColumn="0" w:lastRowLastColumn="0"/>
              <w:rPr>
                <w:rFonts w:eastAsia="Calibri" w:cs="Arial"/>
                <w:sz w:val="16"/>
                <w:szCs w:val="16"/>
                <w:lang w:eastAsia="en-US"/>
              </w:rPr>
            </w:pPr>
            <w:r w:rsidRPr="002C46A0">
              <w:rPr>
                <w:rFonts w:eastAsiaTheme="minorHAnsi" w:cs="Arial"/>
                <w:sz w:val="16"/>
                <w:szCs w:val="16"/>
                <w:lang w:eastAsia="en-US"/>
              </w:rPr>
              <w:t>učenje za in skozi vse življenje,</w:t>
            </w:r>
          </w:p>
          <w:p w14:paraId="4BE3AAD7" w14:textId="77777777" w:rsidR="007831E7" w:rsidRPr="002C46A0" w:rsidRDefault="007831E7" w:rsidP="007831E7">
            <w:pPr>
              <w:numPr>
                <w:ilvl w:val="0"/>
                <w:numId w:val="4"/>
              </w:numPr>
              <w:spacing w:after="200" w:line="288" w:lineRule="auto"/>
              <w:contextualSpacing/>
              <w:jc w:val="both"/>
              <w:cnfStyle w:val="000000100000" w:firstRow="0" w:lastRow="0" w:firstColumn="0" w:lastColumn="0" w:oddVBand="0" w:evenVBand="0" w:oddHBand="1" w:evenHBand="0" w:firstRowFirstColumn="0" w:firstRowLastColumn="0" w:lastRowFirstColumn="0" w:lastRowLastColumn="0"/>
              <w:rPr>
                <w:rFonts w:eastAsia="Calibri" w:cs="Arial"/>
                <w:sz w:val="16"/>
                <w:szCs w:val="16"/>
                <w:lang w:eastAsia="en-US"/>
              </w:rPr>
            </w:pPr>
            <w:r w:rsidRPr="002C46A0">
              <w:rPr>
                <w:rFonts w:eastAsiaTheme="minorHAnsi" w:cs="Arial"/>
                <w:sz w:val="16"/>
                <w:szCs w:val="16"/>
                <w:lang w:eastAsia="en-US"/>
              </w:rPr>
              <w:t>visoko produktivno gospodarstvo, ki ustvarja dodano vrednost za vse,</w:t>
            </w:r>
          </w:p>
          <w:p w14:paraId="781DCC99" w14:textId="77777777" w:rsidR="007831E7" w:rsidRPr="002C46A0" w:rsidRDefault="007831E7" w:rsidP="007831E7">
            <w:pPr>
              <w:numPr>
                <w:ilvl w:val="0"/>
                <w:numId w:val="4"/>
              </w:numPr>
              <w:spacing w:after="200" w:line="288" w:lineRule="auto"/>
              <w:contextualSpacing/>
              <w:jc w:val="both"/>
              <w:cnfStyle w:val="000000100000" w:firstRow="0" w:lastRow="0" w:firstColumn="0" w:lastColumn="0" w:oddVBand="0" w:evenVBand="0" w:oddHBand="1" w:evenHBand="0" w:firstRowFirstColumn="0" w:firstRowLastColumn="0" w:lastRowFirstColumn="0" w:lastRowLastColumn="0"/>
              <w:rPr>
                <w:rFonts w:eastAsia="Calibri" w:cs="Arial"/>
                <w:sz w:val="16"/>
                <w:szCs w:val="16"/>
                <w:lang w:eastAsia="en-US"/>
              </w:rPr>
            </w:pPr>
            <w:r w:rsidRPr="002C46A0">
              <w:rPr>
                <w:rFonts w:eastAsiaTheme="minorHAnsi" w:cs="Arial"/>
                <w:sz w:val="16"/>
                <w:szCs w:val="16"/>
                <w:lang w:eastAsia="en-US"/>
              </w:rPr>
              <w:t>ohranjeno zdravo naravno okolje,</w:t>
            </w:r>
          </w:p>
          <w:p w14:paraId="2A3F0943" w14:textId="77777777" w:rsidR="007831E7" w:rsidRPr="002C46A0" w:rsidRDefault="007831E7" w:rsidP="007831E7">
            <w:pPr>
              <w:numPr>
                <w:ilvl w:val="0"/>
                <w:numId w:val="4"/>
              </w:numPr>
              <w:spacing w:after="200" w:line="288" w:lineRule="auto"/>
              <w:contextualSpacing/>
              <w:jc w:val="both"/>
              <w:cnfStyle w:val="000000100000" w:firstRow="0" w:lastRow="0" w:firstColumn="0" w:lastColumn="0" w:oddVBand="0" w:evenVBand="0" w:oddHBand="1" w:evenHBand="0" w:firstRowFirstColumn="0" w:firstRowLastColumn="0" w:lastRowFirstColumn="0" w:lastRowLastColumn="0"/>
              <w:rPr>
                <w:rFonts w:eastAsia="Calibri" w:cs="Arial"/>
                <w:sz w:val="16"/>
                <w:szCs w:val="16"/>
                <w:lang w:eastAsia="en-US"/>
              </w:rPr>
            </w:pPr>
            <w:r w:rsidRPr="002C46A0">
              <w:rPr>
                <w:rFonts w:eastAsiaTheme="minorHAnsi" w:cs="Arial"/>
                <w:sz w:val="16"/>
                <w:szCs w:val="16"/>
                <w:lang w:eastAsia="en-US"/>
              </w:rPr>
              <w:t>visoka stopnja sodelovanja, usposobljenosti in učinkovitosti upravljanja.</w:t>
            </w:r>
          </w:p>
          <w:p w14:paraId="4F531699" w14:textId="77777777" w:rsidR="007831E7" w:rsidRPr="00C4224E" w:rsidRDefault="007831E7" w:rsidP="007831E7">
            <w:pPr>
              <w:spacing w:line="240" w:lineRule="auto"/>
              <w:cnfStyle w:val="000000100000" w:firstRow="0" w:lastRow="0" w:firstColumn="0" w:lastColumn="0" w:oddVBand="0" w:evenVBand="0" w:oddHBand="1" w:evenHBand="0" w:firstRowFirstColumn="0" w:firstRowLastColumn="0" w:lastRowFirstColumn="0" w:lastRowLastColumn="0"/>
              <w:rPr>
                <w:rFonts w:eastAsiaTheme="minorHAnsi" w:cs="Arial"/>
                <w:sz w:val="10"/>
                <w:szCs w:val="10"/>
                <w:lang w:eastAsia="en-US"/>
              </w:rPr>
            </w:pPr>
          </w:p>
          <w:p w14:paraId="5D1EDE02" w14:textId="4196BB75" w:rsidR="007831E7" w:rsidRDefault="007831E7" w:rsidP="007831E7">
            <w:pPr>
              <w:spacing w:after="200" w:line="288" w:lineRule="auto"/>
              <w:contextualSpacing/>
              <w:jc w:val="both"/>
              <w:cnfStyle w:val="000000100000" w:firstRow="0" w:lastRow="0" w:firstColumn="0" w:lastColumn="0" w:oddVBand="0" w:evenVBand="0" w:oddHBand="1" w:evenHBand="0" w:firstRowFirstColumn="0" w:firstRowLastColumn="0" w:lastRowFirstColumn="0" w:lastRowLastColumn="0"/>
              <w:rPr>
                <w:rFonts w:eastAsia="Calibri" w:cs="Arial"/>
                <w:sz w:val="16"/>
                <w:szCs w:val="16"/>
                <w:lang w:eastAsia="en-US"/>
              </w:rPr>
            </w:pPr>
            <w:r w:rsidRPr="00176FA9">
              <w:rPr>
                <w:rFonts w:eastAsia="Calibri" w:cs="Arial"/>
                <w:sz w:val="16"/>
                <w:szCs w:val="16"/>
                <w:lang w:eastAsia="en-US"/>
              </w:rPr>
              <w:t>Kot izhaja iz strategije, bo za uresničevanje strateških usmeritev treba delovati na različnih medsebojno povezanih in soodvisnih področjih, ki se odražajo v dvanajstih razvojnih ciljih strategije</w:t>
            </w:r>
            <w:r>
              <w:rPr>
                <w:rFonts w:eastAsia="Calibri" w:cs="Arial"/>
                <w:sz w:val="16"/>
                <w:szCs w:val="16"/>
                <w:lang w:eastAsia="en-US"/>
              </w:rPr>
              <w:t>, ki so naslednji: z</w:t>
            </w:r>
            <w:r w:rsidRPr="00C4224E">
              <w:rPr>
                <w:rFonts w:eastAsia="Calibri" w:cs="Arial"/>
                <w:sz w:val="16"/>
                <w:szCs w:val="16"/>
                <w:lang w:eastAsia="en-US"/>
              </w:rPr>
              <w:t>dravo in aktivno živ</w:t>
            </w:r>
            <w:r>
              <w:rPr>
                <w:rFonts w:eastAsia="Calibri" w:cs="Arial"/>
                <w:sz w:val="16"/>
                <w:szCs w:val="16"/>
                <w:lang w:eastAsia="en-US"/>
              </w:rPr>
              <w:t>ljenje, z</w:t>
            </w:r>
            <w:r w:rsidRPr="00C4224E">
              <w:rPr>
                <w:rFonts w:eastAsia="Calibri" w:cs="Arial"/>
                <w:sz w:val="16"/>
                <w:szCs w:val="16"/>
                <w:lang w:eastAsia="en-US"/>
              </w:rPr>
              <w:t xml:space="preserve">nanje in spretnosti za </w:t>
            </w:r>
            <w:r>
              <w:rPr>
                <w:rFonts w:eastAsia="Calibri" w:cs="Arial"/>
                <w:sz w:val="16"/>
                <w:szCs w:val="16"/>
                <w:lang w:eastAsia="en-US"/>
              </w:rPr>
              <w:t>kakovostno življenje in delo, dostojno življenje za vse, k</w:t>
            </w:r>
            <w:r w:rsidRPr="00C4224E">
              <w:rPr>
                <w:rFonts w:eastAsia="Calibri" w:cs="Arial"/>
                <w:sz w:val="16"/>
                <w:szCs w:val="16"/>
                <w:lang w:eastAsia="en-US"/>
              </w:rPr>
              <w:t>ultura in jezik kot temeljna dejavnika nacionalne identite</w:t>
            </w:r>
            <w:r>
              <w:rPr>
                <w:rFonts w:eastAsia="Calibri" w:cs="Arial"/>
                <w:sz w:val="16"/>
                <w:szCs w:val="16"/>
                <w:lang w:eastAsia="en-US"/>
              </w:rPr>
              <w:t>te, gospodarska stabilnost, k</w:t>
            </w:r>
            <w:r w:rsidRPr="00C4224E">
              <w:rPr>
                <w:rFonts w:eastAsia="Calibri" w:cs="Arial"/>
                <w:sz w:val="16"/>
                <w:szCs w:val="16"/>
                <w:lang w:eastAsia="en-US"/>
              </w:rPr>
              <w:t>onkurenčen in družbeno odgovoren podjetniški in raziskovalni sektor</w:t>
            </w:r>
            <w:r>
              <w:rPr>
                <w:rFonts w:eastAsia="Calibri" w:cs="Arial"/>
                <w:sz w:val="16"/>
                <w:szCs w:val="16"/>
                <w:lang w:eastAsia="en-US"/>
              </w:rPr>
              <w:t>, v</w:t>
            </w:r>
            <w:r w:rsidRPr="00C4224E">
              <w:rPr>
                <w:rFonts w:eastAsia="Calibri" w:cs="Arial"/>
                <w:sz w:val="16"/>
                <w:szCs w:val="16"/>
                <w:lang w:eastAsia="en-US"/>
              </w:rPr>
              <w:t>ključujoč trg dela in kakovostna delovna mesta</w:t>
            </w:r>
            <w:r>
              <w:rPr>
                <w:rFonts w:eastAsia="Calibri" w:cs="Arial"/>
                <w:sz w:val="16"/>
                <w:szCs w:val="16"/>
                <w:lang w:eastAsia="en-US"/>
              </w:rPr>
              <w:t xml:space="preserve">, </w:t>
            </w:r>
            <w:proofErr w:type="spellStart"/>
            <w:r>
              <w:rPr>
                <w:rFonts w:eastAsia="Calibri" w:cs="Arial"/>
                <w:sz w:val="16"/>
                <w:szCs w:val="16"/>
                <w:lang w:eastAsia="en-US"/>
              </w:rPr>
              <w:t>n</w:t>
            </w:r>
            <w:r w:rsidRPr="00C4224E">
              <w:rPr>
                <w:rFonts w:eastAsia="Calibri" w:cs="Arial"/>
                <w:sz w:val="16"/>
                <w:szCs w:val="16"/>
                <w:lang w:eastAsia="en-US"/>
              </w:rPr>
              <w:t>izkoogljično</w:t>
            </w:r>
            <w:proofErr w:type="spellEnd"/>
            <w:r w:rsidRPr="00C4224E">
              <w:rPr>
                <w:rFonts w:eastAsia="Calibri" w:cs="Arial"/>
                <w:sz w:val="16"/>
                <w:szCs w:val="16"/>
                <w:lang w:eastAsia="en-US"/>
              </w:rPr>
              <w:t xml:space="preserve"> krožno gospodarstvo</w:t>
            </w:r>
            <w:r>
              <w:rPr>
                <w:rFonts w:eastAsia="Calibri" w:cs="Arial"/>
                <w:sz w:val="16"/>
                <w:szCs w:val="16"/>
                <w:lang w:eastAsia="en-US"/>
              </w:rPr>
              <w:t>, t</w:t>
            </w:r>
            <w:r w:rsidRPr="00C4224E">
              <w:rPr>
                <w:rFonts w:eastAsia="Calibri" w:cs="Arial"/>
                <w:sz w:val="16"/>
                <w:szCs w:val="16"/>
                <w:lang w:eastAsia="en-US"/>
              </w:rPr>
              <w:t>rajnostno</w:t>
            </w:r>
            <w:r>
              <w:rPr>
                <w:rFonts w:eastAsia="Calibri" w:cs="Arial"/>
                <w:sz w:val="16"/>
                <w:szCs w:val="16"/>
                <w:lang w:eastAsia="en-US"/>
              </w:rPr>
              <w:t xml:space="preserve"> upravljanje naravnih virov, z</w:t>
            </w:r>
            <w:r w:rsidRPr="00C4224E">
              <w:rPr>
                <w:rFonts w:eastAsia="Calibri" w:cs="Arial"/>
                <w:sz w:val="16"/>
                <w:szCs w:val="16"/>
                <w:lang w:eastAsia="en-US"/>
              </w:rPr>
              <w:t>a</w:t>
            </w:r>
            <w:r>
              <w:rPr>
                <w:rFonts w:eastAsia="Calibri" w:cs="Arial"/>
                <w:sz w:val="16"/>
                <w:szCs w:val="16"/>
                <w:lang w:eastAsia="en-US"/>
              </w:rPr>
              <w:t>upanja vreden pravni sistem, v</w:t>
            </w:r>
            <w:r w:rsidRPr="00C4224E">
              <w:rPr>
                <w:rFonts w:eastAsia="Calibri" w:cs="Arial"/>
                <w:sz w:val="16"/>
                <w:szCs w:val="16"/>
                <w:lang w:eastAsia="en-US"/>
              </w:rPr>
              <w:t>arna in g</w:t>
            </w:r>
            <w:r>
              <w:rPr>
                <w:rFonts w:eastAsia="Calibri" w:cs="Arial"/>
                <w:sz w:val="16"/>
                <w:szCs w:val="16"/>
                <w:lang w:eastAsia="en-US"/>
              </w:rPr>
              <w:t>lobalno odgovorna Slovenija, u</w:t>
            </w:r>
            <w:r w:rsidRPr="00C4224E">
              <w:rPr>
                <w:rFonts w:eastAsia="Calibri" w:cs="Arial"/>
                <w:sz w:val="16"/>
                <w:szCs w:val="16"/>
                <w:lang w:eastAsia="en-US"/>
              </w:rPr>
              <w:t>činkovito upravljanje in kakovostne javne storitve</w:t>
            </w:r>
            <w:r>
              <w:rPr>
                <w:rFonts w:eastAsia="Calibri" w:cs="Arial"/>
                <w:sz w:val="16"/>
                <w:szCs w:val="16"/>
                <w:lang w:eastAsia="en-US"/>
              </w:rPr>
              <w:t>.</w:t>
            </w:r>
          </w:p>
        </w:tc>
      </w:tr>
      <w:tr w:rsidR="007831E7" w14:paraId="745AC5D9" w14:textId="77777777" w:rsidTr="0088120D">
        <w:trPr>
          <w:trHeight w:val="5815"/>
        </w:trPr>
        <w:tc>
          <w:tcPr>
            <w:cnfStyle w:val="001000000000" w:firstRow="0" w:lastRow="0" w:firstColumn="1" w:lastColumn="0" w:oddVBand="0" w:evenVBand="0" w:oddHBand="0" w:evenHBand="0" w:firstRowFirstColumn="0" w:firstRowLastColumn="0" w:lastRowFirstColumn="0" w:lastRowLastColumn="0"/>
            <w:tcW w:w="2257" w:type="dxa"/>
            <w:tcBorders>
              <w:top w:val="single" w:sz="8" w:space="0" w:color="FFFFFF" w:themeColor="background1"/>
              <w:left w:val="nil"/>
              <w:bottom w:val="single" w:sz="8" w:space="0" w:color="FFFFFF" w:themeColor="background1"/>
              <w:right w:val="single" w:sz="8" w:space="0" w:color="FFFFFF" w:themeColor="background1"/>
            </w:tcBorders>
            <w:shd w:val="clear" w:color="auto" w:fill="CCD1CD"/>
            <w:vAlign w:val="center"/>
          </w:tcPr>
          <w:p w14:paraId="0DC7FFE8" w14:textId="77777777" w:rsidR="007831E7" w:rsidRPr="00351B3F" w:rsidRDefault="007831E7" w:rsidP="00553E50">
            <w:pPr>
              <w:jc w:val="both"/>
              <w:rPr>
                <w:color w:val="195728"/>
                <w:sz w:val="16"/>
                <w:szCs w:val="16"/>
                <w:lang w:eastAsia="en-US"/>
              </w:rPr>
            </w:pPr>
            <w:r w:rsidRPr="00536224">
              <w:rPr>
                <w:color w:val="195728"/>
                <w:sz w:val="16"/>
                <w:szCs w:val="16"/>
                <w:lang w:eastAsia="en-US"/>
              </w:rPr>
              <w:t>Operativni program za izvajanje Evropske kohezijske politike v obdobju 2014-2020</w:t>
            </w:r>
            <w:r w:rsidRPr="00536224">
              <w:rPr>
                <w:b w:val="0"/>
                <w:color w:val="195728"/>
                <w:sz w:val="16"/>
                <w:szCs w:val="16"/>
                <w:lang w:eastAsia="en-US"/>
              </w:rPr>
              <w:t xml:space="preserve"> (december 2014)</w:t>
            </w:r>
          </w:p>
        </w:tc>
        <w:tc>
          <w:tcPr>
            <w:tcW w:w="6793" w:type="dxa"/>
            <w:tcBorders>
              <w:top w:val="single" w:sz="8" w:space="0" w:color="CCD1CD"/>
              <w:left w:val="single" w:sz="8" w:space="0" w:color="FFFFFF" w:themeColor="background1"/>
              <w:bottom w:val="single" w:sz="8" w:space="0" w:color="BFBFBF" w:themeColor="accent2"/>
            </w:tcBorders>
            <w:shd w:val="clear" w:color="auto" w:fill="FFFFFF" w:themeFill="background1"/>
          </w:tcPr>
          <w:p w14:paraId="4CB11ECD" w14:textId="77777777" w:rsidR="007831E7" w:rsidRDefault="007831E7" w:rsidP="00553E50">
            <w:p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Pr>
                <w:rFonts w:eastAsia="Calibri" w:cs="Arial"/>
                <w:sz w:val="16"/>
                <w:szCs w:val="16"/>
                <w:lang w:eastAsia="en-US"/>
              </w:rPr>
              <w:t>V obdobju 2014-2020 velja</w:t>
            </w:r>
            <w:r w:rsidRPr="00351B3F">
              <w:rPr>
                <w:rFonts w:eastAsia="Calibri" w:cs="Arial"/>
                <w:sz w:val="16"/>
                <w:szCs w:val="16"/>
                <w:lang w:eastAsia="en-US"/>
              </w:rPr>
              <w:t xml:space="preserve"> enoten </w:t>
            </w:r>
            <w:r>
              <w:rPr>
                <w:rFonts w:eastAsia="Calibri" w:cs="Arial"/>
                <w:sz w:val="16"/>
                <w:szCs w:val="16"/>
                <w:lang w:eastAsia="en-US"/>
              </w:rPr>
              <w:t>o</w:t>
            </w:r>
            <w:r w:rsidRPr="00351B3F">
              <w:rPr>
                <w:rFonts w:eastAsia="Calibri" w:cs="Arial"/>
                <w:sz w:val="16"/>
                <w:szCs w:val="16"/>
                <w:lang w:eastAsia="en-US"/>
              </w:rPr>
              <w:t>perativni program za črpanje vseh treh strukturnih skladov Evropske kohezijske politike, kot so Evropski sklad za regionalni razvoj, Evropski socialni sklad in Kohezijski sklad.</w:t>
            </w:r>
          </w:p>
          <w:p w14:paraId="41F78F2A" w14:textId="77777777" w:rsidR="007831E7" w:rsidRPr="007831E7" w:rsidRDefault="007831E7" w:rsidP="00553E50">
            <w:p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0"/>
                <w:szCs w:val="10"/>
                <w:lang w:eastAsia="en-US"/>
              </w:rPr>
            </w:pPr>
          </w:p>
          <w:p w14:paraId="513C1F4A" w14:textId="2D78FB91" w:rsidR="007831E7" w:rsidRPr="00351B3F" w:rsidRDefault="007831E7" w:rsidP="00553E50">
            <w:p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Pr>
                <w:rFonts w:eastAsia="Calibri" w:cs="Arial"/>
                <w:sz w:val="16"/>
                <w:szCs w:val="16"/>
                <w:lang w:eastAsia="en-US"/>
              </w:rPr>
              <w:t>V dokumentu ni sektorskega ali regijskega pristopa, saj je namen, da do sredstev pridejo dobri projekti</w:t>
            </w:r>
            <w:r w:rsidR="004A00C1">
              <w:rPr>
                <w:rFonts w:eastAsia="Calibri" w:cs="Arial"/>
                <w:sz w:val="16"/>
                <w:szCs w:val="16"/>
                <w:lang w:eastAsia="en-US"/>
              </w:rPr>
              <w:t xml:space="preserve">. </w:t>
            </w:r>
            <w:r>
              <w:rPr>
                <w:rFonts w:eastAsia="Calibri" w:cs="Arial"/>
                <w:sz w:val="16"/>
                <w:szCs w:val="16"/>
                <w:lang w:eastAsia="en-US"/>
              </w:rPr>
              <w:t>Tako bodo podprti projekti, ki bodo prispevali k povečanju konkurenčnosti in potrebnemu dvigu dodane vrednosti na zaposlenega, ohranjanju in ustvarjanju novih delovnih mest, internacionalizaciji, zmanjševanju socialno ekonomskih razlik</w:t>
            </w:r>
            <w:r w:rsidR="004A00C1">
              <w:rPr>
                <w:rFonts w:eastAsia="Calibri" w:cs="Arial"/>
                <w:sz w:val="16"/>
                <w:szCs w:val="16"/>
                <w:lang w:eastAsia="en-US"/>
              </w:rPr>
              <w:t>.</w:t>
            </w:r>
          </w:p>
          <w:p w14:paraId="0A893C58" w14:textId="77777777" w:rsidR="007831E7" w:rsidRPr="007831E7" w:rsidRDefault="007831E7" w:rsidP="00553E50">
            <w:p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0"/>
                <w:szCs w:val="10"/>
                <w:lang w:eastAsia="en-US"/>
              </w:rPr>
            </w:pPr>
          </w:p>
          <w:p w14:paraId="4DDCA302" w14:textId="77777777" w:rsidR="007831E7" w:rsidRPr="00351B3F" w:rsidRDefault="007831E7" w:rsidP="00553E50">
            <w:p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351B3F">
              <w:rPr>
                <w:rFonts w:eastAsia="Calibri" w:cs="Arial"/>
                <w:sz w:val="16"/>
                <w:szCs w:val="16"/>
                <w:lang w:eastAsia="en-US"/>
              </w:rPr>
              <w:t>Dokument vsebuje prednostne osi izbranih prednostnih naložb, v katere bo Slovenija vlagala sredstva evropske kohezijske politike v obdobju 2014-2020:</w:t>
            </w:r>
          </w:p>
          <w:p w14:paraId="24664F8E" w14:textId="77777777" w:rsidR="007831E7" w:rsidRPr="00351B3F" w:rsidRDefault="007831E7" w:rsidP="00553E50">
            <w:pPr>
              <w:numPr>
                <w:ilvl w:val="0"/>
                <w:numId w:val="4"/>
              </w:num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351B3F">
              <w:rPr>
                <w:rFonts w:eastAsia="Calibri" w:cs="Arial"/>
                <w:sz w:val="16"/>
                <w:szCs w:val="16"/>
                <w:lang w:eastAsia="en-US"/>
              </w:rPr>
              <w:t>Prednostna os 1: Mednarodna konkurenčnost raziskav, inovacij in tehnološkega razvoja v skladu s pametno specializacijo za večjo konkurenčnost in ozelenitev gospodarstva.</w:t>
            </w:r>
          </w:p>
          <w:p w14:paraId="0406CD89" w14:textId="77777777" w:rsidR="007831E7" w:rsidRPr="00351B3F" w:rsidRDefault="007831E7" w:rsidP="00553E50">
            <w:pPr>
              <w:numPr>
                <w:ilvl w:val="0"/>
                <w:numId w:val="4"/>
              </w:num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351B3F">
              <w:rPr>
                <w:rFonts w:eastAsia="Calibri" w:cs="Arial"/>
                <w:sz w:val="16"/>
                <w:szCs w:val="16"/>
                <w:lang w:eastAsia="en-US"/>
              </w:rPr>
              <w:t>Prednostna os 2: Povečanje dostopnosti do informacijsko komunikacijskih tehnologij ter njihove uporabe in kakovosti.</w:t>
            </w:r>
          </w:p>
          <w:p w14:paraId="1407B72C" w14:textId="77777777" w:rsidR="007831E7" w:rsidRPr="00351B3F" w:rsidRDefault="007831E7" w:rsidP="00553E50">
            <w:pPr>
              <w:numPr>
                <w:ilvl w:val="0"/>
                <w:numId w:val="4"/>
              </w:num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351B3F">
              <w:rPr>
                <w:rFonts w:eastAsia="Calibri" w:cs="Arial"/>
                <w:sz w:val="16"/>
                <w:szCs w:val="16"/>
                <w:lang w:eastAsia="en-US"/>
              </w:rPr>
              <w:t>Prednostna os 3: Dinamično in konkurenčno podjetništvo za zeleno gospodarsko rast.</w:t>
            </w:r>
          </w:p>
          <w:p w14:paraId="070AC185" w14:textId="77777777" w:rsidR="007831E7" w:rsidRPr="00351B3F" w:rsidRDefault="007831E7" w:rsidP="00553E50">
            <w:pPr>
              <w:numPr>
                <w:ilvl w:val="0"/>
                <w:numId w:val="4"/>
              </w:num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351B3F">
              <w:rPr>
                <w:rFonts w:eastAsia="Calibri" w:cs="Arial"/>
                <w:sz w:val="16"/>
                <w:szCs w:val="16"/>
                <w:lang w:eastAsia="en-US"/>
              </w:rPr>
              <w:t>Prednostna os 4: Trajnostna raba in proizvodnja energije in pametna omrežja.</w:t>
            </w:r>
          </w:p>
          <w:p w14:paraId="42AEB713" w14:textId="77777777" w:rsidR="007831E7" w:rsidRPr="00351B3F" w:rsidRDefault="007831E7" w:rsidP="00553E50">
            <w:pPr>
              <w:numPr>
                <w:ilvl w:val="0"/>
                <w:numId w:val="4"/>
              </w:num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351B3F">
              <w:rPr>
                <w:rFonts w:eastAsia="Calibri" w:cs="Arial"/>
                <w:sz w:val="16"/>
                <w:szCs w:val="16"/>
                <w:lang w:eastAsia="en-US"/>
              </w:rPr>
              <w:t>Prednostna os 5: Prilagajanje na podnebne spremembe.</w:t>
            </w:r>
          </w:p>
          <w:p w14:paraId="43B230BD" w14:textId="77777777" w:rsidR="007831E7" w:rsidRPr="00351B3F" w:rsidRDefault="007831E7" w:rsidP="00553E50">
            <w:pPr>
              <w:numPr>
                <w:ilvl w:val="0"/>
                <w:numId w:val="4"/>
              </w:num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351B3F">
              <w:rPr>
                <w:rFonts w:eastAsia="Calibri" w:cs="Arial"/>
                <w:sz w:val="16"/>
                <w:szCs w:val="16"/>
                <w:lang w:eastAsia="en-US"/>
              </w:rPr>
              <w:t>Prednostna os 6: Boljše stanje okolja in biotske raznovrstnosti.</w:t>
            </w:r>
          </w:p>
          <w:p w14:paraId="26049E86" w14:textId="77777777" w:rsidR="007831E7" w:rsidRPr="00351B3F" w:rsidRDefault="007831E7" w:rsidP="00553E50">
            <w:pPr>
              <w:numPr>
                <w:ilvl w:val="0"/>
                <w:numId w:val="4"/>
              </w:num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351B3F">
              <w:rPr>
                <w:rFonts w:eastAsia="Calibri" w:cs="Arial"/>
                <w:sz w:val="16"/>
                <w:szCs w:val="16"/>
                <w:lang w:eastAsia="en-US"/>
              </w:rPr>
              <w:t>Prednostna os 7: Izgradnja infrastrukture in ukrepi za spodbujanje trajnostne mobilnosti.</w:t>
            </w:r>
          </w:p>
          <w:p w14:paraId="1A4248AF" w14:textId="77777777" w:rsidR="007831E7" w:rsidRPr="00351B3F" w:rsidRDefault="007831E7" w:rsidP="00553E50">
            <w:pPr>
              <w:numPr>
                <w:ilvl w:val="0"/>
                <w:numId w:val="4"/>
              </w:num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351B3F">
              <w:rPr>
                <w:rFonts w:eastAsia="Calibri" w:cs="Arial"/>
                <w:sz w:val="16"/>
                <w:szCs w:val="16"/>
                <w:lang w:eastAsia="en-US"/>
              </w:rPr>
              <w:t>Prednostna os 8: Spodbujanje zaposlovanja in transnacionalna mobilnost delovne sile.</w:t>
            </w:r>
          </w:p>
          <w:p w14:paraId="7BEB186B" w14:textId="77777777" w:rsidR="007831E7" w:rsidRPr="00351B3F" w:rsidRDefault="007831E7" w:rsidP="00553E50">
            <w:pPr>
              <w:numPr>
                <w:ilvl w:val="0"/>
                <w:numId w:val="4"/>
              </w:num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351B3F">
              <w:rPr>
                <w:rFonts w:eastAsia="Calibri" w:cs="Arial"/>
                <w:sz w:val="16"/>
                <w:szCs w:val="16"/>
                <w:lang w:eastAsia="en-US"/>
              </w:rPr>
              <w:t>Prednostna os 9: Socialna vključenost in zmanjševanje tveganja revščine, aktivno staranje in zdravje.</w:t>
            </w:r>
          </w:p>
          <w:p w14:paraId="0514BF94" w14:textId="77777777" w:rsidR="007831E7" w:rsidRPr="00351B3F" w:rsidRDefault="007831E7" w:rsidP="00553E50">
            <w:pPr>
              <w:numPr>
                <w:ilvl w:val="0"/>
                <w:numId w:val="4"/>
              </w:num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351B3F">
              <w:rPr>
                <w:rFonts w:eastAsia="Calibri" w:cs="Arial"/>
                <w:sz w:val="16"/>
                <w:szCs w:val="16"/>
                <w:lang w:eastAsia="en-US"/>
              </w:rPr>
              <w:t>Prednostna os 10: Znanje, spretnosti in vseživljenjsko učenje za boljšo zaposljivost.</w:t>
            </w:r>
          </w:p>
          <w:p w14:paraId="08064A3D" w14:textId="0612FF7F" w:rsidR="0088120D" w:rsidRPr="0088120D" w:rsidRDefault="007831E7" w:rsidP="0088120D">
            <w:pPr>
              <w:numPr>
                <w:ilvl w:val="0"/>
                <w:numId w:val="4"/>
              </w:num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351B3F">
              <w:rPr>
                <w:rFonts w:eastAsia="Calibri" w:cs="Arial"/>
                <w:sz w:val="16"/>
                <w:szCs w:val="16"/>
                <w:lang w:eastAsia="en-US"/>
              </w:rPr>
              <w:t xml:space="preserve">Prednostna os 11: Pravna država, izboljšanje institucionalnih zmogljivosti, učinkovita </w:t>
            </w:r>
            <w:r w:rsidRPr="0088120D">
              <w:rPr>
                <w:rFonts w:eastAsia="Calibri"/>
                <w:sz w:val="16"/>
                <w:szCs w:val="16"/>
              </w:rPr>
              <w:t>javna uprava, krepitev zmogljivosti NVO ter krepitev zmogljivosti socialnih part</w:t>
            </w:r>
            <w:r w:rsidR="009D486F">
              <w:rPr>
                <w:rFonts w:eastAsia="Calibri"/>
                <w:sz w:val="16"/>
                <w:szCs w:val="16"/>
              </w:rPr>
              <w:t>n</w:t>
            </w:r>
            <w:r w:rsidRPr="0088120D">
              <w:rPr>
                <w:rFonts w:eastAsia="Calibri"/>
                <w:sz w:val="16"/>
                <w:szCs w:val="16"/>
              </w:rPr>
              <w:t>erjev.</w:t>
            </w:r>
          </w:p>
        </w:tc>
      </w:tr>
      <w:tr w:rsidR="0088120D" w14:paraId="59034F09" w14:textId="77777777" w:rsidTr="00785829">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2257" w:type="dxa"/>
            <w:tcBorders>
              <w:left w:val="nil"/>
              <w:bottom w:val="single" w:sz="12" w:space="0" w:color="195728"/>
              <w:right w:val="single" w:sz="8" w:space="0" w:color="FFFFFF" w:themeColor="background1"/>
            </w:tcBorders>
            <w:shd w:val="clear" w:color="auto" w:fill="CCD1CD"/>
            <w:vAlign w:val="center"/>
          </w:tcPr>
          <w:p w14:paraId="70562828" w14:textId="77777777" w:rsidR="0088120D" w:rsidRDefault="0088120D" w:rsidP="0088120D">
            <w:pPr>
              <w:spacing w:after="80"/>
              <w:rPr>
                <w:color w:val="195728"/>
                <w:sz w:val="16"/>
                <w:szCs w:val="16"/>
                <w:lang w:eastAsia="en-US"/>
              </w:rPr>
            </w:pPr>
            <w:r w:rsidRPr="001766F7">
              <w:rPr>
                <w:color w:val="195728"/>
                <w:sz w:val="16"/>
                <w:szCs w:val="16"/>
                <w:lang w:eastAsia="en-US"/>
              </w:rPr>
              <w:t>Program sodelovanja</w:t>
            </w:r>
          </w:p>
          <w:p w14:paraId="344F6DDC" w14:textId="77777777" w:rsidR="0088120D" w:rsidRPr="00C427B1" w:rsidRDefault="0088120D" w:rsidP="007A2F9B">
            <w:pPr>
              <w:pStyle w:val="Odstavekseznama"/>
              <w:numPr>
                <w:ilvl w:val="0"/>
                <w:numId w:val="21"/>
              </w:numPr>
              <w:rPr>
                <w:color w:val="195728"/>
                <w:sz w:val="16"/>
                <w:szCs w:val="16"/>
                <w:lang w:eastAsia="en-US"/>
              </w:rPr>
            </w:pPr>
            <w:r w:rsidRPr="00C427B1">
              <w:rPr>
                <w:color w:val="195728"/>
                <w:sz w:val="16"/>
                <w:szCs w:val="16"/>
                <w:lang w:eastAsia="en-US"/>
              </w:rPr>
              <w:t xml:space="preserve">INTERREG V-A </w:t>
            </w:r>
          </w:p>
          <w:p w14:paraId="663656FA" w14:textId="77777777" w:rsidR="0088120D" w:rsidRDefault="0088120D" w:rsidP="0088120D">
            <w:pPr>
              <w:pStyle w:val="Odstavekseznama"/>
              <w:ind w:left="360"/>
              <w:rPr>
                <w:color w:val="195728"/>
                <w:sz w:val="16"/>
                <w:szCs w:val="16"/>
                <w:lang w:eastAsia="en-US"/>
              </w:rPr>
            </w:pPr>
            <w:r w:rsidRPr="00C427B1">
              <w:rPr>
                <w:color w:val="195728"/>
                <w:sz w:val="16"/>
                <w:szCs w:val="16"/>
                <w:lang w:eastAsia="en-US"/>
              </w:rPr>
              <w:t>Slovenija-Avstrija</w:t>
            </w:r>
          </w:p>
          <w:p w14:paraId="4DB3AEA7" w14:textId="77777777" w:rsidR="0088120D" w:rsidRDefault="0088120D" w:rsidP="007A2F9B">
            <w:pPr>
              <w:pStyle w:val="Odstavekseznama"/>
              <w:numPr>
                <w:ilvl w:val="0"/>
                <w:numId w:val="21"/>
              </w:numPr>
              <w:rPr>
                <w:color w:val="195728"/>
                <w:sz w:val="16"/>
                <w:szCs w:val="16"/>
                <w:lang w:eastAsia="en-US"/>
              </w:rPr>
            </w:pPr>
            <w:r w:rsidRPr="00C427B1">
              <w:rPr>
                <w:color w:val="195728"/>
                <w:sz w:val="16"/>
                <w:szCs w:val="16"/>
                <w:lang w:eastAsia="en-US"/>
              </w:rPr>
              <w:t>INTERREG V-A</w:t>
            </w:r>
          </w:p>
          <w:p w14:paraId="014023D9" w14:textId="77777777" w:rsidR="0088120D" w:rsidRDefault="0088120D" w:rsidP="0088120D">
            <w:pPr>
              <w:ind w:left="360"/>
              <w:rPr>
                <w:color w:val="195728"/>
                <w:sz w:val="16"/>
                <w:szCs w:val="16"/>
                <w:lang w:eastAsia="en-US"/>
              </w:rPr>
            </w:pPr>
            <w:r>
              <w:rPr>
                <w:color w:val="195728"/>
                <w:sz w:val="16"/>
                <w:szCs w:val="16"/>
                <w:lang w:eastAsia="en-US"/>
              </w:rPr>
              <w:t>Slovenija-Madžarska</w:t>
            </w:r>
          </w:p>
          <w:p w14:paraId="14ABF3E2" w14:textId="77777777" w:rsidR="0088120D" w:rsidRDefault="0088120D" w:rsidP="007A2F9B">
            <w:pPr>
              <w:pStyle w:val="Odstavekseznama"/>
              <w:numPr>
                <w:ilvl w:val="0"/>
                <w:numId w:val="21"/>
              </w:numPr>
              <w:rPr>
                <w:color w:val="195728"/>
                <w:sz w:val="16"/>
                <w:szCs w:val="16"/>
                <w:lang w:eastAsia="en-US"/>
              </w:rPr>
            </w:pPr>
            <w:r w:rsidRPr="00C427B1">
              <w:rPr>
                <w:color w:val="195728"/>
                <w:sz w:val="16"/>
                <w:szCs w:val="16"/>
                <w:lang w:eastAsia="en-US"/>
              </w:rPr>
              <w:t>INTERREG V-A</w:t>
            </w:r>
          </w:p>
          <w:p w14:paraId="65881C97" w14:textId="2847208D" w:rsidR="0088120D" w:rsidRPr="00536224" w:rsidRDefault="0088120D" w:rsidP="0088120D">
            <w:pPr>
              <w:jc w:val="both"/>
              <w:rPr>
                <w:color w:val="195728"/>
                <w:sz w:val="16"/>
                <w:szCs w:val="16"/>
                <w:lang w:eastAsia="en-US"/>
              </w:rPr>
            </w:pPr>
            <w:r>
              <w:rPr>
                <w:color w:val="195728"/>
                <w:sz w:val="16"/>
                <w:szCs w:val="16"/>
                <w:lang w:eastAsia="en-US"/>
              </w:rPr>
              <w:t xml:space="preserve">        Slovenija-Hrvaška</w:t>
            </w:r>
          </w:p>
        </w:tc>
        <w:tc>
          <w:tcPr>
            <w:tcW w:w="6793" w:type="dxa"/>
            <w:tcBorders>
              <w:top w:val="single" w:sz="8" w:space="0" w:color="CCD1CD"/>
              <w:bottom w:val="single" w:sz="12" w:space="0" w:color="195728"/>
            </w:tcBorders>
            <w:shd w:val="clear" w:color="auto" w:fill="FFFFFF" w:themeFill="background1"/>
          </w:tcPr>
          <w:p w14:paraId="4DF8817F" w14:textId="2273CDC0" w:rsidR="004A00C1" w:rsidRDefault="0088120D" w:rsidP="004A00C1">
            <w:pPr>
              <w:spacing w:after="40" w:line="288" w:lineRule="auto"/>
              <w:contextualSpacing/>
              <w:jc w:val="both"/>
              <w:cnfStyle w:val="000000100000" w:firstRow="0" w:lastRow="0" w:firstColumn="0" w:lastColumn="0" w:oddVBand="0" w:evenVBand="0" w:oddHBand="1" w:evenHBand="0" w:firstRowFirstColumn="0" w:firstRowLastColumn="0" w:lastRowFirstColumn="0" w:lastRowLastColumn="0"/>
              <w:rPr>
                <w:rFonts w:eastAsia="Calibri" w:cs="Arial"/>
                <w:sz w:val="16"/>
                <w:szCs w:val="16"/>
                <w:lang w:eastAsia="en-US"/>
              </w:rPr>
            </w:pPr>
            <w:r w:rsidRPr="00BC762A">
              <w:rPr>
                <w:rFonts w:eastAsia="Calibri" w:cs="Arial"/>
                <w:sz w:val="16"/>
                <w:szCs w:val="16"/>
                <w:lang w:eastAsia="en-US"/>
              </w:rPr>
              <w:t xml:space="preserve">Program sodelovanja je programski dokument, ki ga skupaj pripravijo sodelujoče države v programih </w:t>
            </w:r>
            <w:r>
              <w:rPr>
                <w:rFonts w:eastAsia="Calibri" w:cs="Arial"/>
                <w:sz w:val="16"/>
                <w:szCs w:val="16"/>
                <w:lang w:eastAsia="en-US"/>
              </w:rPr>
              <w:t>evropskega teritorialnega sodelovanja</w:t>
            </w:r>
            <w:r w:rsidRPr="00BC762A">
              <w:rPr>
                <w:rFonts w:eastAsia="Calibri" w:cs="Arial"/>
                <w:sz w:val="16"/>
                <w:szCs w:val="16"/>
                <w:lang w:eastAsia="en-US"/>
              </w:rPr>
              <w:t xml:space="preserve"> in ga odobri </w:t>
            </w:r>
            <w:r>
              <w:rPr>
                <w:rFonts w:eastAsia="Calibri" w:cs="Arial"/>
                <w:sz w:val="16"/>
                <w:szCs w:val="16"/>
                <w:lang w:eastAsia="en-US"/>
              </w:rPr>
              <w:t>EK</w:t>
            </w:r>
            <w:r w:rsidRPr="00BC762A">
              <w:rPr>
                <w:rFonts w:eastAsia="Calibri" w:cs="Arial"/>
                <w:sz w:val="16"/>
                <w:szCs w:val="16"/>
                <w:lang w:eastAsia="en-US"/>
              </w:rPr>
              <w:t xml:space="preserve">. Konceptualna usmeritev programa sodelovanja sledi ambiciji </w:t>
            </w:r>
            <w:r>
              <w:rPr>
                <w:rFonts w:eastAsia="Calibri" w:cs="Arial"/>
                <w:sz w:val="16"/>
                <w:szCs w:val="16"/>
                <w:lang w:eastAsia="en-US"/>
              </w:rPr>
              <w:t>E</w:t>
            </w:r>
            <w:r w:rsidRPr="00BC762A">
              <w:rPr>
                <w:rFonts w:eastAsia="Calibri" w:cs="Arial"/>
                <w:sz w:val="16"/>
                <w:szCs w:val="16"/>
                <w:lang w:eastAsia="en-US"/>
              </w:rPr>
              <w:t xml:space="preserve">vropske kohezije </w:t>
            </w:r>
            <w:r>
              <w:rPr>
                <w:rFonts w:eastAsia="Calibri" w:cs="Arial"/>
                <w:sz w:val="16"/>
                <w:szCs w:val="16"/>
                <w:lang w:eastAsia="en-US"/>
              </w:rPr>
              <w:t xml:space="preserve">politike v obdobju 2014-2020 </w:t>
            </w:r>
            <w:r w:rsidRPr="00BC762A">
              <w:rPr>
                <w:rFonts w:eastAsia="Calibri" w:cs="Arial"/>
                <w:sz w:val="16"/>
                <w:szCs w:val="16"/>
                <w:lang w:eastAsia="en-US"/>
              </w:rPr>
              <w:t xml:space="preserve">in </w:t>
            </w:r>
            <w:r>
              <w:rPr>
                <w:rFonts w:eastAsia="Calibri" w:cs="Arial"/>
                <w:sz w:val="16"/>
                <w:szCs w:val="16"/>
                <w:lang w:eastAsia="en-US"/>
              </w:rPr>
              <w:t>S</w:t>
            </w:r>
            <w:r w:rsidRPr="00BC762A">
              <w:rPr>
                <w:rFonts w:eastAsia="Calibri" w:cs="Arial"/>
                <w:sz w:val="16"/>
                <w:szCs w:val="16"/>
                <w:lang w:eastAsia="en-US"/>
              </w:rPr>
              <w:t>trategij</w:t>
            </w:r>
            <w:r>
              <w:rPr>
                <w:rFonts w:eastAsia="Calibri" w:cs="Arial"/>
                <w:sz w:val="16"/>
                <w:szCs w:val="16"/>
                <w:lang w:eastAsia="en-US"/>
              </w:rPr>
              <w:t>i</w:t>
            </w:r>
            <w:r w:rsidRPr="00BC762A">
              <w:rPr>
                <w:rFonts w:eastAsia="Calibri" w:cs="Arial"/>
                <w:sz w:val="16"/>
                <w:szCs w:val="16"/>
                <w:lang w:eastAsia="en-US"/>
              </w:rPr>
              <w:t xml:space="preserve"> Evropa 2020 glede </w:t>
            </w:r>
            <w:r>
              <w:rPr>
                <w:rFonts w:eastAsia="Calibri" w:cs="Arial"/>
                <w:sz w:val="16"/>
                <w:szCs w:val="16"/>
                <w:lang w:eastAsia="en-US"/>
              </w:rPr>
              <w:t>na cilje</w:t>
            </w:r>
            <w:r w:rsidRPr="00BC762A">
              <w:rPr>
                <w:rFonts w:eastAsia="Calibri" w:cs="Arial"/>
                <w:sz w:val="16"/>
                <w:szCs w:val="16"/>
                <w:lang w:eastAsia="en-US"/>
              </w:rPr>
              <w:t xml:space="preserve"> "pametna, trajnostna in vključujoča rast". Upošteva makro-regionalne, nacionalne in regionalne strategije. Vsebuje analizo stanja, strategijo, razvojne prioritete, organizacijsko strukturo in sistem financiranja programa na celotnem upravičenem območju programa</w:t>
            </w:r>
            <w:r>
              <w:rPr>
                <w:rFonts w:eastAsia="Calibri" w:cs="Arial"/>
                <w:sz w:val="16"/>
                <w:szCs w:val="16"/>
                <w:lang w:eastAsia="en-US"/>
              </w:rPr>
              <w:t xml:space="preserve">. </w:t>
            </w:r>
          </w:p>
          <w:p w14:paraId="4FA8FAEB" w14:textId="77777777" w:rsidR="004A00C1" w:rsidRPr="004A00C1" w:rsidRDefault="004A00C1" w:rsidP="004A00C1">
            <w:pPr>
              <w:spacing w:after="40" w:line="288" w:lineRule="auto"/>
              <w:contextualSpacing/>
              <w:jc w:val="both"/>
              <w:cnfStyle w:val="000000100000" w:firstRow="0" w:lastRow="0" w:firstColumn="0" w:lastColumn="0" w:oddVBand="0" w:evenVBand="0" w:oddHBand="1" w:evenHBand="0" w:firstRowFirstColumn="0" w:firstRowLastColumn="0" w:lastRowFirstColumn="0" w:lastRowLastColumn="0"/>
              <w:rPr>
                <w:rFonts w:eastAsia="Calibri" w:cs="Arial"/>
                <w:sz w:val="10"/>
                <w:szCs w:val="10"/>
                <w:lang w:eastAsia="en-US"/>
              </w:rPr>
            </w:pPr>
          </w:p>
          <w:p w14:paraId="3DE46CD9" w14:textId="77777777" w:rsidR="0088120D" w:rsidRPr="0088120D" w:rsidRDefault="0088120D" w:rsidP="004A00C1">
            <w:pPr>
              <w:spacing w:line="288" w:lineRule="auto"/>
              <w:contextualSpacing/>
              <w:jc w:val="both"/>
              <w:cnfStyle w:val="000000100000" w:firstRow="0" w:lastRow="0" w:firstColumn="0" w:lastColumn="0" w:oddVBand="0" w:evenVBand="0" w:oddHBand="1" w:evenHBand="0" w:firstRowFirstColumn="0" w:firstRowLastColumn="0" w:lastRowFirstColumn="0" w:lastRowLastColumn="0"/>
              <w:rPr>
                <w:rFonts w:eastAsia="Calibri" w:cs="Arial"/>
                <w:sz w:val="16"/>
                <w:szCs w:val="16"/>
                <w:lang w:eastAsia="en-US"/>
              </w:rPr>
            </w:pPr>
            <w:r w:rsidRPr="0088120D">
              <w:rPr>
                <w:rFonts w:eastAsia="Calibri" w:cs="Arial"/>
                <w:sz w:val="16"/>
                <w:szCs w:val="16"/>
                <w:lang w:eastAsia="en-US"/>
              </w:rPr>
              <w:t>Posamezni programi sodelovanja zajemajo izbrane prednostne osi, ki jih zasledujejo:</w:t>
            </w:r>
          </w:p>
          <w:p w14:paraId="7F308AB5" w14:textId="77124E6F" w:rsidR="0088120D" w:rsidRDefault="0088120D" w:rsidP="004A00C1">
            <w:pPr>
              <w:pStyle w:val="Odstavekseznama"/>
              <w:numPr>
                <w:ilvl w:val="0"/>
                <w:numId w:val="4"/>
              </w:numPr>
              <w:spacing w:after="200" w:line="288" w:lineRule="auto"/>
              <w:contextualSpacing/>
              <w:jc w:val="both"/>
              <w:cnfStyle w:val="000000100000" w:firstRow="0" w:lastRow="0" w:firstColumn="0" w:lastColumn="0" w:oddVBand="0" w:evenVBand="0" w:oddHBand="1" w:evenHBand="0" w:firstRowFirstColumn="0" w:firstRowLastColumn="0" w:lastRowFirstColumn="0" w:lastRowLastColumn="0"/>
              <w:rPr>
                <w:rFonts w:eastAsia="Calibri" w:cs="Arial"/>
                <w:sz w:val="16"/>
                <w:szCs w:val="16"/>
                <w:lang w:eastAsia="en-US"/>
              </w:rPr>
            </w:pPr>
            <w:r w:rsidRPr="004A00C1">
              <w:rPr>
                <w:rFonts w:eastAsia="Calibri" w:cs="Arial"/>
                <w:sz w:val="16"/>
                <w:szCs w:val="16"/>
                <w:lang w:eastAsia="en-US"/>
              </w:rPr>
              <w:t>INTERREG V-A Slovenija-Avstrija zasleduje prednostno os 1 (krepitev raziskav, inovacij in tehnološkega razvoja), prednostno os 6 (ohranjanje in varstvo okolja ter spodbujanje učinkovite rabe virov) in prednostno os 11 (izboljšanje institucionalnih zmogljivosti javnih organov in zainteresiranih strani ter prispevanje k učinkoviti javni upravi).</w:t>
            </w:r>
          </w:p>
          <w:p w14:paraId="044645B5" w14:textId="57C1307A" w:rsidR="0088120D" w:rsidRDefault="0088120D" w:rsidP="0088120D">
            <w:pPr>
              <w:pStyle w:val="Odstavekseznama"/>
              <w:numPr>
                <w:ilvl w:val="0"/>
                <w:numId w:val="4"/>
              </w:numPr>
              <w:spacing w:after="200" w:line="288" w:lineRule="auto"/>
              <w:contextualSpacing/>
              <w:jc w:val="both"/>
              <w:cnfStyle w:val="000000100000" w:firstRow="0" w:lastRow="0" w:firstColumn="0" w:lastColumn="0" w:oddVBand="0" w:evenVBand="0" w:oddHBand="1" w:evenHBand="0" w:firstRowFirstColumn="0" w:firstRowLastColumn="0" w:lastRowFirstColumn="0" w:lastRowLastColumn="0"/>
              <w:rPr>
                <w:rFonts w:eastAsia="Calibri" w:cs="Arial"/>
                <w:sz w:val="16"/>
                <w:szCs w:val="16"/>
                <w:lang w:eastAsia="en-US"/>
              </w:rPr>
            </w:pPr>
            <w:r w:rsidRPr="004A00C1">
              <w:rPr>
                <w:rFonts w:eastAsia="Calibri" w:cs="Arial"/>
                <w:sz w:val="16"/>
                <w:szCs w:val="16"/>
                <w:lang w:eastAsia="en-US"/>
              </w:rPr>
              <w:t>INTERREG V-A Slovenija-Madžarska zasleduje prednostno os 6 (ohranjanje in varstvo okolja ter spodbujanje učinkovite rabe virov) in prednostno os 11 (izboljšanje institucionalnih zmogljivosti javnih organov in zainteresiranih strani ter prispevanje k učinkoviti javni upravi).</w:t>
            </w:r>
          </w:p>
          <w:p w14:paraId="31BDCA36" w14:textId="1AC00289" w:rsidR="0088120D" w:rsidRPr="004A00C1" w:rsidRDefault="0088120D" w:rsidP="004A00C1">
            <w:pPr>
              <w:pStyle w:val="Odstavekseznama"/>
              <w:numPr>
                <w:ilvl w:val="0"/>
                <w:numId w:val="4"/>
              </w:numPr>
              <w:spacing w:line="288" w:lineRule="auto"/>
              <w:ind w:left="357" w:hanging="357"/>
              <w:contextualSpacing/>
              <w:jc w:val="both"/>
              <w:cnfStyle w:val="000000100000" w:firstRow="0" w:lastRow="0" w:firstColumn="0" w:lastColumn="0" w:oddVBand="0" w:evenVBand="0" w:oddHBand="1" w:evenHBand="0" w:firstRowFirstColumn="0" w:firstRowLastColumn="0" w:lastRowFirstColumn="0" w:lastRowLastColumn="0"/>
              <w:rPr>
                <w:rFonts w:eastAsia="Calibri" w:cs="Arial"/>
                <w:sz w:val="16"/>
                <w:szCs w:val="16"/>
                <w:lang w:eastAsia="en-US"/>
              </w:rPr>
            </w:pPr>
            <w:r w:rsidRPr="004A00C1">
              <w:rPr>
                <w:rFonts w:eastAsia="Calibri" w:cs="Arial"/>
                <w:sz w:val="16"/>
                <w:szCs w:val="16"/>
                <w:lang w:eastAsia="en-US"/>
              </w:rPr>
              <w:t>INTERREG V-A Slovenija-Hrvaška zasleduje prednostno os 5 (spodbujanje prilagajanja podnebnim spremembam ter preprečevanja in obvladovanja tveganj), prednostno os 6 (ohranjanje in varstvo okolja ter spodbujanje učinkovite rabe virov) in prednostno os 11 (izboljšanje institucionalnih zmogljivosti javnih organov in zainteresiranih strani ter prispevanje k učinkoviti javni upravi).</w:t>
            </w:r>
          </w:p>
        </w:tc>
      </w:tr>
    </w:tbl>
    <w:p w14:paraId="44A2B542" w14:textId="77777777" w:rsidR="00AB4795" w:rsidRDefault="00AB4795" w:rsidP="00AB4795">
      <w:pPr>
        <w:rPr>
          <w14:shadow w14:blurRad="50800" w14:dist="38100" w14:dir="5400000" w14:sx="100000" w14:sy="100000" w14:kx="0" w14:ky="0" w14:algn="t">
            <w14:srgbClr w14:val="000000">
              <w14:alpha w14:val="60000"/>
            </w14:srgbClr>
          </w14:shadow>
        </w:rPr>
        <w:sectPr w:rsidR="00AB4795" w:rsidSect="00713CEF">
          <w:pgSz w:w="11906" w:h="16838" w:code="9"/>
          <w:pgMar w:top="1134" w:right="1418" w:bottom="1134" w:left="1418" w:header="709" w:footer="709" w:gutter="0"/>
          <w:cols w:space="708"/>
          <w:docGrid w:linePitch="360"/>
        </w:sectPr>
      </w:pPr>
    </w:p>
    <w:tbl>
      <w:tblPr>
        <w:tblStyle w:val="Srednjamrea3poudarek2"/>
        <w:tblW w:w="0" w:type="auto"/>
        <w:tblBorders>
          <w:top w:val="single" w:sz="18" w:space="0" w:color="195728"/>
          <w:bottom w:val="single" w:sz="18" w:space="0" w:color="195728"/>
          <w:right w:val="none" w:sz="0" w:space="0" w:color="auto"/>
          <w:insideH w:val="single" w:sz="18" w:space="0" w:color="195728"/>
          <w:insideV w:val="none" w:sz="0" w:space="0" w:color="auto"/>
        </w:tblBorders>
        <w:tblLook w:val="04A0" w:firstRow="1" w:lastRow="0" w:firstColumn="1" w:lastColumn="0" w:noHBand="0" w:noVBand="1"/>
      </w:tblPr>
      <w:tblGrid>
        <w:gridCol w:w="2624"/>
        <w:gridCol w:w="6426"/>
      </w:tblGrid>
      <w:tr w:rsidR="00AB4795" w14:paraId="62EB6A60" w14:textId="77777777" w:rsidTr="00553E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gridSpan w:val="2"/>
            <w:tcBorders>
              <w:top w:val="single" w:sz="12" w:space="0" w:color="195728"/>
              <w:bottom w:val="single" w:sz="8" w:space="0" w:color="195728"/>
            </w:tcBorders>
            <w:shd w:val="clear" w:color="auto" w:fill="FFFFFF" w:themeFill="background1"/>
            <w:vAlign w:val="center"/>
          </w:tcPr>
          <w:p w14:paraId="45C64900" w14:textId="77777777" w:rsidR="00AB4795" w:rsidRPr="00C427B1" w:rsidRDefault="00AB4795" w:rsidP="00553E50">
            <w:pPr>
              <w:spacing w:after="200" w:line="288" w:lineRule="auto"/>
              <w:contextualSpacing/>
              <w:jc w:val="both"/>
              <w:rPr>
                <w:rFonts w:eastAsia="Calibri" w:cs="Arial"/>
                <w:i/>
                <w:color w:val="195728"/>
                <w:sz w:val="16"/>
                <w:szCs w:val="16"/>
                <w:lang w:eastAsia="en-US"/>
              </w:rPr>
            </w:pPr>
            <w:r w:rsidRPr="00C427B1">
              <w:rPr>
                <w:rFonts w:eastAsia="Calibri" w:cs="Arial"/>
                <w:i/>
                <w:color w:val="195728"/>
                <w:sz w:val="16"/>
                <w:szCs w:val="16"/>
                <w:lang w:eastAsia="en-US"/>
              </w:rPr>
              <w:lastRenderedPageBreak/>
              <w:t>»nadaljevanje«</w:t>
            </w:r>
          </w:p>
        </w:tc>
      </w:tr>
      <w:tr w:rsidR="00AB4795" w14:paraId="61FB4D19" w14:textId="77777777" w:rsidTr="00553E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Borders>
              <w:top w:val="single" w:sz="8" w:space="0" w:color="195728"/>
              <w:bottom w:val="single" w:sz="8" w:space="0" w:color="FFFFFF" w:themeColor="background1"/>
            </w:tcBorders>
            <w:shd w:val="clear" w:color="auto" w:fill="CCD1CD"/>
            <w:vAlign w:val="center"/>
          </w:tcPr>
          <w:p w14:paraId="7C5CDBDC" w14:textId="77777777" w:rsidR="00AB4795" w:rsidRPr="00536224" w:rsidRDefault="00AB4795" w:rsidP="00553E50">
            <w:pPr>
              <w:spacing w:after="40"/>
              <w:rPr>
                <w:color w:val="195728"/>
                <w:sz w:val="16"/>
                <w:szCs w:val="16"/>
                <w:lang w:eastAsia="en-US"/>
              </w:rPr>
            </w:pPr>
            <w:r w:rsidRPr="001766F7">
              <w:rPr>
                <w:color w:val="195728"/>
                <w:sz w:val="16"/>
                <w:szCs w:val="16"/>
                <w:lang w:eastAsia="en-US"/>
              </w:rPr>
              <w:t>Uredba EU, št. 1303/2013</w:t>
            </w:r>
            <w:r>
              <w:rPr>
                <w:color w:val="195728"/>
                <w:sz w:val="16"/>
                <w:szCs w:val="16"/>
                <w:lang w:eastAsia="en-US"/>
              </w:rPr>
              <w:t xml:space="preserve"> Evropskega parlamenta in Sveta z dne 17.12.2013 o </w:t>
            </w:r>
            <w:r w:rsidRPr="00EE3054">
              <w:rPr>
                <w:color w:val="195728"/>
                <w:sz w:val="16"/>
                <w:szCs w:val="16"/>
                <w:lang w:eastAsia="en-US"/>
              </w:rPr>
              <w:t>skupnih določbah o Evropskem skladu za regionalni razvoj, Evropskem socialnem skladu, Kohezijskem skladu, Evropskem kmetijskem skladu za razvoj podeželja in Evropskem skladu za pomorstvo in ribištvo, o splošnih določbah o Evropskem skladu za regionalni razvoj, Evropskem socialnem skladu, Kohezijskem skladu in Evropskem skladu za pomorstvo in ribištvo ter o razveljavitvi Uredbe Sveta (ES) št. 1083/2006</w:t>
            </w:r>
          </w:p>
        </w:tc>
        <w:tc>
          <w:tcPr>
            <w:tcW w:w="6550" w:type="dxa"/>
            <w:tcBorders>
              <w:top w:val="single" w:sz="8" w:space="0" w:color="195728"/>
              <w:bottom w:val="single" w:sz="8" w:space="0" w:color="BFBFBF" w:themeColor="background1" w:themeShade="BF"/>
            </w:tcBorders>
            <w:shd w:val="clear" w:color="auto" w:fill="FFFFFF" w:themeFill="background1"/>
            <w:vAlign w:val="center"/>
          </w:tcPr>
          <w:p w14:paraId="116B71D9" w14:textId="77777777" w:rsidR="00AB4795" w:rsidRDefault="00AB4795" w:rsidP="00553E50">
            <w:pPr>
              <w:spacing w:after="200" w:line="288" w:lineRule="auto"/>
              <w:contextualSpacing/>
              <w:jc w:val="both"/>
              <w:cnfStyle w:val="000000100000" w:firstRow="0" w:lastRow="0" w:firstColumn="0" w:lastColumn="0" w:oddVBand="0" w:evenVBand="0" w:oddHBand="1" w:evenHBand="0" w:firstRowFirstColumn="0" w:firstRowLastColumn="0" w:lastRowFirstColumn="0" w:lastRowLastColumn="0"/>
              <w:rPr>
                <w:rFonts w:eastAsia="Calibri" w:cs="Arial"/>
                <w:sz w:val="16"/>
                <w:szCs w:val="16"/>
                <w:lang w:eastAsia="en-US"/>
              </w:rPr>
            </w:pPr>
            <w:r>
              <w:rPr>
                <w:rFonts w:eastAsia="Calibri" w:cs="Arial"/>
                <w:sz w:val="16"/>
                <w:szCs w:val="16"/>
                <w:lang w:eastAsia="en-US"/>
              </w:rPr>
              <w:t>U</w:t>
            </w:r>
            <w:r w:rsidRPr="002F39CA">
              <w:rPr>
                <w:rFonts w:eastAsia="Calibri" w:cs="Arial"/>
                <w:sz w:val="16"/>
                <w:szCs w:val="16"/>
                <w:lang w:eastAsia="en-US"/>
              </w:rPr>
              <w:t>redba določa splošna pravila, ki se uporabljajo za evropske struk</w:t>
            </w:r>
            <w:r>
              <w:rPr>
                <w:rFonts w:eastAsia="Calibri" w:cs="Arial"/>
                <w:sz w:val="16"/>
                <w:szCs w:val="16"/>
                <w:lang w:eastAsia="en-US"/>
              </w:rPr>
              <w:t xml:space="preserve">turne in investicijske sklade (v nadaljevanju </w:t>
            </w:r>
            <w:r w:rsidRPr="002F39CA">
              <w:rPr>
                <w:rFonts w:eastAsia="Calibri" w:cs="Arial"/>
                <w:sz w:val="16"/>
                <w:szCs w:val="16"/>
                <w:lang w:eastAsia="en-US"/>
              </w:rPr>
              <w:t>skladi ESI</w:t>
            </w:r>
            <w:r>
              <w:rPr>
                <w:rFonts w:eastAsia="Calibri" w:cs="Arial"/>
                <w:sz w:val="16"/>
                <w:szCs w:val="16"/>
                <w:lang w:eastAsia="en-US"/>
              </w:rPr>
              <w:t>)</w:t>
            </w:r>
            <w:r w:rsidRPr="002F39CA">
              <w:rPr>
                <w:rFonts w:eastAsia="Calibri" w:cs="Arial"/>
                <w:sz w:val="16"/>
                <w:szCs w:val="16"/>
                <w:lang w:eastAsia="en-US"/>
              </w:rPr>
              <w:t>. Vsebuje določbe za zagotovitev uspešnosti skladov ESI ter usklajevanje skladov med seboj in z drugimi instrumenti Unije. Zajema skupna pravila, ki se uporabljajo za sklade ESI ter splošna pravila glede nalog, prednostnih ciljev in organizacije skladov, meril, ki jih morajo izpolnjevati države članice in regije za upravičenost do podpore iz skladov ESI, razpoložljivih finančnih virov in meril za njihovo dodeljevanje. Določa tudi pravila glede upravljanja in nadzora, finančnega upravljanja, računovodstva in finančnih popravkov.</w:t>
            </w:r>
          </w:p>
        </w:tc>
      </w:tr>
      <w:tr w:rsidR="00AB4795" w14:paraId="3958E33C" w14:textId="77777777" w:rsidTr="00553E50">
        <w:tc>
          <w:tcPr>
            <w:cnfStyle w:val="001000000000" w:firstRow="0" w:lastRow="0" w:firstColumn="1" w:lastColumn="0" w:oddVBand="0" w:evenVBand="0" w:oddHBand="0" w:evenHBand="0" w:firstRowFirstColumn="0" w:firstRowLastColumn="0" w:lastRowFirstColumn="0" w:lastRowLastColumn="0"/>
            <w:tcW w:w="2660" w:type="dxa"/>
            <w:tcBorders>
              <w:top w:val="single" w:sz="8" w:space="0" w:color="FFFFFF" w:themeColor="background1"/>
              <w:bottom w:val="single" w:sz="8" w:space="0" w:color="FFFFFF" w:themeColor="background1"/>
            </w:tcBorders>
            <w:shd w:val="clear" w:color="auto" w:fill="CCD1CD"/>
            <w:vAlign w:val="center"/>
          </w:tcPr>
          <w:p w14:paraId="00C9ABED" w14:textId="77777777" w:rsidR="00AB4795" w:rsidRPr="00536224" w:rsidRDefault="00AB4795" w:rsidP="00553E50">
            <w:pPr>
              <w:spacing w:before="40" w:after="40"/>
              <w:jc w:val="both"/>
              <w:rPr>
                <w:color w:val="195728"/>
                <w:sz w:val="16"/>
                <w:szCs w:val="16"/>
                <w:lang w:eastAsia="en-US"/>
              </w:rPr>
            </w:pPr>
            <w:r w:rsidRPr="001766F7">
              <w:rPr>
                <w:color w:val="195728"/>
                <w:sz w:val="16"/>
                <w:szCs w:val="16"/>
                <w:lang w:eastAsia="en-US"/>
              </w:rPr>
              <w:t>Uredba EU, št. št. 1301/2013</w:t>
            </w:r>
            <w:r w:rsidRPr="0024239C">
              <w:rPr>
                <w:color w:val="195728"/>
                <w:sz w:val="16"/>
                <w:szCs w:val="16"/>
                <w:lang w:eastAsia="en-US"/>
              </w:rPr>
              <w:t xml:space="preserve"> Evropskega parlamenta in Sveta z dne 17.12.2013 o Evropskem skladu za regionalni razvoj in o posebnih določbah glede cilja "naložbe za rast in delovna mesta" ter o razveljavitvi Uredbe (ES) št. 1080/2006</w:t>
            </w:r>
          </w:p>
        </w:tc>
        <w:tc>
          <w:tcPr>
            <w:tcW w:w="6550" w:type="dxa"/>
            <w:tcBorders>
              <w:top w:val="nil"/>
              <w:bottom w:val="single" w:sz="8" w:space="0" w:color="BFBFBF" w:themeColor="background1" w:themeShade="BF"/>
            </w:tcBorders>
            <w:shd w:val="clear" w:color="auto" w:fill="FFFFFF" w:themeFill="background1"/>
            <w:vAlign w:val="center"/>
          </w:tcPr>
          <w:p w14:paraId="53D54F87" w14:textId="77777777" w:rsidR="00AB4795" w:rsidRDefault="00AB4795" w:rsidP="00553E50">
            <w:p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Pr>
                <w:rFonts w:eastAsia="Calibri" w:cs="Arial"/>
                <w:sz w:val="16"/>
                <w:szCs w:val="16"/>
                <w:lang w:eastAsia="en-US"/>
              </w:rPr>
              <w:t>U</w:t>
            </w:r>
            <w:r w:rsidRPr="002F39CA">
              <w:rPr>
                <w:rFonts w:eastAsia="Calibri" w:cs="Arial"/>
                <w:sz w:val="16"/>
                <w:szCs w:val="16"/>
                <w:lang w:eastAsia="en-US"/>
              </w:rPr>
              <w:t>redba določa naloge Evropsk</w:t>
            </w:r>
            <w:r>
              <w:rPr>
                <w:rFonts w:eastAsia="Calibri" w:cs="Arial"/>
                <w:sz w:val="16"/>
                <w:szCs w:val="16"/>
                <w:lang w:eastAsia="en-US"/>
              </w:rPr>
              <w:t xml:space="preserve">ega sklada za regionalni razvoj, </w:t>
            </w:r>
            <w:r w:rsidRPr="002F39CA">
              <w:rPr>
                <w:rFonts w:eastAsia="Calibri" w:cs="Arial"/>
                <w:sz w:val="16"/>
                <w:szCs w:val="16"/>
                <w:lang w:eastAsia="en-US"/>
              </w:rPr>
              <w:t xml:space="preserve">obseg podpore iz sklada za cilj "naložbe za rast in delovna mesta" in cilj "evropsko teritorialno sodelovanje" ter posebne določbe o podpori </w:t>
            </w:r>
            <w:r>
              <w:rPr>
                <w:rFonts w:eastAsia="Calibri" w:cs="Arial"/>
                <w:sz w:val="16"/>
                <w:szCs w:val="16"/>
                <w:lang w:eastAsia="en-US"/>
              </w:rPr>
              <w:t xml:space="preserve">Evropskega sklada za regionalni razvoj </w:t>
            </w:r>
            <w:r w:rsidRPr="002F39CA">
              <w:rPr>
                <w:rFonts w:eastAsia="Calibri" w:cs="Arial"/>
                <w:sz w:val="16"/>
                <w:szCs w:val="16"/>
                <w:lang w:eastAsia="en-US"/>
              </w:rPr>
              <w:t>za cilj "naložbe za rast in delovna mesta".</w:t>
            </w:r>
          </w:p>
        </w:tc>
      </w:tr>
      <w:tr w:rsidR="00AB4795" w14:paraId="443B564C" w14:textId="77777777" w:rsidTr="00553E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Borders>
              <w:bottom w:val="single" w:sz="8" w:space="0" w:color="FFFFFF" w:themeColor="background1"/>
            </w:tcBorders>
            <w:shd w:val="clear" w:color="auto" w:fill="CCD1CD"/>
            <w:vAlign w:val="center"/>
          </w:tcPr>
          <w:p w14:paraId="22123709" w14:textId="77777777" w:rsidR="00AB4795" w:rsidRPr="00536224" w:rsidRDefault="00AB4795" w:rsidP="00553E50">
            <w:pPr>
              <w:spacing w:before="40" w:after="40"/>
              <w:jc w:val="both"/>
              <w:rPr>
                <w:color w:val="195728"/>
                <w:sz w:val="16"/>
                <w:szCs w:val="16"/>
                <w:lang w:eastAsia="en-US"/>
              </w:rPr>
            </w:pPr>
            <w:r w:rsidRPr="00536224">
              <w:rPr>
                <w:color w:val="195728"/>
                <w:sz w:val="16"/>
                <w:szCs w:val="16"/>
                <w:lang w:eastAsia="en-US"/>
              </w:rPr>
              <w:t>Uredba EU, št. 1299/2013 Evropskega parlamenta in Sveta z dne 17.12.2013 o posebnih določbah za podporo cilju "Evropsko teritorialno sodelovanje iz Evropskega sklada za regionalni razvoj"</w:t>
            </w:r>
          </w:p>
        </w:tc>
        <w:tc>
          <w:tcPr>
            <w:tcW w:w="6550" w:type="dxa"/>
            <w:tcBorders>
              <w:top w:val="nil"/>
              <w:bottom w:val="single" w:sz="8" w:space="0" w:color="BFBFBF" w:themeColor="background1" w:themeShade="BF"/>
            </w:tcBorders>
            <w:shd w:val="clear" w:color="auto" w:fill="FFFFFF" w:themeFill="background1"/>
            <w:vAlign w:val="center"/>
          </w:tcPr>
          <w:p w14:paraId="2FD61DA0" w14:textId="77777777" w:rsidR="00AB4795" w:rsidRDefault="00AB4795" w:rsidP="00553E50">
            <w:pPr>
              <w:spacing w:after="200" w:line="288" w:lineRule="auto"/>
              <w:contextualSpacing/>
              <w:jc w:val="both"/>
              <w:cnfStyle w:val="000000100000" w:firstRow="0" w:lastRow="0" w:firstColumn="0" w:lastColumn="0" w:oddVBand="0" w:evenVBand="0" w:oddHBand="1" w:evenHBand="0" w:firstRowFirstColumn="0" w:firstRowLastColumn="0" w:lastRowFirstColumn="0" w:lastRowLastColumn="0"/>
              <w:rPr>
                <w:rFonts w:eastAsia="Calibri" w:cs="Arial"/>
                <w:sz w:val="16"/>
                <w:szCs w:val="16"/>
                <w:lang w:eastAsia="en-US"/>
              </w:rPr>
            </w:pPr>
            <w:r w:rsidRPr="00351B3F">
              <w:rPr>
                <w:rFonts w:eastAsia="Calibri" w:cs="Arial"/>
                <w:sz w:val="16"/>
                <w:szCs w:val="16"/>
                <w:lang w:eastAsia="en-US"/>
              </w:rPr>
              <w:t>Uredba vsebuje uskladitev s Strategijo Evropa 2020 in je del zakonodajnega svežnja kohezijske politike za obdobje 2014-2020. Eden od ciljev kohezijske politike je evropsko teritorialno sodelovanje, ki zagotavlja okvir za izvajanje skupnih ukrepov in izmenjav</w:t>
            </w:r>
            <w:r>
              <w:rPr>
                <w:rFonts w:eastAsia="Calibri" w:cs="Arial"/>
                <w:sz w:val="16"/>
                <w:szCs w:val="16"/>
                <w:lang w:eastAsia="en-US"/>
              </w:rPr>
              <w:t>o</w:t>
            </w:r>
            <w:r w:rsidRPr="00351B3F">
              <w:rPr>
                <w:rFonts w:eastAsia="Calibri" w:cs="Arial"/>
                <w:sz w:val="16"/>
                <w:szCs w:val="16"/>
                <w:lang w:eastAsia="en-US"/>
              </w:rPr>
              <w:t xml:space="preserve"> politik med nacionalnimi, regionalnimi in lokalnimi akterji iz različnih držav članic. </w:t>
            </w:r>
          </w:p>
        </w:tc>
      </w:tr>
      <w:tr w:rsidR="00AB4795" w14:paraId="52DCA2D0" w14:textId="77777777" w:rsidTr="00553E50">
        <w:tc>
          <w:tcPr>
            <w:cnfStyle w:val="001000000000" w:firstRow="0" w:lastRow="0" w:firstColumn="1" w:lastColumn="0" w:oddVBand="0" w:evenVBand="0" w:oddHBand="0" w:evenHBand="0" w:firstRowFirstColumn="0" w:firstRowLastColumn="0" w:lastRowFirstColumn="0" w:lastRowLastColumn="0"/>
            <w:tcW w:w="2660" w:type="dxa"/>
            <w:tcBorders>
              <w:top w:val="single" w:sz="8" w:space="0" w:color="FFFFFF" w:themeColor="background1"/>
              <w:bottom w:val="single" w:sz="8" w:space="0" w:color="FFFFFF" w:themeColor="background1"/>
            </w:tcBorders>
            <w:shd w:val="clear" w:color="auto" w:fill="CCD1CD"/>
            <w:vAlign w:val="center"/>
          </w:tcPr>
          <w:p w14:paraId="336A6CEA" w14:textId="77777777" w:rsidR="00AB4795" w:rsidRPr="00536224" w:rsidRDefault="00AB4795" w:rsidP="00553E50">
            <w:pPr>
              <w:jc w:val="both"/>
              <w:rPr>
                <w:color w:val="195728"/>
                <w:sz w:val="16"/>
                <w:szCs w:val="16"/>
                <w:lang w:eastAsia="en-US"/>
              </w:rPr>
            </w:pPr>
            <w:r w:rsidRPr="00536224">
              <w:rPr>
                <w:color w:val="195728"/>
                <w:sz w:val="16"/>
                <w:szCs w:val="16"/>
                <w:lang w:eastAsia="en-US"/>
              </w:rPr>
              <w:t>Program razvoja podeželja Republike Slovenije za obdobje 2014-2020</w:t>
            </w:r>
          </w:p>
          <w:p w14:paraId="14E1158B" w14:textId="6EC97760" w:rsidR="00AB4795" w:rsidRPr="00536224" w:rsidRDefault="00AB4795" w:rsidP="00553E50">
            <w:pPr>
              <w:rPr>
                <w:color w:val="195728"/>
                <w:sz w:val="16"/>
                <w:szCs w:val="16"/>
                <w:lang w:eastAsia="en-US"/>
              </w:rPr>
            </w:pPr>
            <w:r w:rsidRPr="00536224">
              <w:rPr>
                <w:b w:val="0"/>
                <w:color w:val="195728"/>
                <w:sz w:val="16"/>
                <w:szCs w:val="16"/>
                <w:lang w:eastAsia="en-US"/>
              </w:rPr>
              <w:t xml:space="preserve">(s strani EK sprejet </w:t>
            </w:r>
            <w:r w:rsidR="00DE364B">
              <w:rPr>
                <w:b w:val="0"/>
                <w:color w:val="195728"/>
                <w:sz w:val="16"/>
                <w:szCs w:val="16"/>
                <w:lang w:eastAsia="en-US"/>
              </w:rPr>
              <w:t>22.9.2019</w:t>
            </w:r>
            <w:r w:rsidRPr="00536224">
              <w:rPr>
                <w:b w:val="0"/>
                <w:color w:val="195728"/>
                <w:sz w:val="16"/>
                <w:szCs w:val="16"/>
                <w:lang w:eastAsia="en-US"/>
              </w:rPr>
              <w:t>)</w:t>
            </w:r>
          </w:p>
        </w:tc>
        <w:tc>
          <w:tcPr>
            <w:tcW w:w="6550" w:type="dxa"/>
            <w:tcBorders>
              <w:top w:val="nil"/>
              <w:bottom w:val="single" w:sz="8" w:space="0" w:color="BFBFBF" w:themeColor="background1" w:themeShade="BF"/>
            </w:tcBorders>
            <w:shd w:val="clear" w:color="auto" w:fill="FFFFFF" w:themeFill="background1"/>
          </w:tcPr>
          <w:p w14:paraId="1A042261" w14:textId="77777777" w:rsidR="00AB4795" w:rsidRDefault="00AB4795" w:rsidP="00553E50">
            <w:p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Pr>
                <w:rFonts w:eastAsia="Calibri" w:cs="Arial"/>
                <w:sz w:val="16"/>
                <w:szCs w:val="16"/>
                <w:lang w:eastAsia="en-US"/>
              </w:rPr>
              <w:t>Program razvoja podeželja Republike Slovenije za obdobje 2014-2020 je programski dokument, s katerim Slovenija izvaja ukrepe razvoja podeželja. Program odraža nacionalne prednostne naloge, ki jih država članica opredeli na podlagi analize danost in stanja kmetijstva, živilstva in gozdarstva, pa tudi vpetosti teh gospodarskih panog v dogajanje na podeželju in celotnem prostoru.</w:t>
            </w:r>
          </w:p>
          <w:p w14:paraId="2BA7B583" w14:textId="77777777" w:rsidR="00AB4795" w:rsidRDefault="00AB4795" w:rsidP="00553E50">
            <w:p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p>
          <w:p w14:paraId="5BEB26FF" w14:textId="77777777" w:rsidR="00AB4795" w:rsidRDefault="00AB4795" w:rsidP="00553E50">
            <w:p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Pr>
                <w:rFonts w:eastAsia="Calibri" w:cs="Arial"/>
                <w:sz w:val="16"/>
                <w:szCs w:val="16"/>
                <w:lang w:eastAsia="en-US"/>
              </w:rPr>
              <w:t>Ključne usmeritve se nanašajo na:</w:t>
            </w:r>
          </w:p>
          <w:p w14:paraId="6743FE9E" w14:textId="77777777" w:rsidR="00AB4795" w:rsidRDefault="00AB4795" w:rsidP="00553E50">
            <w:pPr>
              <w:numPr>
                <w:ilvl w:val="0"/>
                <w:numId w:val="4"/>
              </w:num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Pr>
                <w:rFonts w:eastAsia="Calibri" w:cs="Arial"/>
                <w:sz w:val="16"/>
                <w:szCs w:val="16"/>
                <w:lang w:eastAsia="en-US"/>
              </w:rPr>
              <w:t xml:space="preserve">spodbujanje prenosa znanja in inovacij v kmetijstvu, gozdarstvu in na podeželskih območjih, </w:t>
            </w:r>
          </w:p>
          <w:p w14:paraId="368BE883" w14:textId="77777777" w:rsidR="00AB4795" w:rsidRDefault="00AB4795" w:rsidP="00553E50">
            <w:pPr>
              <w:numPr>
                <w:ilvl w:val="0"/>
                <w:numId w:val="4"/>
              </w:num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Pr>
                <w:rFonts w:eastAsia="Calibri" w:cs="Arial"/>
                <w:sz w:val="16"/>
                <w:szCs w:val="16"/>
                <w:lang w:eastAsia="en-US"/>
              </w:rPr>
              <w:t xml:space="preserve">krepitev sposobnosti preživetja kmetij in konkurenčnosti vseh vrst kmetijstva v vseh regijah ter spodbujanje </w:t>
            </w:r>
            <w:r w:rsidRPr="00352667">
              <w:rPr>
                <w:rFonts w:eastAsia="Calibri" w:cs="Arial"/>
                <w:sz w:val="16"/>
                <w:szCs w:val="16"/>
                <w:lang w:eastAsia="en-US"/>
              </w:rPr>
              <w:t>inovativnih kmetijskih tehnologij in trajnostnega upravljanja gozdov</w:t>
            </w:r>
            <w:r>
              <w:rPr>
                <w:rFonts w:eastAsia="Calibri" w:cs="Arial"/>
                <w:sz w:val="16"/>
                <w:szCs w:val="16"/>
                <w:lang w:eastAsia="en-US"/>
              </w:rPr>
              <w:t>,</w:t>
            </w:r>
          </w:p>
          <w:p w14:paraId="3063BFC2" w14:textId="77777777" w:rsidR="00AB4795" w:rsidRPr="00352667" w:rsidRDefault="00AB4795" w:rsidP="00553E50">
            <w:pPr>
              <w:numPr>
                <w:ilvl w:val="0"/>
                <w:numId w:val="4"/>
              </w:num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352667">
              <w:rPr>
                <w:rFonts w:eastAsia="Calibri" w:cs="Arial"/>
                <w:sz w:val="16"/>
                <w:szCs w:val="16"/>
                <w:lang w:eastAsia="en-US"/>
              </w:rPr>
              <w:t>spodbujanje organiziranja živilske verige, vključno s predelavo in trženjem kmetijskih proizvodov, dobrobit živali in obvladovanja tveganj v kmetijstvu,</w:t>
            </w:r>
          </w:p>
          <w:p w14:paraId="7DC04AF7" w14:textId="77777777" w:rsidR="00AB4795" w:rsidRPr="00352667" w:rsidRDefault="00AB4795" w:rsidP="00553E50">
            <w:pPr>
              <w:numPr>
                <w:ilvl w:val="0"/>
                <w:numId w:val="4"/>
              </w:num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352667">
              <w:rPr>
                <w:rFonts w:eastAsia="Calibri" w:cs="Arial"/>
                <w:sz w:val="16"/>
                <w:szCs w:val="16"/>
                <w:lang w:eastAsia="en-US"/>
              </w:rPr>
              <w:t>obnova, ohranjanje in izboljševanje ekosistemov, povezanih s kmetijstvom in gozdarstvom,</w:t>
            </w:r>
          </w:p>
          <w:p w14:paraId="5508EF99" w14:textId="77777777" w:rsidR="00AB4795" w:rsidRPr="00352667" w:rsidRDefault="00AB4795" w:rsidP="00553E50">
            <w:pPr>
              <w:numPr>
                <w:ilvl w:val="0"/>
                <w:numId w:val="4"/>
              </w:num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352667">
              <w:rPr>
                <w:rFonts w:eastAsia="Calibri" w:cs="Arial"/>
                <w:sz w:val="16"/>
                <w:szCs w:val="16"/>
                <w:lang w:eastAsia="en-US"/>
              </w:rPr>
              <w:t>spodbujanje socialne vključenosti, zmanjševanja revščine in gospodarskega razvoja podeželskih območij.</w:t>
            </w:r>
          </w:p>
        </w:tc>
      </w:tr>
      <w:tr w:rsidR="00AB4795" w14:paraId="27523E4C" w14:textId="77777777" w:rsidTr="00553E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Borders>
              <w:bottom w:val="single" w:sz="18" w:space="0" w:color="195728"/>
            </w:tcBorders>
            <w:shd w:val="clear" w:color="auto" w:fill="CCD1CD"/>
            <w:vAlign w:val="center"/>
          </w:tcPr>
          <w:p w14:paraId="755EE46B" w14:textId="77777777" w:rsidR="00AB4795" w:rsidRDefault="00AB4795" w:rsidP="00553E50">
            <w:pPr>
              <w:rPr>
                <w:b w:val="0"/>
                <w:color w:val="195728"/>
                <w:sz w:val="16"/>
                <w:szCs w:val="16"/>
                <w:lang w:eastAsia="en-US"/>
              </w:rPr>
            </w:pPr>
            <w:r w:rsidRPr="00231116">
              <w:rPr>
                <w:color w:val="195728"/>
                <w:sz w:val="16"/>
                <w:szCs w:val="16"/>
                <w:lang w:eastAsia="en-US"/>
              </w:rPr>
              <w:t>Strategija pametne specializacije</w:t>
            </w:r>
          </w:p>
          <w:p w14:paraId="546DDB6D" w14:textId="77777777" w:rsidR="00AB4795" w:rsidRPr="00536224" w:rsidRDefault="00AB4795" w:rsidP="00553E50">
            <w:pPr>
              <w:jc w:val="both"/>
              <w:rPr>
                <w:color w:val="195728"/>
                <w:sz w:val="16"/>
                <w:szCs w:val="16"/>
                <w:lang w:eastAsia="en-US"/>
              </w:rPr>
            </w:pPr>
            <w:r>
              <w:rPr>
                <w:b w:val="0"/>
                <w:color w:val="195728"/>
                <w:sz w:val="16"/>
                <w:szCs w:val="16"/>
                <w:lang w:eastAsia="en-US"/>
              </w:rPr>
              <w:t>(s strani Vlade RS  sprejeta 20.9.2015, potrjena s strani EK 5.11.2015)</w:t>
            </w:r>
          </w:p>
        </w:tc>
        <w:tc>
          <w:tcPr>
            <w:tcW w:w="6550" w:type="dxa"/>
            <w:tcBorders>
              <w:top w:val="single" w:sz="8" w:space="0" w:color="BFBFBF" w:themeColor="background1" w:themeShade="BF"/>
              <w:bottom w:val="single" w:sz="18" w:space="0" w:color="195728"/>
            </w:tcBorders>
            <w:shd w:val="clear" w:color="auto" w:fill="FFFFFF" w:themeFill="background1"/>
          </w:tcPr>
          <w:p w14:paraId="1587B67F" w14:textId="77777777" w:rsidR="00AB4795" w:rsidRDefault="00AB4795" w:rsidP="00553E50">
            <w:pPr>
              <w:spacing w:after="200" w:line="288" w:lineRule="auto"/>
              <w:contextualSpacing/>
              <w:jc w:val="both"/>
              <w:cnfStyle w:val="000000100000" w:firstRow="0" w:lastRow="0" w:firstColumn="0" w:lastColumn="0" w:oddVBand="0" w:evenVBand="0" w:oddHBand="1" w:evenHBand="0" w:firstRowFirstColumn="0" w:firstRowLastColumn="0" w:lastRowFirstColumn="0" w:lastRowLastColumn="0"/>
              <w:rPr>
                <w:rFonts w:eastAsia="Calibri" w:cs="Arial"/>
                <w:sz w:val="16"/>
                <w:szCs w:val="16"/>
                <w:lang w:eastAsia="en-US"/>
              </w:rPr>
            </w:pPr>
            <w:r>
              <w:rPr>
                <w:rFonts w:eastAsia="Calibri" w:cs="Arial"/>
                <w:sz w:val="16"/>
                <w:szCs w:val="16"/>
                <w:lang w:eastAsia="en-US"/>
              </w:rPr>
              <w:t xml:space="preserve">Strategija pametne specializacije </w:t>
            </w:r>
            <w:r w:rsidRPr="00F70BA5">
              <w:rPr>
                <w:rFonts w:eastAsia="Calibri" w:cs="Arial"/>
                <w:sz w:val="16"/>
                <w:szCs w:val="16"/>
                <w:lang w:eastAsia="en-US"/>
              </w:rPr>
              <w:t>bo strateško usmerjena v trajnostne tehnologije in storitve za zdravo življenje, ki naj Slovenijo umestijo kot zeleno, aktiv</w:t>
            </w:r>
            <w:r>
              <w:rPr>
                <w:rFonts w:eastAsia="Calibri" w:cs="Arial"/>
                <w:sz w:val="16"/>
                <w:szCs w:val="16"/>
                <w:lang w:eastAsia="en-US"/>
              </w:rPr>
              <w:t xml:space="preserve">no, zdravo in digitalno regijo </w:t>
            </w:r>
            <w:r w:rsidRPr="00F70BA5">
              <w:rPr>
                <w:rFonts w:eastAsia="Calibri" w:cs="Arial"/>
                <w:sz w:val="16"/>
                <w:szCs w:val="16"/>
                <w:lang w:eastAsia="en-US"/>
              </w:rPr>
              <w:t xml:space="preserve">z vrhunskimi pogoji za ustvarjanje in inoviranje, usmerjeno v razvoj srednje in visoko tehnoloških rešitev na </w:t>
            </w:r>
            <w:proofErr w:type="spellStart"/>
            <w:r w:rsidRPr="00F70BA5">
              <w:rPr>
                <w:rFonts w:eastAsia="Calibri" w:cs="Arial"/>
                <w:sz w:val="16"/>
                <w:szCs w:val="16"/>
                <w:lang w:eastAsia="en-US"/>
              </w:rPr>
              <w:t>nišnih</w:t>
            </w:r>
            <w:proofErr w:type="spellEnd"/>
            <w:r w:rsidRPr="00F70BA5">
              <w:rPr>
                <w:rFonts w:eastAsia="Calibri" w:cs="Arial"/>
                <w:sz w:val="16"/>
                <w:szCs w:val="16"/>
                <w:lang w:eastAsia="en-US"/>
              </w:rPr>
              <w:t xml:space="preserve"> področjih.</w:t>
            </w:r>
          </w:p>
          <w:p w14:paraId="1270EE12" w14:textId="77777777" w:rsidR="00AB4795" w:rsidRDefault="00AB4795" w:rsidP="00553E50">
            <w:pPr>
              <w:spacing w:after="200" w:line="288" w:lineRule="auto"/>
              <w:contextualSpacing/>
              <w:jc w:val="both"/>
              <w:cnfStyle w:val="000000100000" w:firstRow="0" w:lastRow="0" w:firstColumn="0" w:lastColumn="0" w:oddVBand="0" w:evenVBand="0" w:oddHBand="1" w:evenHBand="0" w:firstRowFirstColumn="0" w:firstRowLastColumn="0" w:lastRowFirstColumn="0" w:lastRowLastColumn="0"/>
              <w:rPr>
                <w:rFonts w:eastAsia="Calibri" w:cs="Arial"/>
                <w:sz w:val="16"/>
                <w:szCs w:val="16"/>
                <w:lang w:eastAsia="en-US"/>
              </w:rPr>
            </w:pPr>
          </w:p>
          <w:p w14:paraId="1169EA67" w14:textId="77777777" w:rsidR="00AB4795" w:rsidRPr="00267DA0" w:rsidRDefault="00AB4795" w:rsidP="00553E50">
            <w:pPr>
              <w:spacing w:after="200" w:line="288" w:lineRule="auto"/>
              <w:contextualSpacing/>
              <w:jc w:val="both"/>
              <w:cnfStyle w:val="000000100000" w:firstRow="0" w:lastRow="0" w:firstColumn="0" w:lastColumn="0" w:oddVBand="0" w:evenVBand="0" w:oddHBand="1" w:evenHBand="0" w:firstRowFirstColumn="0" w:firstRowLastColumn="0" w:lastRowFirstColumn="0" w:lastRowLastColumn="0"/>
              <w:rPr>
                <w:rFonts w:eastAsia="Calibri" w:cs="Arial"/>
                <w:sz w:val="16"/>
                <w:szCs w:val="16"/>
                <w:lang w:eastAsia="en-US"/>
              </w:rPr>
            </w:pPr>
            <w:r>
              <w:rPr>
                <w:rFonts w:eastAsia="Calibri" w:cs="Arial"/>
                <w:sz w:val="16"/>
                <w:szCs w:val="16"/>
                <w:lang w:eastAsia="en-US"/>
              </w:rPr>
              <w:t xml:space="preserve">Ključni </w:t>
            </w:r>
            <w:r w:rsidRPr="00267DA0">
              <w:rPr>
                <w:rFonts w:eastAsia="Calibri" w:cs="Arial"/>
                <w:sz w:val="16"/>
                <w:szCs w:val="16"/>
                <w:lang w:eastAsia="en-US"/>
              </w:rPr>
              <w:t>cilji so dvig dodane vrednosti na zaposlenega, izvoz visokotehnološko intenzivnih proizvodov ter storitev z visokim deležem znanja ter dvig podjetniške aktivnosti. Cilji so razdelani za vsako od devetih prioritet, kjer so tudi jasno opredeljena področja in tehnologije, kjer ima Slovenija konkurenčne prednosti. Na teh področjih bo Slovenija prešla od sledilca v soustvarjalca globalnih trendov. Ta področja so</w:t>
            </w:r>
            <w:r>
              <w:rPr>
                <w:rFonts w:eastAsia="Calibri" w:cs="Arial"/>
                <w:sz w:val="16"/>
                <w:szCs w:val="16"/>
                <w:lang w:eastAsia="en-US"/>
              </w:rPr>
              <w:t xml:space="preserve"> (1) zdravo bivalno in delovno okolje, (2) naravni in tradicionalni viri za prihodnost ter (3) industrija 4.0.</w:t>
            </w:r>
          </w:p>
        </w:tc>
      </w:tr>
    </w:tbl>
    <w:p w14:paraId="2EED91DD" w14:textId="77777777" w:rsidR="00AB4795" w:rsidRDefault="00AB4795" w:rsidP="00AB4795">
      <w:pPr>
        <w:rPr>
          <w14:shadow w14:blurRad="50800" w14:dist="38100" w14:dir="5400000" w14:sx="100000" w14:sy="100000" w14:kx="0" w14:ky="0" w14:algn="t">
            <w14:srgbClr w14:val="000000">
              <w14:alpha w14:val="60000"/>
            </w14:srgbClr>
          </w14:shadow>
        </w:rPr>
      </w:pPr>
    </w:p>
    <w:p w14:paraId="639E29E9" w14:textId="16EA2080" w:rsidR="00AB4795" w:rsidRDefault="00AB4795" w:rsidP="00AB4795">
      <w:pPr>
        <w:rPr>
          <w14:shadow w14:blurRad="50800" w14:dist="38100" w14:dir="5400000" w14:sx="100000" w14:sy="100000" w14:kx="0" w14:ky="0" w14:algn="t">
            <w14:srgbClr w14:val="000000">
              <w14:alpha w14:val="60000"/>
            </w14:srgbClr>
          </w14:shadow>
        </w:rPr>
        <w:sectPr w:rsidR="00AB4795" w:rsidSect="00713CEF">
          <w:pgSz w:w="11906" w:h="16838" w:code="9"/>
          <w:pgMar w:top="1134" w:right="1418" w:bottom="1134" w:left="1418" w:header="709" w:footer="709" w:gutter="0"/>
          <w:cols w:space="708"/>
          <w:docGrid w:linePitch="360"/>
        </w:sectPr>
      </w:pPr>
    </w:p>
    <w:p w14:paraId="7C720144" w14:textId="53BBC8B8" w:rsidR="003F5A5A" w:rsidRPr="003F5A5A" w:rsidRDefault="003F5A5A" w:rsidP="007A2F9B">
      <w:pPr>
        <w:pStyle w:val="Naslov2"/>
        <w:numPr>
          <w:ilvl w:val="1"/>
          <w:numId w:val="60"/>
        </w:numPr>
        <w:rPr>
          <w14:shadow w14:blurRad="50800" w14:dist="38100" w14:dir="5400000" w14:sx="100000" w14:sy="100000" w14:kx="0" w14:ky="0" w14:algn="t">
            <w14:srgbClr w14:val="000000">
              <w14:alpha w14:val="60000"/>
            </w14:srgbClr>
          </w14:shadow>
        </w:rPr>
      </w:pPr>
      <w:bookmarkStart w:id="16" w:name="_Toc27126524"/>
      <w:r>
        <w:rPr>
          <w14:shadow w14:blurRad="50800" w14:dist="38100" w14:dir="5400000" w14:sx="100000" w14:sy="100000" w14:kx="0" w14:ky="0" w14:algn="t">
            <w14:srgbClr w14:val="000000">
              <w14:alpha w14:val="60000"/>
            </w14:srgbClr>
          </w14:shadow>
        </w:rPr>
        <w:lastRenderedPageBreak/>
        <w:t>pravne podlage delovanja sklada</w:t>
      </w:r>
      <w:bookmarkEnd w:id="16"/>
    </w:p>
    <w:p w14:paraId="7EE73781" w14:textId="535E1B6C" w:rsidR="00DD39DF" w:rsidRPr="00DD39DF" w:rsidRDefault="003F5A5A" w:rsidP="0067566C">
      <w:pPr>
        <w:pStyle w:val="Naslov3"/>
        <w:rPr>
          <w14:shadow w14:blurRad="50800" w14:dist="38100" w14:dir="5400000" w14:sx="100000" w14:sy="100000" w14:kx="0" w14:ky="0" w14:algn="t">
            <w14:srgbClr w14:val="000000">
              <w14:alpha w14:val="60000"/>
            </w14:srgbClr>
          </w14:shadow>
        </w:rPr>
      </w:pPr>
      <w:bookmarkStart w:id="17" w:name="_Toc27126525"/>
      <w:bookmarkEnd w:id="13"/>
      <w:bookmarkEnd w:id="14"/>
      <w:r>
        <w:rPr>
          <w14:shadow w14:blurRad="50800" w14:dist="38100" w14:dir="5400000" w14:sx="100000" w14:sy="100000" w14:kx="0" w14:ky="0" w14:algn="t">
            <w14:srgbClr w14:val="000000">
              <w14:alpha w14:val="60000"/>
            </w14:srgbClr>
          </w14:shadow>
        </w:rPr>
        <w:t>Temeljni predpisi</w:t>
      </w:r>
      <w:bookmarkEnd w:id="17"/>
    </w:p>
    <w:p w14:paraId="6B8E5F04" w14:textId="3619FF3A" w:rsidR="002D7DDD" w:rsidRPr="002D7DDD" w:rsidRDefault="002D7DDD" w:rsidP="007A2F9B">
      <w:pPr>
        <w:pStyle w:val="Odstavekseznama"/>
        <w:numPr>
          <w:ilvl w:val="0"/>
          <w:numId w:val="59"/>
        </w:numPr>
        <w:spacing w:after="80"/>
        <w:jc w:val="both"/>
        <w:rPr>
          <w:rFonts w:eastAsia="Calibri" w:cs="Arial"/>
          <w:b/>
          <w:szCs w:val="20"/>
          <w:lang w:eastAsia="en-US"/>
        </w:rPr>
      </w:pPr>
      <w:r w:rsidRPr="002D7DDD">
        <w:rPr>
          <w:rFonts w:eastAsia="Calibri" w:cs="Arial"/>
          <w:b/>
          <w:szCs w:val="20"/>
          <w:lang w:eastAsia="en-US"/>
        </w:rPr>
        <w:t>Temeljni zakoni</w:t>
      </w:r>
    </w:p>
    <w:p w14:paraId="22778F2A" w14:textId="4F041B0B" w:rsidR="00BD70C1" w:rsidRPr="00BD70C1" w:rsidRDefault="00BD70C1" w:rsidP="00084A6B">
      <w:pPr>
        <w:numPr>
          <w:ilvl w:val="0"/>
          <w:numId w:val="15"/>
        </w:numPr>
        <w:spacing w:after="80"/>
        <w:ind w:left="357" w:hanging="357"/>
        <w:jc w:val="both"/>
        <w:rPr>
          <w:rFonts w:eastAsia="Calibri" w:cs="Arial"/>
          <w:szCs w:val="20"/>
          <w:lang w:eastAsia="en-US"/>
        </w:rPr>
      </w:pPr>
      <w:r w:rsidRPr="00BD70C1">
        <w:rPr>
          <w:rFonts w:eastAsia="Calibri" w:cs="Arial"/>
          <w:szCs w:val="20"/>
          <w:lang w:eastAsia="en-US"/>
        </w:rPr>
        <w:t>Zakon o javnih skladih, ZJS-1 (Ur. l. RS, št. 77/08</w:t>
      </w:r>
      <w:r w:rsidR="00FB4640">
        <w:rPr>
          <w:rFonts w:eastAsia="Calibri" w:cs="Arial"/>
          <w:szCs w:val="20"/>
          <w:lang w:eastAsia="en-US"/>
        </w:rPr>
        <w:t xml:space="preserve">, </w:t>
      </w:r>
      <w:r w:rsidRPr="00BD70C1">
        <w:rPr>
          <w:rFonts w:eastAsia="Calibri" w:cs="Arial"/>
          <w:szCs w:val="20"/>
          <w:lang w:eastAsia="en-US"/>
        </w:rPr>
        <w:t>8/10-ZSKZ-B), ki ureja javne sklade in s tem tudi Sklad kot statusno obliko pravne osebe javnega prava. ZJS-1 v 24. členu predpisuje, da mora javni sklad imeti splošne pogoje poslovanja, ki opredeljujejo merila, pogoje, postopke in obseg spodbud na posameznega upravičenca, medsebojne pravice in obveznosti sklada in upravičenca do spodbud, kar predstavlja pravno osnovo za sprejem Splošnih pogojev poslovanja.</w:t>
      </w:r>
    </w:p>
    <w:p w14:paraId="5FBBFDF2" w14:textId="77777777" w:rsidR="00BD70C1" w:rsidRPr="00BD70C1" w:rsidRDefault="00BD70C1" w:rsidP="00084A6B">
      <w:pPr>
        <w:numPr>
          <w:ilvl w:val="0"/>
          <w:numId w:val="15"/>
        </w:numPr>
        <w:spacing w:after="80"/>
        <w:ind w:left="357" w:hanging="357"/>
        <w:jc w:val="both"/>
        <w:rPr>
          <w:rFonts w:eastAsia="Calibri" w:cs="Arial"/>
          <w:szCs w:val="20"/>
          <w:lang w:eastAsia="en-US"/>
        </w:rPr>
      </w:pPr>
      <w:r w:rsidRPr="00BD70C1">
        <w:rPr>
          <w:rFonts w:eastAsia="Calibri" w:cs="Arial"/>
          <w:szCs w:val="20"/>
          <w:lang w:eastAsia="en-US"/>
        </w:rPr>
        <w:t xml:space="preserve">Zakon o uporabi sredstev, pridobljenih iz naslova kupnine na podlagi Zakona o lastninskem preoblikovanju podjetij, ZUKLPP (Ur. l. RS, št. 45/95, 34/96, 60/99 – ZSRR, 22/00 –ZJS, 67/01, 47/02), na podlagi katerega Sklad pridobiva edini sistemski vir iz naslova kupnin. </w:t>
      </w:r>
    </w:p>
    <w:p w14:paraId="4A0A15E3" w14:textId="77777777" w:rsidR="00BD70C1" w:rsidRPr="00BD70C1" w:rsidRDefault="00BD70C1" w:rsidP="00084A6B">
      <w:pPr>
        <w:numPr>
          <w:ilvl w:val="0"/>
          <w:numId w:val="15"/>
        </w:numPr>
        <w:ind w:hanging="357"/>
        <w:jc w:val="both"/>
        <w:rPr>
          <w:rFonts w:eastAsia="Calibri" w:cs="Arial"/>
          <w:szCs w:val="20"/>
          <w:lang w:eastAsia="en-US"/>
        </w:rPr>
      </w:pPr>
      <w:r w:rsidRPr="00BD70C1">
        <w:rPr>
          <w:rFonts w:eastAsia="Calibri" w:cs="Arial"/>
          <w:szCs w:val="20"/>
          <w:lang w:eastAsia="en-US"/>
        </w:rPr>
        <w:t>Zakon o spodbujanju skladnega regionalnega razvoja, ZSRR-2 (Ur. l. RS, št. 20/11,57/12</w:t>
      </w:r>
      <w:r w:rsidR="00FB4640">
        <w:rPr>
          <w:rFonts w:eastAsia="Calibri" w:cs="Arial"/>
          <w:szCs w:val="20"/>
          <w:lang w:eastAsia="en-US"/>
        </w:rPr>
        <w:t xml:space="preserve">, </w:t>
      </w:r>
      <w:r w:rsidRPr="00BD70C1">
        <w:rPr>
          <w:rFonts w:eastAsia="Calibri" w:cs="Arial"/>
          <w:szCs w:val="20"/>
          <w:lang w:eastAsia="en-US"/>
        </w:rPr>
        <w:t xml:space="preserve">46/16), ki določa način medsebojnega usklajevanja države in občin pri načrtovanju regionalne politike in izvajanju nalog regionalnega razvoja, dejavnosti in opravljanju razvojnih nalog v razvojni regiji ter ukrepe regionalne politike. V drugem poglavju med načrtovanjem in izvajanjem regionalne politike na državni ravni v 10. členu opredeljuje vlogo Sklada, ki na podlagi javnega pooblastila: </w:t>
      </w:r>
    </w:p>
    <w:p w14:paraId="7FF691A8" w14:textId="77777777" w:rsidR="00BD70C1" w:rsidRPr="00BD70C1" w:rsidRDefault="00BD70C1" w:rsidP="00084A6B">
      <w:pPr>
        <w:numPr>
          <w:ilvl w:val="0"/>
          <w:numId w:val="16"/>
        </w:numPr>
        <w:ind w:hanging="357"/>
        <w:jc w:val="both"/>
        <w:rPr>
          <w:rFonts w:eastAsia="Calibri" w:cs="Arial"/>
          <w:szCs w:val="20"/>
          <w:lang w:eastAsia="en-US"/>
        </w:rPr>
      </w:pPr>
      <w:r w:rsidRPr="00BD70C1">
        <w:rPr>
          <w:rFonts w:eastAsia="Calibri" w:cs="Arial"/>
          <w:szCs w:val="20"/>
          <w:lang w:eastAsia="en-US"/>
        </w:rPr>
        <w:t>lahko na podlagi pogodb z neposrednimi proračunskimi uporabniki dodeljuje in posreduje finančne spodbude iz njihove pristojnosti,</w:t>
      </w:r>
    </w:p>
    <w:p w14:paraId="313EE553" w14:textId="77777777" w:rsidR="00BD70C1" w:rsidRPr="00BD70C1" w:rsidRDefault="00BD70C1" w:rsidP="00084A6B">
      <w:pPr>
        <w:numPr>
          <w:ilvl w:val="0"/>
          <w:numId w:val="16"/>
        </w:numPr>
        <w:ind w:hanging="357"/>
        <w:jc w:val="both"/>
        <w:rPr>
          <w:rFonts w:eastAsia="Calibri" w:cs="Arial"/>
          <w:szCs w:val="20"/>
          <w:lang w:eastAsia="en-US"/>
        </w:rPr>
      </w:pPr>
      <w:r w:rsidRPr="00BD70C1">
        <w:rPr>
          <w:rFonts w:eastAsia="Calibri" w:cs="Arial"/>
          <w:szCs w:val="20"/>
          <w:lang w:eastAsia="en-US"/>
        </w:rPr>
        <w:t>dodeljuje in posreduje finančne spodbude iz svojega namenskega premoženja in sredstev državnega proračuna,</w:t>
      </w:r>
    </w:p>
    <w:p w14:paraId="54F06E67" w14:textId="77777777" w:rsidR="00BD70C1" w:rsidRPr="00BD70C1" w:rsidRDefault="00BD70C1" w:rsidP="00084A6B">
      <w:pPr>
        <w:numPr>
          <w:ilvl w:val="0"/>
          <w:numId w:val="16"/>
        </w:numPr>
        <w:ind w:hanging="357"/>
        <w:jc w:val="both"/>
        <w:rPr>
          <w:rFonts w:eastAsia="Calibri" w:cs="Arial"/>
          <w:szCs w:val="20"/>
          <w:lang w:eastAsia="en-US"/>
        </w:rPr>
      </w:pPr>
      <w:r w:rsidRPr="00BD70C1">
        <w:rPr>
          <w:rFonts w:eastAsia="Calibri" w:cs="Arial"/>
          <w:szCs w:val="20"/>
          <w:lang w:eastAsia="en-US"/>
        </w:rPr>
        <w:t xml:space="preserve">vzpostavlja in izvaja regijske garancijske sheme, </w:t>
      </w:r>
      <w:proofErr w:type="spellStart"/>
      <w:r w:rsidRPr="00BD70C1">
        <w:rPr>
          <w:rFonts w:eastAsia="Calibri" w:cs="Arial"/>
          <w:szCs w:val="20"/>
          <w:lang w:eastAsia="en-US"/>
        </w:rPr>
        <w:t>mikrokreditne</w:t>
      </w:r>
      <w:proofErr w:type="spellEnd"/>
      <w:r w:rsidRPr="00BD70C1">
        <w:rPr>
          <w:rFonts w:eastAsia="Calibri" w:cs="Arial"/>
          <w:szCs w:val="20"/>
          <w:lang w:eastAsia="en-US"/>
        </w:rPr>
        <w:t xml:space="preserve"> in druge podjetniške podporne sheme, ki se izvajajo na ravni celotne regije,</w:t>
      </w:r>
    </w:p>
    <w:p w14:paraId="26C849AD" w14:textId="77777777" w:rsidR="00BD70C1" w:rsidRDefault="00BD70C1" w:rsidP="00B63871">
      <w:pPr>
        <w:spacing w:after="80"/>
        <w:ind w:left="357"/>
        <w:jc w:val="both"/>
        <w:rPr>
          <w:rFonts w:eastAsia="Calibri" w:cs="Arial"/>
          <w:szCs w:val="20"/>
          <w:lang w:eastAsia="en-US"/>
        </w:rPr>
      </w:pPr>
      <w:r w:rsidRPr="00BD70C1">
        <w:rPr>
          <w:rFonts w:eastAsia="Calibri" w:cs="Arial"/>
          <w:szCs w:val="20"/>
          <w:lang w:eastAsia="en-US"/>
        </w:rPr>
        <w:t>Na podlagi 30.a člena Sklad izvaja tudi nujne ukrepe regionalne politike.</w:t>
      </w:r>
    </w:p>
    <w:p w14:paraId="7C3B707E" w14:textId="77777777" w:rsidR="002F0816" w:rsidRDefault="002F0816" w:rsidP="002F0816">
      <w:pPr>
        <w:pStyle w:val="Odstavekseznama"/>
        <w:ind w:left="360"/>
        <w:jc w:val="both"/>
        <w:rPr>
          <w:lang w:eastAsia="en-US"/>
        </w:rPr>
      </w:pPr>
    </w:p>
    <w:p w14:paraId="0F579414" w14:textId="76D332A5" w:rsidR="00B63871" w:rsidRPr="002D7DDD" w:rsidRDefault="002D7DDD" w:rsidP="007A2F9B">
      <w:pPr>
        <w:pStyle w:val="Odstavekseznama"/>
        <w:numPr>
          <w:ilvl w:val="0"/>
          <w:numId w:val="59"/>
        </w:numPr>
        <w:spacing w:after="80" w:line="288" w:lineRule="auto"/>
        <w:jc w:val="both"/>
        <w:rPr>
          <w:rFonts w:eastAsia="Calibri" w:cs="Arial"/>
          <w:b/>
          <w:szCs w:val="20"/>
          <w:lang w:eastAsia="en-US"/>
        </w:rPr>
      </w:pPr>
      <w:r w:rsidRPr="002D7DDD">
        <w:rPr>
          <w:rFonts w:eastAsia="Calibri" w:cs="Arial"/>
          <w:b/>
          <w:szCs w:val="20"/>
          <w:lang w:eastAsia="en-US"/>
        </w:rPr>
        <w:t>P</w:t>
      </w:r>
      <w:r w:rsidR="00B63871" w:rsidRPr="002D7DDD">
        <w:rPr>
          <w:rFonts w:eastAsia="Calibri" w:cs="Arial"/>
          <w:b/>
          <w:szCs w:val="20"/>
          <w:lang w:eastAsia="en-US"/>
        </w:rPr>
        <w:t>redpis</w:t>
      </w:r>
      <w:r w:rsidRPr="002D7DDD">
        <w:rPr>
          <w:rFonts w:eastAsia="Calibri" w:cs="Arial"/>
          <w:b/>
          <w:szCs w:val="20"/>
          <w:lang w:eastAsia="en-US"/>
        </w:rPr>
        <w:t>i</w:t>
      </w:r>
      <w:r w:rsidR="00B94213" w:rsidRPr="002D7DDD">
        <w:rPr>
          <w:rFonts w:eastAsia="Calibri" w:cs="Arial"/>
          <w:b/>
          <w:szCs w:val="20"/>
          <w:lang w:eastAsia="en-US"/>
        </w:rPr>
        <w:t xml:space="preserve"> glede dodeljevanja spodbud</w:t>
      </w:r>
    </w:p>
    <w:p w14:paraId="10ADB064" w14:textId="79482967" w:rsidR="002D7DDD" w:rsidRPr="002D7DDD" w:rsidRDefault="002D7DDD" w:rsidP="002D7DDD">
      <w:pPr>
        <w:numPr>
          <w:ilvl w:val="0"/>
          <w:numId w:val="18"/>
        </w:numPr>
        <w:spacing w:after="40"/>
        <w:ind w:left="357" w:hanging="357"/>
        <w:jc w:val="both"/>
        <w:rPr>
          <w:rFonts w:eastAsia="Calibri" w:cs="Arial"/>
          <w:szCs w:val="20"/>
          <w:lang w:eastAsia="en-US"/>
        </w:rPr>
      </w:pPr>
      <w:r w:rsidRPr="00B63871">
        <w:rPr>
          <w:rFonts w:eastAsia="Calibri" w:cs="Arial"/>
          <w:szCs w:val="20"/>
          <w:lang w:eastAsia="en-US"/>
        </w:rPr>
        <w:t xml:space="preserve">Uredba o metodologiji za določitev razvitosti občin (Ur. l. RS, št. </w:t>
      </w:r>
      <w:r>
        <w:rPr>
          <w:rFonts w:eastAsia="Calibri" w:cs="Arial"/>
          <w:szCs w:val="20"/>
          <w:lang w:eastAsia="en-US"/>
        </w:rPr>
        <w:t>76/17</w:t>
      </w:r>
      <w:r w:rsidRPr="00B63871">
        <w:rPr>
          <w:rFonts w:eastAsia="Calibri" w:cs="Arial"/>
          <w:szCs w:val="20"/>
          <w:lang w:eastAsia="en-US"/>
        </w:rPr>
        <w:t>),</w:t>
      </w:r>
    </w:p>
    <w:p w14:paraId="2DD871F3" w14:textId="669C2E6B" w:rsidR="00B63871" w:rsidRPr="00B63871" w:rsidRDefault="00B63871" w:rsidP="00084A6B">
      <w:pPr>
        <w:numPr>
          <w:ilvl w:val="0"/>
          <w:numId w:val="18"/>
        </w:numPr>
        <w:spacing w:after="40"/>
        <w:ind w:left="357" w:hanging="357"/>
        <w:jc w:val="both"/>
        <w:rPr>
          <w:rFonts w:eastAsia="Calibri" w:cs="Arial"/>
          <w:szCs w:val="20"/>
          <w:lang w:eastAsia="en-US"/>
        </w:rPr>
      </w:pPr>
      <w:r w:rsidRPr="00B63871">
        <w:rPr>
          <w:rFonts w:eastAsia="Calibri" w:cs="Arial"/>
          <w:szCs w:val="20"/>
          <w:lang w:eastAsia="en-US"/>
        </w:rPr>
        <w:t>Uredba o dodeljevanju regionalnih spodbud (Ur.</w:t>
      </w:r>
      <w:r w:rsidR="00586E84">
        <w:rPr>
          <w:rFonts w:eastAsia="Calibri" w:cs="Arial"/>
          <w:szCs w:val="20"/>
          <w:lang w:eastAsia="en-US"/>
        </w:rPr>
        <w:t xml:space="preserve"> </w:t>
      </w:r>
      <w:r w:rsidRPr="00B63871">
        <w:rPr>
          <w:rFonts w:eastAsia="Calibri" w:cs="Arial"/>
          <w:szCs w:val="20"/>
          <w:lang w:eastAsia="en-US"/>
        </w:rPr>
        <w:t>l. RS, št. 113/09,37/10, 20/11, 24/11</w:t>
      </w:r>
      <w:r w:rsidR="00FB4640">
        <w:rPr>
          <w:rFonts w:eastAsia="Calibri" w:cs="Arial"/>
          <w:szCs w:val="20"/>
          <w:lang w:eastAsia="en-US"/>
        </w:rPr>
        <w:t xml:space="preserve">, </w:t>
      </w:r>
      <w:r w:rsidRPr="00B63871">
        <w:rPr>
          <w:rFonts w:eastAsia="Calibri" w:cs="Arial"/>
          <w:szCs w:val="20"/>
          <w:lang w:eastAsia="en-US"/>
        </w:rPr>
        <w:t>16/13),</w:t>
      </w:r>
    </w:p>
    <w:p w14:paraId="639830F8" w14:textId="77777777" w:rsidR="00B63871" w:rsidRPr="00B63871" w:rsidRDefault="00B63871" w:rsidP="00084A6B">
      <w:pPr>
        <w:numPr>
          <w:ilvl w:val="0"/>
          <w:numId w:val="18"/>
        </w:numPr>
        <w:spacing w:after="40"/>
        <w:ind w:left="357" w:hanging="357"/>
        <w:jc w:val="both"/>
        <w:rPr>
          <w:rFonts w:eastAsia="Calibri" w:cs="Arial"/>
          <w:szCs w:val="20"/>
          <w:lang w:eastAsia="en-US"/>
        </w:rPr>
      </w:pPr>
      <w:r w:rsidRPr="00B63871">
        <w:rPr>
          <w:rFonts w:eastAsia="Calibri" w:cs="Arial"/>
          <w:szCs w:val="20"/>
          <w:lang w:eastAsia="en-US"/>
        </w:rPr>
        <w:t>Uredba o izvajanju ukrepov endogene regionalne politike (Ur. l. RS, št. 16/13, 78/15</w:t>
      </w:r>
      <w:r w:rsidR="009F1585">
        <w:rPr>
          <w:rFonts w:eastAsia="Calibri" w:cs="Arial"/>
          <w:szCs w:val="20"/>
          <w:lang w:eastAsia="en-US"/>
        </w:rPr>
        <w:t>, 46/19</w:t>
      </w:r>
      <w:r w:rsidRPr="00B63871">
        <w:rPr>
          <w:rFonts w:eastAsia="Calibri" w:cs="Arial"/>
          <w:szCs w:val="20"/>
          <w:lang w:eastAsia="en-US"/>
        </w:rPr>
        <w:t>),</w:t>
      </w:r>
    </w:p>
    <w:p w14:paraId="4BB1F055" w14:textId="77777777" w:rsidR="00B63871" w:rsidRPr="00B63871" w:rsidRDefault="00B63871" w:rsidP="00084A6B">
      <w:pPr>
        <w:numPr>
          <w:ilvl w:val="0"/>
          <w:numId w:val="18"/>
        </w:numPr>
        <w:spacing w:after="40"/>
        <w:ind w:left="357" w:hanging="357"/>
        <w:jc w:val="both"/>
        <w:rPr>
          <w:rFonts w:eastAsia="Calibri" w:cs="Arial"/>
          <w:szCs w:val="20"/>
          <w:lang w:eastAsia="en-US"/>
        </w:rPr>
      </w:pPr>
      <w:r w:rsidRPr="00B63871">
        <w:rPr>
          <w:rFonts w:eastAsia="Calibri" w:cs="Arial"/>
          <w:szCs w:val="20"/>
          <w:lang w:eastAsia="en-US"/>
        </w:rPr>
        <w:t>Uredba o karti regionalne pomoči za obdobje 2014-2020 (Ur. l. RS, št. 103/13),</w:t>
      </w:r>
    </w:p>
    <w:p w14:paraId="59F6F6EA" w14:textId="606949E7" w:rsidR="00B63871" w:rsidRDefault="00B63871" w:rsidP="00084A6B">
      <w:pPr>
        <w:numPr>
          <w:ilvl w:val="0"/>
          <w:numId w:val="18"/>
        </w:numPr>
        <w:spacing w:after="40"/>
        <w:ind w:left="357" w:hanging="357"/>
        <w:jc w:val="both"/>
        <w:rPr>
          <w:rFonts w:eastAsia="Calibri" w:cs="Arial"/>
          <w:szCs w:val="20"/>
          <w:lang w:eastAsia="en-US"/>
        </w:rPr>
      </w:pPr>
      <w:r w:rsidRPr="00B63871">
        <w:rPr>
          <w:rFonts w:eastAsia="Calibri" w:cs="Arial"/>
          <w:szCs w:val="20"/>
          <w:lang w:eastAsia="en-US"/>
        </w:rPr>
        <w:t>Uredba o vrednosti meril za določitev območij s posebnimi razvojnimi problemi in določitvi občin, ki izpolnjujejo ta merila (Ur. l. RS, št. 59/00</w:t>
      </w:r>
      <w:r w:rsidR="00FB4640">
        <w:rPr>
          <w:rFonts w:eastAsia="Calibri" w:cs="Arial"/>
          <w:szCs w:val="20"/>
          <w:lang w:eastAsia="en-US"/>
        </w:rPr>
        <w:t>,</w:t>
      </w:r>
      <w:r w:rsidRPr="00B63871">
        <w:rPr>
          <w:rFonts w:eastAsia="Calibri" w:cs="Arial"/>
          <w:szCs w:val="20"/>
          <w:lang w:eastAsia="en-US"/>
        </w:rPr>
        <w:t xml:space="preserve"> 93/05), </w:t>
      </w:r>
    </w:p>
    <w:p w14:paraId="42451BED" w14:textId="65544323" w:rsidR="002D7DDD" w:rsidRDefault="002D7DDD" w:rsidP="00084A6B">
      <w:pPr>
        <w:numPr>
          <w:ilvl w:val="0"/>
          <w:numId w:val="18"/>
        </w:numPr>
        <w:spacing w:after="40"/>
        <w:ind w:left="357" w:hanging="357"/>
        <w:jc w:val="both"/>
        <w:rPr>
          <w:rFonts w:eastAsia="Calibri" w:cs="Arial"/>
          <w:szCs w:val="20"/>
          <w:lang w:eastAsia="en-US"/>
        </w:rPr>
      </w:pPr>
      <w:r w:rsidRPr="002D7DDD">
        <w:rPr>
          <w:rFonts w:eastAsia="Calibri" w:cs="Arial"/>
          <w:szCs w:val="20"/>
          <w:lang w:eastAsia="en-US"/>
        </w:rPr>
        <w:t>Pravilnik o razvrstitvi razvojnih regij po stopnji razvitosti za programsko obdobje 2014-2020 (Ur. l. RS, št. 34/14)</w:t>
      </w:r>
      <w:r w:rsidR="001F5734">
        <w:rPr>
          <w:rFonts w:eastAsia="Calibri" w:cs="Arial"/>
          <w:szCs w:val="20"/>
          <w:lang w:eastAsia="en-US"/>
        </w:rPr>
        <w:t xml:space="preserve">, </w:t>
      </w:r>
    </w:p>
    <w:p w14:paraId="522EB7F6" w14:textId="031281EA" w:rsidR="001F5734" w:rsidRDefault="001F5734" w:rsidP="00084A6B">
      <w:pPr>
        <w:numPr>
          <w:ilvl w:val="0"/>
          <w:numId w:val="18"/>
        </w:numPr>
        <w:spacing w:after="40"/>
        <w:ind w:left="357" w:hanging="357"/>
        <w:jc w:val="both"/>
        <w:rPr>
          <w:rFonts w:eastAsia="Calibri" w:cs="Arial"/>
          <w:szCs w:val="20"/>
          <w:lang w:eastAsia="en-US"/>
        </w:rPr>
      </w:pPr>
      <w:r w:rsidRPr="001F5734">
        <w:rPr>
          <w:rFonts w:eastAsia="Calibri" w:cs="Arial"/>
          <w:szCs w:val="20"/>
          <w:lang w:eastAsia="en-US"/>
        </w:rPr>
        <w:t>Uredbe o postopku, merilih in načinih dodeljevanja sredstev za spodbujanje razvojnih programov in prednostnih nalog (Ur. l. RS, št. 56/11)</w:t>
      </w:r>
      <w:r>
        <w:rPr>
          <w:rFonts w:eastAsia="Calibri" w:cs="Arial"/>
          <w:szCs w:val="20"/>
          <w:lang w:eastAsia="en-US"/>
        </w:rPr>
        <w:t xml:space="preserve">, </w:t>
      </w:r>
    </w:p>
    <w:p w14:paraId="780EAC32" w14:textId="08A3679C" w:rsidR="001F5734" w:rsidRPr="00B63871" w:rsidRDefault="001F5734" w:rsidP="00084A6B">
      <w:pPr>
        <w:numPr>
          <w:ilvl w:val="0"/>
          <w:numId w:val="18"/>
        </w:numPr>
        <w:spacing w:after="40"/>
        <w:ind w:left="357" w:hanging="357"/>
        <w:jc w:val="both"/>
        <w:rPr>
          <w:rFonts w:eastAsia="Calibri" w:cs="Arial"/>
          <w:szCs w:val="20"/>
          <w:lang w:eastAsia="en-US"/>
        </w:rPr>
      </w:pPr>
      <w:r w:rsidRPr="001F5734">
        <w:rPr>
          <w:rFonts w:eastAsia="Calibri" w:cs="Arial"/>
          <w:szCs w:val="20"/>
          <w:lang w:eastAsia="en-US"/>
        </w:rPr>
        <w:t>Zakon o triglavskem narodnem parku, ZTNP-1 (Ur. l. RS, št. 52/10, 46/14-ZON-C, 60/17)</w:t>
      </w:r>
    </w:p>
    <w:p w14:paraId="6B73CF62" w14:textId="77777777" w:rsidR="001F5734" w:rsidRPr="001F5734" w:rsidRDefault="001F5734" w:rsidP="001F5734">
      <w:pPr>
        <w:spacing w:after="40"/>
        <w:ind w:left="357"/>
        <w:jc w:val="both"/>
        <w:rPr>
          <w:rFonts w:eastAsia="Calibri" w:cs="Arial"/>
          <w:szCs w:val="20"/>
          <w:lang w:eastAsia="en-US"/>
        </w:rPr>
      </w:pPr>
    </w:p>
    <w:p w14:paraId="710532C5" w14:textId="629B7253" w:rsidR="001F5734" w:rsidRPr="001F5734" w:rsidRDefault="001F5734" w:rsidP="007A2F9B">
      <w:pPr>
        <w:pStyle w:val="Odstavekseznama"/>
        <w:numPr>
          <w:ilvl w:val="0"/>
          <w:numId w:val="59"/>
        </w:numPr>
        <w:spacing w:after="80" w:line="288" w:lineRule="auto"/>
        <w:jc w:val="both"/>
        <w:rPr>
          <w:rFonts w:eastAsia="Calibri" w:cs="Arial"/>
          <w:b/>
          <w:szCs w:val="20"/>
          <w:lang w:eastAsia="en-US"/>
        </w:rPr>
      </w:pPr>
      <w:r w:rsidRPr="001F5734">
        <w:rPr>
          <w:rFonts w:eastAsia="Calibri" w:cs="Arial"/>
          <w:b/>
          <w:szCs w:val="20"/>
          <w:lang w:eastAsia="en-US"/>
        </w:rPr>
        <w:t xml:space="preserve">Predpisi glede </w:t>
      </w:r>
      <w:r>
        <w:rPr>
          <w:rFonts w:eastAsia="Calibri" w:cs="Arial"/>
          <w:b/>
          <w:szCs w:val="20"/>
          <w:lang w:eastAsia="en-US"/>
        </w:rPr>
        <w:t>(obmejnih) problemskih območij</w:t>
      </w:r>
    </w:p>
    <w:p w14:paraId="5EE66B4D" w14:textId="3F3FF687" w:rsidR="001F5734" w:rsidRPr="001F5734" w:rsidRDefault="001F5734" w:rsidP="001F5734">
      <w:pPr>
        <w:pStyle w:val="Odstavekseznama"/>
        <w:numPr>
          <w:ilvl w:val="0"/>
          <w:numId w:val="18"/>
        </w:numPr>
        <w:rPr>
          <w:rFonts w:eastAsia="Calibri" w:cs="Arial"/>
          <w:szCs w:val="20"/>
          <w:lang w:eastAsia="en-US"/>
        </w:rPr>
      </w:pPr>
      <w:r w:rsidRPr="001F5734">
        <w:rPr>
          <w:rFonts w:eastAsia="Calibri" w:cs="Arial"/>
          <w:szCs w:val="20"/>
          <w:lang w:eastAsia="en-US"/>
        </w:rPr>
        <w:t>Uredba o določitvi obmejnih problemskih območij (Ur. l. RS, št. 22/11, 97/12, 24/15, 35/17),</w:t>
      </w:r>
    </w:p>
    <w:p w14:paraId="726B51E9" w14:textId="13E1816C" w:rsidR="00B63871" w:rsidRDefault="00B63871" w:rsidP="00084A6B">
      <w:pPr>
        <w:numPr>
          <w:ilvl w:val="0"/>
          <w:numId w:val="18"/>
        </w:numPr>
        <w:spacing w:after="40"/>
        <w:ind w:left="357" w:hanging="357"/>
        <w:jc w:val="both"/>
        <w:rPr>
          <w:rFonts w:eastAsia="Calibri" w:cs="Arial"/>
          <w:szCs w:val="20"/>
          <w:lang w:eastAsia="en-US"/>
        </w:rPr>
      </w:pPr>
      <w:r w:rsidRPr="00E0158B">
        <w:rPr>
          <w:rFonts w:eastAsia="Calibri" w:cs="Arial"/>
          <w:szCs w:val="20"/>
          <w:lang w:eastAsia="en-US"/>
        </w:rPr>
        <w:t>Program spodbujanja</w:t>
      </w:r>
      <w:r w:rsidRPr="00B63871">
        <w:rPr>
          <w:rFonts w:eastAsia="Calibri" w:cs="Arial"/>
          <w:szCs w:val="20"/>
          <w:lang w:eastAsia="en-US"/>
        </w:rPr>
        <w:t xml:space="preserve"> konkurenčnosti Maribora s širšo okolico v obdobju 2013-2018 (sklep Vlade RS št. 30200-1/2013/4 z dne 10.</w:t>
      </w:r>
      <w:r w:rsidR="003421E1">
        <w:rPr>
          <w:rFonts w:eastAsia="Calibri" w:cs="Arial"/>
          <w:szCs w:val="20"/>
          <w:lang w:eastAsia="en-US"/>
        </w:rPr>
        <w:t xml:space="preserve"> </w:t>
      </w:r>
      <w:r w:rsidRPr="00B63871">
        <w:rPr>
          <w:rFonts w:eastAsia="Calibri" w:cs="Arial"/>
          <w:szCs w:val="20"/>
          <w:lang w:eastAsia="en-US"/>
        </w:rPr>
        <w:t>10.</w:t>
      </w:r>
      <w:r w:rsidR="003421E1">
        <w:rPr>
          <w:rFonts w:eastAsia="Calibri" w:cs="Arial"/>
          <w:szCs w:val="20"/>
          <w:lang w:eastAsia="en-US"/>
        </w:rPr>
        <w:t xml:space="preserve"> </w:t>
      </w:r>
      <w:r w:rsidRPr="00B63871">
        <w:rPr>
          <w:rFonts w:eastAsia="Calibri" w:cs="Arial"/>
          <w:szCs w:val="20"/>
          <w:lang w:eastAsia="en-US"/>
        </w:rPr>
        <w:t>2013, s spremembami št. 30301-3/2016/3 z dne 23.</w:t>
      </w:r>
      <w:r w:rsidR="003421E1">
        <w:rPr>
          <w:rFonts w:eastAsia="Calibri" w:cs="Arial"/>
          <w:szCs w:val="20"/>
          <w:lang w:eastAsia="en-US"/>
        </w:rPr>
        <w:t xml:space="preserve"> </w:t>
      </w:r>
      <w:r w:rsidRPr="00B63871">
        <w:rPr>
          <w:rFonts w:eastAsia="Calibri" w:cs="Arial"/>
          <w:szCs w:val="20"/>
          <w:lang w:eastAsia="en-US"/>
        </w:rPr>
        <w:t>6.</w:t>
      </w:r>
      <w:r w:rsidR="003421E1">
        <w:rPr>
          <w:rFonts w:eastAsia="Calibri" w:cs="Arial"/>
          <w:szCs w:val="20"/>
          <w:lang w:eastAsia="en-US"/>
        </w:rPr>
        <w:t xml:space="preserve"> </w:t>
      </w:r>
      <w:r w:rsidRPr="00B63871">
        <w:rPr>
          <w:rFonts w:eastAsia="Calibri" w:cs="Arial"/>
          <w:szCs w:val="20"/>
          <w:lang w:eastAsia="en-US"/>
        </w:rPr>
        <w:t>2016, št.30301-3/2016/10 z dne 13.</w:t>
      </w:r>
      <w:r w:rsidR="003421E1">
        <w:rPr>
          <w:rFonts w:eastAsia="Calibri" w:cs="Arial"/>
          <w:szCs w:val="20"/>
          <w:lang w:eastAsia="en-US"/>
        </w:rPr>
        <w:t xml:space="preserve"> </w:t>
      </w:r>
      <w:r w:rsidRPr="00B63871">
        <w:rPr>
          <w:rFonts w:eastAsia="Calibri" w:cs="Arial"/>
          <w:szCs w:val="20"/>
          <w:lang w:eastAsia="en-US"/>
        </w:rPr>
        <w:t>10.</w:t>
      </w:r>
      <w:r w:rsidR="003421E1">
        <w:rPr>
          <w:rFonts w:eastAsia="Calibri" w:cs="Arial"/>
          <w:szCs w:val="20"/>
          <w:lang w:eastAsia="en-US"/>
        </w:rPr>
        <w:t xml:space="preserve"> </w:t>
      </w:r>
      <w:r w:rsidRPr="00B63871">
        <w:rPr>
          <w:rFonts w:eastAsia="Calibri" w:cs="Arial"/>
          <w:szCs w:val="20"/>
          <w:lang w:eastAsia="en-US"/>
        </w:rPr>
        <w:t>2016),</w:t>
      </w:r>
    </w:p>
    <w:p w14:paraId="4D2EC0AF" w14:textId="50753390" w:rsidR="001F5734" w:rsidRPr="00B63871" w:rsidRDefault="001F5734" w:rsidP="00084A6B">
      <w:pPr>
        <w:numPr>
          <w:ilvl w:val="0"/>
          <w:numId w:val="18"/>
        </w:numPr>
        <w:spacing w:after="40"/>
        <w:ind w:left="357" w:hanging="357"/>
        <w:jc w:val="both"/>
        <w:rPr>
          <w:rFonts w:eastAsia="Calibri" w:cs="Arial"/>
          <w:szCs w:val="20"/>
          <w:lang w:eastAsia="en-US"/>
        </w:rPr>
      </w:pPr>
      <w:r w:rsidRPr="001F5734">
        <w:rPr>
          <w:rFonts w:eastAsia="Calibri" w:cs="Arial"/>
          <w:szCs w:val="20"/>
          <w:lang w:eastAsia="en-US"/>
        </w:rPr>
        <w:t>Sklep o dodatnih začasnih ukrepih razvojne podpore za problemsko območje z visoko brezposelnostjo Maribor s širšo okolico, št. 00726-16/2016 (Ur. l. RS, št. 53/13, 36/16)</w:t>
      </w:r>
    </w:p>
    <w:p w14:paraId="1A324EDC" w14:textId="77777777" w:rsidR="00B63871" w:rsidRPr="00B63871" w:rsidRDefault="00B63871" w:rsidP="00084A6B">
      <w:pPr>
        <w:numPr>
          <w:ilvl w:val="0"/>
          <w:numId w:val="18"/>
        </w:numPr>
        <w:spacing w:after="40"/>
        <w:ind w:left="357" w:hanging="357"/>
        <w:jc w:val="both"/>
        <w:rPr>
          <w:rFonts w:eastAsia="Calibri" w:cs="Arial"/>
          <w:szCs w:val="20"/>
          <w:lang w:eastAsia="en-US"/>
        </w:rPr>
      </w:pPr>
      <w:r w:rsidRPr="00680006">
        <w:rPr>
          <w:rFonts w:eastAsia="Calibri" w:cs="Arial"/>
          <w:szCs w:val="20"/>
          <w:lang w:eastAsia="en-US"/>
        </w:rPr>
        <w:t>Program spodbujanja</w:t>
      </w:r>
      <w:r w:rsidRPr="00B63871">
        <w:rPr>
          <w:rFonts w:eastAsia="Calibri" w:cs="Arial"/>
          <w:szCs w:val="20"/>
          <w:lang w:eastAsia="en-US"/>
        </w:rPr>
        <w:t xml:space="preserve"> konkurenčnosti in ukrepov razvojne podpore </w:t>
      </w:r>
      <w:proofErr w:type="spellStart"/>
      <w:r w:rsidRPr="00B63871">
        <w:rPr>
          <w:rFonts w:eastAsia="Calibri" w:cs="Arial"/>
          <w:szCs w:val="20"/>
          <w:lang w:eastAsia="en-US"/>
        </w:rPr>
        <w:t>Pokolpju</w:t>
      </w:r>
      <w:proofErr w:type="spellEnd"/>
      <w:r w:rsidRPr="00B63871">
        <w:rPr>
          <w:rFonts w:eastAsia="Calibri" w:cs="Arial"/>
          <w:szCs w:val="20"/>
          <w:lang w:eastAsia="en-US"/>
        </w:rPr>
        <w:t xml:space="preserve"> v obdobju 2011-2016 (sklep Vlade Republike Slovenije št. 30300-2/2011/4, z dne 7.</w:t>
      </w:r>
      <w:r w:rsidR="009003C8">
        <w:rPr>
          <w:rFonts w:eastAsia="Calibri" w:cs="Arial"/>
          <w:szCs w:val="20"/>
          <w:lang w:eastAsia="en-US"/>
        </w:rPr>
        <w:t xml:space="preserve"> </w:t>
      </w:r>
      <w:r w:rsidRPr="00B63871">
        <w:rPr>
          <w:rFonts w:eastAsia="Calibri" w:cs="Arial"/>
          <w:szCs w:val="20"/>
          <w:lang w:eastAsia="en-US"/>
        </w:rPr>
        <w:t>4.</w:t>
      </w:r>
      <w:r w:rsidR="009003C8">
        <w:rPr>
          <w:rFonts w:eastAsia="Calibri" w:cs="Arial"/>
          <w:szCs w:val="20"/>
          <w:lang w:eastAsia="en-US"/>
        </w:rPr>
        <w:t xml:space="preserve"> </w:t>
      </w:r>
      <w:r w:rsidRPr="00B63871">
        <w:rPr>
          <w:rFonts w:eastAsia="Calibri" w:cs="Arial"/>
          <w:szCs w:val="20"/>
          <w:lang w:eastAsia="en-US"/>
        </w:rPr>
        <w:t xml:space="preserve">2011) ter spremembe Programa spodbujanja konkurenčnosti in ukrepov razvojne podpore </w:t>
      </w:r>
      <w:proofErr w:type="spellStart"/>
      <w:r w:rsidRPr="00B63871">
        <w:rPr>
          <w:rFonts w:eastAsia="Calibri" w:cs="Arial"/>
          <w:szCs w:val="20"/>
          <w:lang w:eastAsia="en-US"/>
        </w:rPr>
        <w:t>Pokolpju</w:t>
      </w:r>
      <w:proofErr w:type="spellEnd"/>
      <w:r w:rsidRPr="00B63871">
        <w:rPr>
          <w:rFonts w:eastAsia="Calibri" w:cs="Arial"/>
          <w:szCs w:val="20"/>
          <w:lang w:eastAsia="en-US"/>
        </w:rPr>
        <w:t xml:space="preserve"> v obdobju 2011–2016 (sklep Vlade Republike Slovenije št. 30301-1/2012/3, z dne 2.</w:t>
      </w:r>
      <w:r w:rsidR="009003C8">
        <w:rPr>
          <w:rFonts w:eastAsia="Calibri" w:cs="Arial"/>
          <w:szCs w:val="20"/>
          <w:lang w:eastAsia="en-US"/>
        </w:rPr>
        <w:t xml:space="preserve"> </w:t>
      </w:r>
      <w:r w:rsidRPr="00B63871">
        <w:rPr>
          <w:rFonts w:eastAsia="Calibri" w:cs="Arial"/>
          <w:szCs w:val="20"/>
          <w:lang w:eastAsia="en-US"/>
        </w:rPr>
        <w:t>2.</w:t>
      </w:r>
      <w:r w:rsidR="009003C8">
        <w:rPr>
          <w:rFonts w:eastAsia="Calibri" w:cs="Arial"/>
          <w:szCs w:val="20"/>
          <w:lang w:eastAsia="en-US"/>
        </w:rPr>
        <w:t xml:space="preserve"> </w:t>
      </w:r>
      <w:r w:rsidRPr="00B63871">
        <w:rPr>
          <w:rFonts w:eastAsia="Calibri" w:cs="Arial"/>
          <w:szCs w:val="20"/>
          <w:lang w:eastAsia="en-US"/>
        </w:rPr>
        <w:t>2012),</w:t>
      </w:r>
    </w:p>
    <w:p w14:paraId="1708011A" w14:textId="77777777" w:rsidR="00B63871" w:rsidRPr="00B63871" w:rsidRDefault="00B63871" w:rsidP="00084A6B">
      <w:pPr>
        <w:numPr>
          <w:ilvl w:val="0"/>
          <w:numId w:val="18"/>
        </w:numPr>
        <w:spacing w:after="40"/>
        <w:ind w:left="357" w:hanging="357"/>
        <w:jc w:val="both"/>
        <w:rPr>
          <w:rFonts w:eastAsia="Calibri" w:cs="Arial"/>
          <w:szCs w:val="20"/>
          <w:lang w:eastAsia="en-US"/>
        </w:rPr>
      </w:pPr>
      <w:r w:rsidRPr="00680006">
        <w:rPr>
          <w:rFonts w:eastAsia="Calibri" w:cs="Arial"/>
          <w:szCs w:val="20"/>
          <w:lang w:eastAsia="en-US"/>
        </w:rPr>
        <w:lastRenderedPageBreak/>
        <w:t>Spremembe</w:t>
      </w:r>
      <w:r w:rsidRPr="00B63871">
        <w:rPr>
          <w:rFonts w:eastAsia="Calibri" w:cs="Arial"/>
          <w:szCs w:val="20"/>
          <w:lang w:eastAsia="en-US"/>
        </w:rPr>
        <w:t xml:space="preserve"> Programa spodbujanja konkurenčnosti in ukrepov razvojne podpore </w:t>
      </w:r>
      <w:proofErr w:type="spellStart"/>
      <w:r w:rsidRPr="00B63871">
        <w:rPr>
          <w:rFonts w:eastAsia="Calibri" w:cs="Arial"/>
          <w:szCs w:val="20"/>
          <w:lang w:eastAsia="en-US"/>
        </w:rPr>
        <w:t>Pokolpju</w:t>
      </w:r>
      <w:proofErr w:type="spellEnd"/>
      <w:r w:rsidRPr="00B63871">
        <w:rPr>
          <w:rFonts w:eastAsia="Calibri" w:cs="Arial"/>
          <w:szCs w:val="20"/>
          <w:lang w:eastAsia="en-US"/>
        </w:rPr>
        <w:t xml:space="preserve"> v obdobju 2011–2020 (sklep Vlade Republike Slovenije št. 30301-2/2016/4, z dne 23.</w:t>
      </w:r>
      <w:r w:rsidR="00DC542C">
        <w:rPr>
          <w:rFonts w:eastAsia="Calibri" w:cs="Arial"/>
          <w:szCs w:val="20"/>
          <w:lang w:eastAsia="en-US"/>
        </w:rPr>
        <w:t xml:space="preserve"> </w:t>
      </w:r>
      <w:r w:rsidRPr="00B63871">
        <w:rPr>
          <w:rFonts w:eastAsia="Calibri" w:cs="Arial"/>
          <w:szCs w:val="20"/>
          <w:lang w:eastAsia="en-US"/>
        </w:rPr>
        <w:t>6.</w:t>
      </w:r>
      <w:r w:rsidR="00DC542C">
        <w:rPr>
          <w:rFonts w:eastAsia="Calibri" w:cs="Arial"/>
          <w:szCs w:val="20"/>
          <w:lang w:eastAsia="en-US"/>
        </w:rPr>
        <w:t xml:space="preserve"> </w:t>
      </w:r>
      <w:r w:rsidRPr="00B63871">
        <w:rPr>
          <w:rFonts w:eastAsia="Calibri" w:cs="Arial"/>
          <w:szCs w:val="20"/>
          <w:lang w:eastAsia="en-US"/>
        </w:rPr>
        <w:t>2016),</w:t>
      </w:r>
    </w:p>
    <w:p w14:paraId="291EF83F" w14:textId="6A1883DD" w:rsidR="00B63871" w:rsidRPr="00C65931" w:rsidRDefault="00B63871" w:rsidP="00084A6B">
      <w:pPr>
        <w:numPr>
          <w:ilvl w:val="0"/>
          <w:numId w:val="18"/>
        </w:numPr>
        <w:spacing w:after="40"/>
        <w:ind w:left="357" w:hanging="357"/>
        <w:jc w:val="both"/>
        <w:rPr>
          <w:rFonts w:eastAsia="Calibri" w:cs="Arial"/>
          <w:szCs w:val="20"/>
          <w:lang w:eastAsia="en-US"/>
        </w:rPr>
      </w:pPr>
      <w:r w:rsidRPr="00C65931">
        <w:rPr>
          <w:rFonts w:eastAsia="Calibri" w:cs="Arial"/>
          <w:szCs w:val="20"/>
          <w:lang w:eastAsia="en-US"/>
        </w:rPr>
        <w:t>Program spodbujanja konkurenčnosti in ukrepov razvojne podpore za območje občin Hrastnik, Radeče in Trbovlje v obdobju 201</w:t>
      </w:r>
      <w:r w:rsidR="00680006" w:rsidRPr="00C65931">
        <w:rPr>
          <w:rFonts w:eastAsia="Calibri" w:cs="Arial"/>
          <w:szCs w:val="20"/>
          <w:lang w:eastAsia="en-US"/>
        </w:rPr>
        <w:t>3</w:t>
      </w:r>
      <w:r w:rsidRPr="00C65931">
        <w:rPr>
          <w:rFonts w:eastAsia="Calibri" w:cs="Arial"/>
          <w:szCs w:val="20"/>
          <w:lang w:eastAsia="en-US"/>
        </w:rPr>
        <w:t>-20</w:t>
      </w:r>
      <w:r w:rsidR="00680006" w:rsidRPr="00C65931">
        <w:rPr>
          <w:rFonts w:eastAsia="Calibri" w:cs="Arial"/>
          <w:szCs w:val="20"/>
          <w:lang w:eastAsia="en-US"/>
        </w:rPr>
        <w:t>20</w:t>
      </w:r>
      <w:r w:rsidRPr="00C65931">
        <w:rPr>
          <w:rFonts w:eastAsia="Calibri" w:cs="Arial"/>
          <w:szCs w:val="20"/>
          <w:lang w:eastAsia="en-US"/>
        </w:rPr>
        <w:t xml:space="preserve"> (sklep Vlade Republike Slovenije št. 00726-19/2013/7, z dne 25.</w:t>
      </w:r>
      <w:r w:rsidR="00DC542C" w:rsidRPr="00C65931">
        <w:rPr>
          <w:rFonts w:eastAsia="Calibri" w:cs="Arial"/>
          <w:szCs w:val="20"/>
          <w:lang w:eastAsia="en-US"/>
        </w:rPr>
        <w:t xml:space="preserve"> </w:t>
      </w:r>
      <w:r w:rsidRPr="00C65931">
        <w:rPr>
          <w:rFonts w:eastAsia="Calibri" w:cs="Arial"/>
          <w:szCs w:val="20"/>
          <w:lang w:eastAsia="en-US"/>
        </w:rPr>
        <w:t>7.</w:t>
      </w:r>
      <w:r w:rsidR="00DC542C" w:rsidRPr="00C65931">
        <w:rPr>
          <w:rFonts w:eastAsia="Calibri" w:cs="Arial"/>
          <w:szCs w:val="20"/>
          <w:lang w:eastAsia="en-US"/>
        </w:rPr>
        <w:t xml:space="preserve"> </w:t>
      </w:r>
      <w:r w:rsidRPr="00C65931">
        <w:rPr>
          <w:rFonts w:eastAsia="Calibri" w:cs="Arial"/>
          <w:szCs w:val="20"/>
          <w:lang w:eastAsia="en-US"/>
        </w:rPr>
        <w:t>2013, s spremembami št. 30301-4/2016/6 z dne 23.</w:t>
      </w:r>
      <w:r w:rsidR="00DC542C" w:rsidRPr="00C65931">
        <w:rPr>
          <w:rFonts w:eastAsia="Calibri" w:cs="Arial"/>
          <w:szCs w:val="20"/>
          <w:lang w:eastAsia="en-US"/>
        </w:rPr>
        <w:t xml:space="preserve"> </w:t>
      </w:r>
      <w:r w:rsidRPr="00C65931">
        <w:rPr>
          <w:rFonts w:eastAsia="Calibri" w:cs="Arial"/>
          <w:szCs w:val="20"/>
          <w:lang w:eastAsia="en-US"/>
        </w:rPr>
        <w:t>6.</w:t>
      </w:r>
      <w:r w:rsidR="00DC542C" w:rsidRPr="00C65931">
        <w:rPr>
          <w:rFonts w:eastAsia="Calibri" w:cs="Arial"/>
          <w:szCs w:val="20"/>
          <w:lang w:eastAsia="en-US"/>
        </w:rPr>
        <w:t xml:space="preserve"> </w:t>
      </w:r>
      <w:r w:rsidRPr="00C65931">
        <w:rPr>
          <w:rFonts w:eastAsia="Calibri" w:cs="Arial"/>
          <w:szCs w:val="20"/>
          <w:lang w:eastAsia="en-US"/>
        </w:rPr>
        <w:t>2016),</w:t>
      </w:r>
    </w:p>
    <w:p w14:paraId="55FE8386" w14:textId="77FC8EB2" w:rsidR="001F5734" w:rsidRPr="00B63871" w:rsidRDefault="001F5734" w:rsidP="00084A6B">
      <w:pPr>
        <w:numPr>
          <w:ilvl w:val="0"/>
          <w:numId w:val="18"/>
        </w:numPr>
        <w:spacing w:after="40"/>
        <w:ind w:left="357" w:hanging="357"/>
        <w:jc w:val="both"/>
        <w:rPr>
          <w:rFonts w:eastAsia="Calibri" w:cs="Arial"/>
          <w:szCs w:val="20"/>
          <w:lang w:eastAsia="en-US"/>
        </w:rPr>
      </w:pPr>
      <w:r w:rsidRPr="001F5734">
        <w:rPr>
          <w:rFonts w:eastAsia="Calibri" w:cs="Arial"/>
          <w:szCs w:val="20"/>
          <w:lang w:eastAsia="en-US"/>
        </w:rPr>
        <w:t>Spremembe Programa spodbujanja konkurenčnosti pomurske regije v obdobju 2010-2019 (sklep Vlade Republike Slovenije št. 30301-6/2017/3 z dne 14. 9. 2017)</w:t>
      </w:r>
    </w:p>
    <w:p w14:paraId="24264C66" w14:textId="77777777" w:rsidR="00B63871" w:rsidRPr="00FC6C88" w:rsidRDefault="00B63871" w:rsidP="00084A6B">
      <w:pPr>
        <w:numPr>
          <w:ilvl w:val="0"/>
          <w:numId w:val="18"/>
        </w:numPr>
        <w:spacing w:after="40"/>
        <w:ind w:left="357" w:hanging="357"/>
        <w:jc w:val="both"/>
        <w:rPr>
          <w:rFonts w:eastAsia="Calibri" w:cs="Arial"/>
          <w:szCs w:val="20"/>
          <w:lang w:eastAsia="en-US"/>
        </w:rPr>
      </w:pPr>
      <w:r w:rsidRPr="00FC6C88">
        <w:rPr>
          <w:rFonts w:eastAsia="Calibri" w:cs="Arial"/>
          <w:szCs w:val="20"/>
          <w:lang w:eastAsia="en-US"/>
        </w:rPr>
        <w:t>Sklep Vlade republike Slovenije o dodatnih začasnih ukrepih razvojne podpore za problemska območja z visoko brezposelnostjo (Ur. l. RS, št. 36/16, 64/16),</w:t>
      </w:r>
    </w:p>
    <w:p w14:paraId="11698868" w14:textId="77777777" w:rsidR="001F1FE8" w:rsidRDefault="001F1FE8" w:rsidP="001F1FE8">
      <w:pPr>
        <w:spacing w:after="40"/>
        <w:ind w:left="357"/>
        <w:jc w:val="both"/>
        <w:rPr>
          <w:rFonts w:eastAsia="Calibri" w:cs="Arial"/>
          <w:szCs w:val="20"/>
          <w:lang w:eastAsia="en-US"/>
        </w:rPr>
      </w:pPr>
    </w:p>
    <w:p w14:paraId="01CDB082" w14:textId="31F1BBF9" w:rsidR="001F1FE8" w:rsidRPr="001F1FE8" w:rsidRDefault="001F1FE8" w:rsidP="007A2F9B">
      <w:pPr>
        <w:pStyle w:val="Odstavekseznama"/>
        <w:numPr>
          <w:ilvl w:val="0"/>
          <w:numId w:val="59"/>
        </w:numPr>
        <w:spacing w:after="80" w:line="288" w:lineRule="auto"/>
        <w:jc w:val="both"/>
        <w:rPr>
          <w:rFonts w:eastAsia="Calibri" w:cs="Arial"/>
          <w:b/>
          <w:szCs w:val="20"/>
          <w:lang w:eastAsia="en-US"/>
        </w:rPr>
      </w:pPr>
      <w:r w:rsidRPr="001F1FE8">
        <w:rPr>
          <w:rFonts w:eastAsia="Calibri" w:cs="Arial"/>
          <w:b/>
          <w:szCs w:val="20"/>
          <w:lang w:eastAsia="en-US"/>
        </w:rPr>
        <w:t xml:space="preserve">Predpisi </w:t>
      </w:r>
      <w:r>
        <w:rPr>
          <w:rFonts w:eastAsia="Calibri" w:cs="Arial"/>
          <w:b/>
          <w:szCs w:val="20"/>
          <w:lang w:eastAsia="en-US"/>
        </w:rPr>
        <w:t>s področja državnih pomoči</w:t>
      </w:r>
    </w:p>
    <w:p w14:paraId="69A0A877" w14:textId="2E1BB61B" w:rsidR="00C12161" w:rsidRPr="00C12161" w:rsidRDefault="00C12161" w:rsidP="00C12161">
      <w:pPr>
        <w:numPr>
          <w:ilvl w:val="0"/>
          <w:numId w:val="17"/>
        </w:numPr>
        <w:spacing w:after="80"/>
        <w:ind w:left="357" w:hanging="357"/>
        <w:jc w:val="both"/>
        <w:rPr>
          <w:rFonts w:eastAsia="Calibri" w:cs="Arial"/>
          <w:szCs w:val="20"/>
          <w:lang w:eastAsia="en-US"/>
        </w:rPr>
      </w:pPr>
      <w:r w:rsidRPr="00BD70C1">
        <w:rPr>
          <w:rFonts w:eastAsia="Calibri" w:cs="Arial"/>
          <w:szCs w:val="20"/>
          <w:lang w:eastAsia="en-US"/>
        </w:rPr>
        <w:t>Zakon o spremljanju državnih pomoči, ZSDrP (Ur. l. RS, št. 37/04), ki ureja postopek priglasitve, obveznost poročanja in evidentiranja državnih pomoči ter presojo skladnosti državnih pomoči, ki jih ni potrebno priglasiti Evropski komisiji.</w:t>
      </w:r>
    </w:p>
    <w:p w14:paraId="7E32601F" w14:textId="5C274576" w:rsidR="00406E95" w:rsidRPr="00B63871" w:rsidRDefault="00406E95" w:rsidP="00406E95">
      <w:pPr>
        <w:numPr>
          <w:ilvl w:val="0"/>
          <w:numId w:val="18"/>
        </w:numPr>
        <w:spacing w:after="40"/>
        <w:ind w:left="357" w:hanging="357"/>
        <w:jc w:val="both"/>
        <w:rPr>
          <w:rFonts w:eastAsia="Calibri" w:cs="Arial"/>
          <w:szCs w:val="20"/>
          <w:lang w:eastAsia="en-US"/>
        </w:rPr>
      </w:pPr>
      <w:r w:rsidRPr="00B63871">
        <w:rPr>
          <w:rFonts w:eastAsia="Calibri" w:cs="Arial"/>
          <w:szCs w:val="20"/>
          <w:lang w:eastAsia="en-US"/>
        </w:rPr>
        <w:t>Uredba o dodeljevanju regionalnih državnih pomoči ter načinu uveljavljanja regionalne spodbude za zaposlovanje ter davčnih olajšav za zaposlovanje in investiranje (Ur.</w:t>
      </w:r>
      <w:r>
        <w:rPr>
          <w:rFonts w:eastAsia="Calibri" w:cs="Arial"/>
          <w:szCs w:val="20"/>
          <w:lang w:eastAsia="en-US"/>
        </w:rPr>
        <w:t xml:space="preserve"> </w:t>
      </w:r>
      <w:r w:rsidRPr="00B63871">
        <w:rPr>
          <w:rFonts w:eastAsia="Calibri" w:cs="Arial"/>
          <w:szCs w:val="20"/>
          <w:lang w:eastAsia="en-US"/>
        </w:rPr>
        <w:t>l. RS, št. 93/14, 77/16</w:t>
      </w:r>
      <w:r>
        <w:rPr>
          <w:rFonts w:eastAsia="Calibri" w:cs="Arial"/>
          <w:szCs w:val="20"/>
          <w:lang w:eastAsia="en-US"/>
        </w:rPr>
        <w:t>, 14/18</w:t>
      </w:r>
      <w:r w:rsidRPr="00B63871">
        <w:rPr>
          <w:rFonts w:eastAsia="Calibri" w:cs="Arial"/>
          <w:szCs w:val="20"/>
          <w:lang w:eastAsia="en-US"/>
        </w:rPr>
        <w:t>),</w:t>
      </w:r>
    </w:p>
    <w:p w14:paraId="53971FFE" w14:textId="3EC5873C" w:rsidR="001F1FE8" w:rsidRDefault="001F1FE8" w:rsidP="001F1FE8">
      <w:pPr>
        <w:spacing w:after="40"/>
        <w:jc w:val="both"/>
        <w:rPr>
          <w:rFonts w:eastAsia="Calibri" w:cs="Arial"/>
          <w:szCs w:val="20"/>
          <w:lang w:eastAsia="en-US"/>
        </w:rPr>
      </w:pPr>
    </w:p>
    <w:p w14:paraId="3AE1E602" w14:textId="47B53BA0" w:rsidR="00C12161" w:rsidRPr="00C12161" w:rsidRDefault="00C12161" w:rsidP="007A2F9B">
      <w:pPr>
        <w:pStyle w:val="Odstavekseznama"/>
        <w:numPr>
          <w:ilvl w:val="0"/>
          <w:numId w:val="59"/>
        </w:numPr>
        <w:spacing w:after="40"/>
        <w:jc w:val="both"/>
        <w:rPr>
          <w:rFonts w:eastAsia="Calibri" w:cs="Arial"/>
          <w:szCs w:val="20"/>
          <w:lang w:eastAsia="en-US"/>
        </w:rPr>
      </w:pPr>
      <w:r w:rsidRPr="00C12161">
        <w:rPr>
          <w:rFonts w:eastAsia="Calibri" w:cs="Arial"/>
          <w:b/>
          <w:szCs w:val="20"/>
          <w:lang w:eastAsia="en-US"/>
        </w:rPr>
        <w:t xml:space="preserve">Predpisi s </w:t>
      </w:r>
      <w:r w:rsidR="00E60154">
        <w:rPr>
          <w:rFonts w:eastAsia="Calibri" w:cs="Arial"/>
          <w:b/>
          <w:szCs w:val="20"/>
          <w:lang w:eastAsia="en-US"/>
        </w:rPr>
        <w:t>področja finančnega poslovanja</w:t>
      </w:r>
    </w:p>
    <w:p w14:paraId="7BAA1F7E" w14:textId="77777777" w:rsidR="00B63871" w:rsidRPr="00B63871" w:rsidRDefault="00B63871" w:rsidP="00084A6B">
      <w:pPr>
        <w:numPr>
          <w:ilvl w:val="0"/>
          <w:numId w:val="18"/>
        </w:numPr>
        <w:spacing w:after="40"/>
        <w:ind w:left="357" w:hanging="357"/>
        <w:jc w:val="both"/>
        <w:rPr>
          <w:rFonts w:eastAsia="Calibri" w:cs="Arial"/>
          <w:szCs w:val="20"/>
          <w:lang w:eastAsia="en-US"/>
        </w:rPr>
      </w:pPr>
      <w:r w:rsidRPr="00B63871">
        <w:rPr>
          <w:rFonts w:eastAsia="Calibri" w:cs="Arial"/>
          <w:szCs w:val="20"/>
          <w:lang w:eastAsia="en-US"/>
        </w:rPr>
        <w:t>Zakon o računovodstvu, ZR (Ur. l. RS, št. 23/99, 30/02</w:t>
      </w:r>
      <w:r w:rsidR="00FB4640">
        <w:rPr>
          <w:rFonts w:eastAsia="Calibri" w:cs="Arial"/>
          <w:szCs w:val="20"/>
          <w:lang w:eastAsia="en-US"/>
        </w:rPr>
        <w:t xml:space="preserve">, </w:t>
      </w:r>
      <w:r w:rsidRPr="00B63871">
        <w:rPr>
          <w:rFonts w:eastAsia="Calibri" w:cs="Arial"/>
          <w:szCs w:val="20"/>
          <w:lang w:eastAsia="en-US"/>
        </w:rPr>
        <w:t>114/06-ZUE),</w:t>
      </w:r>
    </w:p>
    <w:p w14:paraId="48871CE2" w14:textId="122EA6D5" w:rsidR="00B63871" w:rsidRPr="00B63871" w:rsidRDefault="00B63871" w:rsidP="00084A6B">
      <w:pPr>
        <w:numPr>
          <w:ilvl w:val="0"/>
          <w:numId w:val="18"/>
        </w:numPr>
        <w:spacing w:after="40"/>
        <w:ind w:left="357" w:hanging="357"/>
        <w:jc w:val="both"/>
        <w:rPr>
          <w:rFonts w:eastAsia="Calibri" w:cs="Arial"/>
          <w:szCs w:val="20"/>
          <w:lang w:eastAsia="en-US"/>
        </w:rPr>
      </w:pPr>
      <w:r w:rsidRPr="00B63871">
        <w:rPr>
          <w:rFonts w:eastAsia="Calibri" w:cs="Arial"/>
          <w:szCs w:val="20"/>
          <w:lang w:eastAsia="en-US"/>
        </w:rPr>
        <w:t>Zakon o javnih financah, ZJF (Ur. l. RS, št. 79/99, 124/00, 79/01, 30/02, 56/02-ZJU, 110/02-ZDT-B, 127/06-ZJZP, 14/07-ZSPDPO, 109/08, 49/09, 38/10-ZUKN, 107/10, 110/11-ZDIU12, 104/12-ZIPRS1314, 14/13, 46/13-ZIPRS1314-A, 82/13-ZIPRS1314-C, 101/13, 101/13-ZIPRS1415, 38/14-ZIPRS1415-A, 95/14-ZIPRS1415-C, 14/15-ZIPRS1415-DIN 55/15-ZFisP, 96/15-ZIPRS1617, 80/16-ZIPRS1718, 33/17-ZIPRS1718-A</w:t>
      </w:r>
      <w:r w:rsidR="00FB4640">
        <w:rPr>
          <w:rFonts w:eastAsia="Calibri" w:cs="Arial"/>
          <w:szCs w:val="20"/>
          <w:lang w:eastAsia="en-US"/>
        </w:rPr>
        <w:t>, 71/17-ZIPRS1819, 13/18</w:t>
      </w:r>
      <w:r w:rsidR="004950F0">
        <w:rPr>
          <w:rFonts w:eastAsia="Calibri" w:cs="Arial"/>
          <w:szCs w:val="20"/>
          <w:lang w:eastAsia="en-US"/>
        </w:rPr>
        <w:t>, 75/19-ZIPRS2021</w:t>
      </w:r>
      <w:r w:rsidRPr="00B63871">
        <w:rPr>
          <w:rFonts w:eastAsia="Calibri" w:cs="Arial"/>
          <w:szCs w:val="20"/>
          <w:lang w:eastAsia="en-US"/>
        </w:rPr>
        <w:t>),</w:t>
      </w:r>
    </w:p>
    <w:p w14:paraId="026BEA8A" w14:textId="3F6D0CA5" w:rsidR="00B63871" w:rsidRPr="00B63871" w:rsidRDefault="00B63871" w:rsidP="00084A6B">
      <w:pPr>
        <w:numPr>
          <w:ilvl w:val="0"/>
          <w:numId w:val="18"/>
        </w:numPr>
        <w:spacing w:after="40"/>
        <w:ind w:left="357" w:hanging="357"/>
        <w:jc w:val="both"/>
        <w:rPr>
          <w:rFonts w:eastAsia="Calibri" w:cs="Arial"/>
          <w:szCs w:val="20"/>
          <w:lang w:eastAsia="en-US"/>
        </w:rPr>
      </w:pPr>
      <w:r w:rsidRPr="00B63871">
        <w:rPr>
          <w:rFonts w:eastAsia="Calibri" w:cs="Arial"/>
          <w:szCs w:val="20"/>
          <w:lang w:eastAsia="en-US"/>
        </w:rPr>
        <w:t>Pravilnik o enotnem kontnem načrtu za proračun, proračunske uporabnike in druge osebe javnega prava (Ur. l. RS, št. 112/09, 58/10, 104/10, 104/11, 97/12, 108/13, 94/14, 100/15, 84/16</w:t>
      </w:r>
      <w:r w:rsidR="00FB4640">
        <w:rPr>
          <w:rFonts w:eastAsia="Calibri" w:cs="Arial"/>
          <w:szCs w:val="20"/>
          <w:lang w:eastAsia="en-US"/>
        </w:rPr>
        <w:t>, 75/17</w:t>
      </w:r>
      <w:r w:rsidR="00E60154">
        <w:rPr>
          <w:rFonts w:eastAsia="Calibri" w:cs="Arial"/>
          <w:szCs w:val="20"/>
          <w:lang w:eastAsia="en-US"/>
        </w:rPr>
        <w:t>, 82/18</w:t>
      </w:r>
      <w:r w:rsidRPr="00B63871">
        <w:rPr>
          <w:rFonts w:eastAsia="Calibri" w:cs="Arial"/>
          <w:szCs w:val="20"/>
          <w:lang w:eastAsia="en-US"/>
        </w:rPr>
        <w:t>),</w:t>
      </w:r>
    </w:p>
    <w:p w14:paraId="01115AD9" w14:textId="77777777" w:rsidR="00B63871" w:rsidRPr="00B63871" w:rsidRDefault="00B63871" w:rsidP="00084A6B">
      <w:pPr>
        <w:numPr>
          <w:ilvl w:val="0"/>
          <w:numId w:val="18"/>
        </w:numPr>
        <w:spacing w:after="40"/>
        <w:ind w:left="357" w:hanging="357"/>
        <w:jc w:val="both"/>
        <w:rPr>
          <w:rFonts w:eastAsia="Calibri" w:cs="Arial"/>
          <w:szCs w:val="20"/>
          <w:lang w:eastAsia="en-US"/>
        </w:rPr>
      </w:pPr>
      <w:r w:rsidRPr="00B63871">
        <w:rPr>
          <w:rFonts w:eastAsia="Calibri" w:cs="Arial"/>
          <w:szCs w:val="20"/>
          <w:lang w:eastAsia="en-US"/>
        </w:rPr>
        <w:t>Pravilnik o sestavljanju letnih poročil za proračun, proračunske uporabnike in druge osebe javnega prava (Ur. l. RS, št. 115/02, 21/03, 134/03, 126/04, 120/07, 124/08, 58/10, 104/10, 104/11, 86/16),</w:t>
      </w:r>
    </w:p>
    <w:p w14:paraId="11D6D87B" w14:textId="74ABCE8B" w:rsidR="00B63871" w:rsidRPr="00B63871" w:rsidRDefault="00B63871" w:rsidP="00084A6B">
      <w:pPr>
        <w:numPr>
          <w:ilvl w:val="0"/>
          <w:numId w:val="18"/>
        </w:numPr>
        <w:spacing w:after="40"/>
        <w:ind w:left="357" w:hanging="357"/>
        <w:jc w:val="both"/>
        <w:rPr>
          <w:rFonts w:eastAsia="Calibri" w:cs="Arial"/>
          <w:szCs w:val="20"/>
          <w:lang w:eastAsia="en-US"/>
        </w:rPr>
      </w:pPr>
      <w:r w:rsidRPr="00B63871">
        <w:rPr>
          <w:rFonts w:eastAsia="Calibri" w:cs="Arial"/>
          <w:szCs w:val="20"/>
          <w:lang w:eastAsia="en-US"/>
        </w:rPr>
        <w:t>Pravilnik o razčlenjevanju in merjenju prihodkov in odhodkov pravnih oseb javnega prava (Ur. l. RS, št. 134/03, 34/04, 13/05, 114/06, 138/06, 120/07, 112/09, 58/10, 97/12, 100/15</w:t>
      </w:r>
      <w:r w:rsidR="00FB4640">
        <w:rPr>
          <w:rFonts w:eastAsia="Calibri" w:cs="Arial"/>
          <w:szCs w:val="20"/>
          <w:lang w:eastAsia="en-US"/>
        </w:rPr>
        <w:t>, 75/17</w:t>
      </w:r>
      <w:r w:rsidR="00E60154">
        <w:rPr>
          <w:rFonts w:eastAsia="Calibri" w:cs="Arial"/>
          <w:szCs w:val="20"/>
          <w:lang w:eastAsia="en-US"/>
        </w:rPr>
        <w:t>,82/18</w:t>
      </w:r>
      <w:r w:rsidRPr="00B63871">
        <w:rPr>
          <w:rFonts w:eastAsia="Calibri" w:cs="Arial"/>
          <w:szCs w:val="20"/>
          <w:lang w:eastAsia="en-US"/>
        </w:rPr>
        <w:t>),</w:t>
      </w:r>
    </w:p>
    <w:p w14:paraId="7A3BA025" w14:textId="77777777" w:rsidR="00B63871" w:rsidRPr="00B63871" w:rsidRDefault="00B63871" w:rsidP="00084A6B">
      <w:pPr>
        <w:numPr>
          <w:ilvl w:val="0"/>
          <w:numId w:val="18"/>
        </w:numPr>
        <w:spacing w:after="40"/>
        <w:ind w:left="357" w:hanging="357"/>
        <w:jc w:val="both"/>
        <w:rPr>
          <w:rFonts w:eastAsia="Calibri" w:cs="Arial"/>
          <w:szCs w:val="20"/>
          <w:lang w:eastAsia="en-US"/>
        </w:rPr>
      </w:pPr>
      <w:r w:rsidRPr="00B63871">
        <w:rPr>
          <w:rFonts w:eastAsia="Calibri" w:cs="Arial"/>
          <w:szCs w:val="20"/>
          <w:lang w:eastAsia="en-US"/>
        </w:rPr>
        <w:t>Navodilo o pripravi zaključnega računa državnega in občinskih proračunov ter metodologije za pripravo poročila o doseženih ciljih in rezultatih neposrednih in posrednih uporabnikov proračuna (Ur. l. RS, št. 12/01, 10/06, 8/07, 102/10),</w:t>
      </w:r>
    </w:p>
    <w:p w14:paraId="5C7BA4BB" w14:textId="77777777" w:rsidR="00B63871" w:rsidRPr="00B63871" w:rsidRDefault="00B63871" w:rsidP="00084A6B">
      <w:pPr>
        <w:numPr>
          <w:ilvl w:val="0"/>
          <w:numId w:val="18"/>
        </w:numPr>
        <w:spacing w:after="40"/>
        <w:ind w:left="357" w:hanging="357"/>
        <w:jc w:val="both"/>
        <w:rPr>
          <w:rFonts w:eastAsia="Calibri" w:cs="Arial"/>
          <w:szCs w:val="20"/>
          <w:lang w:eastAsia="en-US"/>
        </w:rPr>
      </w:pPr>
      <w:r w:rsidRPr="00B63871">
        <w:rPr>
          <w:rFonts w:eastAsia="Calibri" w:cs="Arial"/>
          <w:szCs w:val="20"/>
          <w:lang w:eastAsia="en-US"/>
        </w:rPr>
        <w:t>Pravilnik o načinu in stopnjah odpisa neopredmetenih dolgoročnih sredstev in opredmetenih osnovnih sredstev (Ur. l. RS, št. 45/05, 114/06, 138/06, 120/07, 48/09, 112/09, 58/10, 108/13, 100/15),</w:t>
      </w:r>
    </w:p>
    <w:p w14:paraId="0E6B7E91" w14:textId="77777777" w:rsidR="00B63871" w:rsidRPr="00B63871" w:rsidRDefault="00B63871" w:rsidP="00084A6B">
      <w:pPr>
        <w:numPr>
          <w:ilvl w:val="0"/>
          <w:numId w:val="18"/>
        </w:numPr>
        <w:spacing w:after="40"/>
        <w:ind w:left="357" w:hanging="357"/>
        <w:jc w:val="both"/>
        <w:rPr>
          <w:rFonts w:eastAsia="Calibri" w:cs="Arial"/>
          <w:szCs w:val="20"/>
          <w:lang w:eastAsia="en-US"/>
        </w:rPr>
      </w:pPr>
      <w:r w:rsidRPr="00B63871">
        <w:rPr>
          <w:rFonts w:eastAsia="Calibri" w:cs="Arial"/>
          <w:szCs w:val="20"/>
          <w:lang w:eastAsia="en-US"/>
        </w:rPr>
        <w:t>Pravilnik o načinu in rokih usklajevanja terjatev in obveznosti po 37. členu Zakona o računovodstvu (Ur. l. RS, št. 108/13).</w:t>
      </w:r>
    </w:p>
    <w:p w14:paraId="4CE331FA" w14:textId="336158D6" w:rsidR="00B63871" w:rsidRDefault="00B63871" w:rsidP="002F0816">
      <w:pPr>
        <w:pStyle w:val="Odstavekseznama"/>
        <w:ind w:left="360"/>
        <w:jc w:val="both"/>
        <w:rPr>
          <w:lang w:eastAsia="en-US"/>
        </w:rPr>
      </w:pPr>
    </w:p>
    <w:p w14:paraId="717698B7" w14:textId="61706BB4" w:rsidR="00564B55" w:rsidRPr="00564B55" w:rsidRDefault="00564B55" w:rsidP="00564B55">
      <w:pPr>
        <w:pStyle w:val="Naslov3"/>
        <w:rPr>
          <w14:shadow w14:blurRad="50800" w14:dist="38100" w14:dir="5400000" w14:sx="100000" w14:sy="100000" w14:kx="0" w14:ky="0" w14:algn="t">
            <w14:srgbClr w14:val="000000">
              <w14:alpha w14:val="60000"/>
            </w14:srgbClr>
          </w14:shadow>
        </w:rPr>
      </w:pPr>
      <w:bookmarkStart w:id="18" w:name="_Toc27126526"/>
      <w:r w:rsidRPr="00564B55">
        <w:rPr>
          <w14:shadow w14:blurRad="50800" w14:dist="38100" w14:dir="5400000" w14:sx="100000" w14:sy="100000" w14:kx="0" w14:ky="0" w14:algn="t">
            <w14:srgbClr w14:val="000000">
              <w14:alpha w14:val="60000"/>
            </w14:srgbClr>
          </w14:shadow>
        </w:rPr>
        <w:t xml:space="preserve">Temeljni </w:t>
      </w:r>
      <w:r>
        <w:rPr>
          <w14:shadow w14:blurRad="50800" w14:dist="38100" w14:dir="5400000" w14:sx="100000" w14:sy="100000" w14:kx="0" w14:ky="0" w14:algn="t">
            <w14:srgbClr w14:val="000000">
              <w14:alpha w14:val="60000"/>
            </w14:srgbClr>
          </w14:shadow>
        </w:rPr>
        <w:t>notranji akti</w:t>
      </w:r>
      <w:bookmarkEnd w:id="18"/>
    </w:p>
    <w:p w14:paraId="1FD84BAB" w14:textId="77777777" w:rsidR="00472037" w:rsidRPr="0013011E" w:rsidRDefault="00472037" w:rsidP="0013011E">
      <w:pPr>
        <w:numPr>
          <w:ilvl w:val="0"/>
          <w:numId w:val="18"/>
        </w:numPr>
        <w:spacing w:after="40"/>
        <w:ind w:left="357" w:hanging="357"/>
        <w:jc w:val="both"/>
        <w:rPr>
          <w:rFonts w:eastAsia="Calibri" w:cs="Arial"/>
          <w:szCs w:val="20"/>
          <w:lang w:eastAsia="en-US"/>
        </w:rPr>
      </w:pPr>
      <w:r w:rsidRPr="0013011E">
        <w:rPr>
          <w:rFonts w:eastAsia="Calibri" w:cs="Arial"/>
          <w:szCs w:val="20"/>
          <w:lang w:eastAsia="en-US"/>
        </w:rPr>
        <w:t>Ustanovitveni akt, št. 01401-4/2009/6 z dne 23. 7. 2009 (s spremembami in dopolnitvami, čistopis SV 170/17 z dne 31.3.2017), z njim je delovanje Sklada usklajeno z določbami ZJS-1 in ZSRR-2.</w:t>
      </w:r>
    </w:p>
    <w:p w14:paraId="47DBA27B" w14:textId="601336C6" w:rsidR="00472037" w:rsidRPr="0013011E" w:rsidRDefault="00472037" w:rsidP="0013011E">
      <w:pPr>
        <w:numPr>
          <w:ilvl w:val="0"/>
          <w:numId w:val="19"/>
        </w:numPr>
        <w:spacing w:after="40"/>
        <w:ind w:left="357" w:hanging="357"/>
        <w:jc w:val="both"/>
        <w:rPr>
          <w:rFonts w:cs="Arial"/>
          <w:szCs w:val="20"/>
        </w:rPr>
      </w:pPr>
      <w:r w:rsidRPr="0013011E">
        <w:rPr>
          <w:rFonts w:cs="Arial"/>
          <w:szCs w:val="20"/>
        </w:rPr>
        <w:t xml:space="preserve">Splošni pogoji poslovanja z dne </w:t>
      </w:r>
      <w:r w:rsidR="00AA085A" w:rsidRPr="0013011E">
        <w:rPr>
          <w:rFonts w:cs="Arial"/>
          <w:szCs w:val="20"/>
        </w:rPr>
        <w:t>8</w:t>
      </w:r>
      <w:r w:rsidRPr="0013011E">
        <w:rPr>
          <w:rFonts w:cs="Arial"/>
          <w:szCs w:val="20"/>
        </w:rPr>
        <w:t>.</w:t>
      </w:r>
      <w:r w:rsidR="00D10F97" w:rsidRPr="0013011E">
        <w:rPr>
          <w:rFonts w:cs="Arial"/>
          <w:szCs w:val="20"/>
        </w:rPr>
        <w:t xml:space="preserve"> </w:t>
      </w:r>
      <w:r w:rsidR="00AA085A" w:rsidRPr="0013011E">
        <w:rPr>
          <w:rFonts w:cs="Arial"/>
          <w:szCs w:val="20"/>
        </w:rPr>
        <w:t>11</w:t>
      </w:r>
      <w:r w:rsidRPr="0013011E">
        <w:rPr>
          <w:rFonts w:cs="Arial"/>
          <w:szCs w:val="20"/>
        </w:rPr>
        <w:t>.</w:t>
      </w:r>
      <w:r w:rsidR="00D10F97" w:rsidRPr="0013011E">
        <w:rPr>
          <w:rFonts w:cs="Arial"/>
          <w:szCs w:val="20"/>
        </w:rPr>
        <w:t xml:space="preserve"> </w:t>
      </w:r>
      <w:r w:rsidRPr="0013011E">
        <w:rPr>
          <w:rFonts w:cs="Arial"/>
          <w:szCs w:val="20"/>
        </w:rPr>
        <w:t>201</w:t>
      </w:r>
      <w:r w:rsidR="00AA085A" w:rsidRPr="0013011E">
        <w:rPr>
          <w:rFonts w:cs="Arial"/>
          <w:szCs w:val="20"/>
        </w:rPr>
        <w:t>9</w:t>
      </w:r>
      <w:r w:rsidRPr="0013011E">
        <w:rPr>
          <w:rFonts w:cs="Arial"/>
          <w:szCs w:val="20"/>
        </w:rPr>
        <w:t xml:space="preserve"> (</w:t>
      </w:r>
      <w:r w:rsidR="004058A1" w:rsidRPr="0013011E">
        <w:rPr>
          <w:rFonts w:cs="Arial"/>
          <w:szCs w:val="20"/>
        </w:rPr>
        <w:t>v nadaljevanju SPP</w:t>
      </w:r>
      <w:r w:rsidRPr="0013011E">
        <w:rPr>
          <w:rFonts w:cs="Arial"/>
          <w:szCs w:val="20"/>
        </w:rPr>
        <w:t>)</w:t>
      </w:r>
      <w:r w:rsidR="00A41CD4" w:rsidRPr="0013011E">
        <w:rPr>
          <w:rFonts w:cs="Arial"/>
          <w:szCs w:val="20"/>
        </w:rPr>
        <w:t>, ki so bili v letu 2019 vsebinsko usklajeni z ugotovljenimi potrebami poslovnega okolj</w:t>
      </w:r>
      <w:r w:rsidR="008F02C2" w:rsidRPr="0013011E">
        <w:rPr>
          <w:rFonts w:cs="Arial"/>
          <w:szCs w:val="20"/>
        </w:rPr>
        <w:t xml:space="preserve">a. SPP, ki </w:t>
      </w:r>
      <w:r w:rsidRPr="0013011E">
        <w:rPr>
          <w:rFonts w:cs="Arial"/>
          <w:szCs w:val="20"/>
        </w:rPr>
        <w:t>izhajajo iz določil ZSRR-2</w:t>
      </w:r>
      <w:r w:rsidR="008F02C2" w:rsidRPr="0013011E">
        <w:rPr>
          <w:rFonts w:cs="Arial"/>
          <w:szCs w:val="20"/>
        </w:rPr>
        <w:t xml:space="preserve"> in </w:t>
      </w:r>
      <w:r w:rsidRPr="0013011E">
        <w:rPr>
          <w:rFonts w:cs="Arial"/>
          <w:szCs w:val="20"/>
        </w:rPr>
        <w:t>so podlaga za dodeljevanje spodbud</w:t>
      </w:r>
      <w:r w:rsidR="008F02C2" w:rsidRPr="0013011E">
        <w:rPr>
          <w:rFonts w:cs="Arial"/>
          <w:szCs w:val="20"/>
        </w:rPr>
        <w:t>,</w:t>
      </w:r>
      <w:r w:rsidRPr="0013011E">
        <w:rPr>
          <w:rFonts w:cs="Arial"/>
          <w:szCs w:val="20"/>
        </w:rPr>
        <w:t xml:space="preserve"> </w:t>
      </w:r>
      <w:r w:rsidR="00A41CD4" w:rsidRPr="0013011E">
        <w:rPr>
          <w:rFonts w:cs="Arial"/>
          <w:szCs w:val="20"/>
        </w:rPr>
        <w:t xml:space="preserve">se </w:t>
      </w:r>
      <w:r w:rsidRPr="0013011E">
        <w:rPr>
          <w:rFonts w:cs="Arial"/>
          <w:szCs w:val="20"/>
        </w:rPr>
        <w:t xml:space="preserve">za posamezno obliko spodbud upoštevajo kot sestavni del javnega razpisa in določajo (1) namen in oblike spodbud, (2) </w:t>
      </w:r>
      <w:r w:rsidR="00D813F8" w:rsidRPr="0013011E">
        <w:rPr>
          <w:rFonts w:cs="Arial"/>
          <w:szCs w:val="20"/>
        </w:rPr>
        <w:t xml:space="preserve">način dodelitve spodbud in </w:t>
      </w:r>
      <w:r w:rsidRPr="0013011E">
        <w:rPr>
          <w:rFonts w:cs="Arial"/>
          <w:szCs w:val="20"/>
        </w:rPr>
        <w:t>merila, (3) obseg in pogoje dodeljevanj</w:t>
      </w:r>
      <w:r w:rsidR="00315B7B" w:rsidRPr="0013011E">
        <w:rPr>
          <w:rFonts w:cs="Arial"/>
          <w:szCs w:val="20"/>
        </w:rPr>
        <w:t>a</w:t>
      </w:r>
      <w:r w:rsidRPr="0013011E">
        <w:rPr>
          <w:rFonts w:cs="Arial"/>
          <w:szCs w:val="20"/>
        </w:rPr>
        <w:t xml:space="preserve"> spodbud, (4) </w:t>
      </w:r>
      <w:r w:rsidR="00315B7B" w:rsidRPr="0013011E">
        <w:rPr>
          <w:rFonts w:cs="Arial"/>
          <w:szCs w:val="20"/>
        </w:rPr>
        <w:t xml:space="preserve">postopek za dodelitev spodbud in (5) </w:t>
      </w:r>
      <w:r w:rsidRPr="0013011E">
        <w:rPr>
          <w:rFonts w:cs="Arial"/>
          <w:szCs w:val="20"/>
        </w:rPr>
        <w:t>pravice in obveznosti Sklada ter upravičenc</w:t>
      </w:r>
      <w:r w:rsidR="00315B7B" w:rsidRPr="0013011E">
        <w:rPr>
          <w:rFonts w:cs="Arial"/>
          <w:szCs w:val="20"/>
        </w:rPr>
        <w:t>a ali vlag</w:t>
      </w:r>
      <w:r w:rsidR="00A41CD4" w:rsidRPr="0013011E">
        <w:rPr>
          <w:rFonts w:cs="Arial"/>
          <w:szCs w:val="20"/>
        </w:rPr>
        <w:t>a</w:t>
      </w:r>
      <w:r w:rsidR="00315B7B" w:rsidRPr="0013011E">
        <w:rPr>
          <w:rFonts w:cs="Arial"/>
          <w:szCs w:val="20"/>
        </w:rPr>
        <w:t>telja</w:t>
      </w:r>
      <w:r w:rsidRPr="0013011E">
        <w:rPr>
          <w:rFonts w:cs="Arial"/>
          <w:szCs w:val="20"/>
        </w:rPr>
        <w:t xml:space="preserve"> po dodelitvi spodbud</w:t>
      </w:r>
      <w:r w:rsidR="00A41CD4" w:rsidRPr="0013011E">
        <w:rPr>
          <w:rFonts w:cs="Arial"/>
          <w:szCs w:val="20"/>
        </w:rPr>
        <w:t>. (</w:t>
      </w:r>
      <w:r w:rsidR="00A41CD4" w:rsidRPr="0013011E">
        <w:rPr>
          <w:rFonts w:cs="Arial"/>
          <w:i/>
          <w:szCs w:val="20"/>
        </w:rPr>
        <w:t>op. p. Z dnem uveljavitve teh SPP so prenehali veljati SPP z dne 19. 3. 2015 s spremembami dopolnitvami z dne 23. 9. 2016. Vsi postopki, začeti pred sprejemom teh SPP, se končajo po tedaj veljavnih SPP</w:t>
      </w:r>
      <w:r w:rsidR="00A41CD4" w:rsidRPr="0013011E">
        <w:rPr>
          <w:rFonts w:cs="Arial"/>
          <w:szCs w:val="20"/>
        </w:rPr>
        <w:t>.)</w:t>
      </w:r>
    </w:p>
    <w:p w14:paraId="4FF52DD6" w14:textId="77777777" w:rsidR="00472037" w:rsidRDefault="00472037" w:rsidP="002D5B7A">
      <w:pPr>
        <w:numPr>
          <w:ilvl w:val="0"/>
          <w:numId w:val="19"/>
        </w:numPr>
        <w:spacing w:after="80"/>
        <w:ind w:left="357" w:hanging="357"/>
        <w:jc w:val="both"/>
        <w:rPr>
          <w:rFonts w:cs="Arial"/>
          <w:szCs w:val="20"/>
        </w:rPr>
      </w:pPr>
      <w:r w:rsidRPr="0013011E">
        <w:rPr>
          <w:rFonts w:cs="Arial"/>
          <w:szCs w:val="20"/>
        </w:rPr>
        <w:t>Pravilnik o dodeljevanju spodbud z dne 19.</w:t>
      </w:r>
      <w:r w:rsidR="002D5B7A" w:rsidRPr="0013011E">
        <w:rPr>
          <w:rFonts w:cs="Arial"/>
          <w:szCs w:val="20"/>
        </w:rPr>
        <w:t xml:space="preserve"> </w:t>
      </w:r>
      <w:r w:rsidRPr="0013011E">
        <w:rPr>
          <w:rFonts w:cs="Arial"/>
          <w:szCs w:val="20"/>
        </w:rPr>
        <w:t>3.</w:t>
      </w:r>
      <w:r w:rsidR="002D5B7A" w:rsidRPr="0013011E">
        <w:rPr>
          <w:rFonts w:cs="Arial"/>
          <w:szCs w:val="20"/>
        </w:rPr>
        <w:t xml:space="preserve"> </w:t>
      </w:r>
      <w:r w:rsidRPr="0013011E">
        <w:rPr>
          <w:rFonts w:cs="Arial"/>
          <w:szCs w:val="20"/>
        </w:rPr>
        <w:t xml:space="preserve">2015 (s spremembami in dopolnitvami z dne </w:t>
      </w:r>
      <w:r w:rsidR="002D5B7A" w:rsidRPr="0013011E">
        <w:rPr>
          <w:rFonts w:cs="Arial"/>
          <w:szCs w:val="20"/>
        </w:rPr>
        <w:br/>
      </w:r>
      <w:r w:rsidRPr="0013011E">
        <w:rPr>
          <w:rFonts w:cs="Arial"/>
          <w:szCs w:val="20"/>
        </w:rPr>
        <w:t>2.</w:t>
      </w:r>
      <w:r w:rsidR="002D5B7A" w:rsidRPr="0013011E">
        <w:rPr>
          <w:rFonts w:cs="Arial"/>
          <w:szCs w:val="20"/>
        </w:rPr>
        <w:t xml:space="preserve"> </w:t>
      </w:r>
      <w:r w:rsidRPr="0013011E">
        <w:rPr>
          <w:rFonts w:cs="Arial"/>
          <w:szCs w:val="20"/>
        </w:rPr>
        <w:t>4.</w:t>
      </w:r>
      <w:r w:rsidR="002D5B7A" w:rsidRPr="0013011E">
        <w:rPr>
          <w:rFonts w:cs="Arial"/>
          <w:szCs w:val="20"/>
        </w:rPr>
        <w:t xml:space="preserve"> </w:t>
      </w:r>
      <w:r w:rsidRPr="0013011E">
        <w:rPr>
          <w:rFonts w:cs="Arial"/>
          <w:szCs w:val="20"/>
        </w:rPr>
        <w:t>2015, 12.</w:t>
      </w:r>
      <w:r w:rsidR="002D5B7A" w:rsidRPr="0013011E">
        <w:rPr>
          <w:rFonts w:cs="Arial"/>
          <w:szCs w:val="20"/>
        </w:rPr>
        <w:t xml:space="preserve"> </w:t>
      </w:r>
      <w:r w:rsidRPr="0013011E">
        <w:rPr>
          <w:rFonts w:cs="Arial"/>
          <w:szCs w:val="20"/>
        </w:rPr>
        <w:t>8.</w:t>
      </w:r>
      <w:r w:rsidR="002D5B7A" w:rsidRPr="0013011E">
        <w:rPr>
          <w:rFonts w:cs="Arial"/>
          <w:szCs w:val="20"/>
        </w:rPr>
        <w:t xml:space="preserve"> </w:t>
      </w:r>
      <w:r w:rsidRPr="0013011E">
        <w:rPr>
          <w:rFonts w:cs="Arial"/>
          <w:szCs w:val="20"/>
        </w:rPr>
        <w:t>2015, 4.</w:t>
      </w:r>
      <w:r w:rsidR="002D5B7A" w:rsidRPr="0013011E">
        <w:rPr>
          <w:rFonts w:cs="Arial"/>
          <w:szCs w:val="20"/>
        </w:rPr>
        <w:t xml:space="preserve"> </w:t>
      </w:r>
      <w:r w:rsidRPr="0013011E">
        <w:rPr>
          <w:rFonts w:cs="Arial"/>
          <w:szCs w:val="20"/>
        </w:rPr>
        <w:t>3.</w:t>
      </w:r>
      <w:r w:rsidR="002D5B7A" w:rsidRPr="0013011E">
        <w:rPr>
          <w:rFonts w:cs="Arial"/>
          <w:szCs w:val="20"/>
        </w:rPr>
        <w:t xml:space="preserve"> </w:t>
      </w:r>
      <w:r w:rsidRPr="0013011E">
        <w:rPr>
          <w:rFonts w:cs="Arial"/>
          <w:szCs w:val="20"/>
        </w:rPr>
        <w:t>2016, 2.</w:t>
      </w:r>
      <w:r w:rsidR="002D5B7A" w:rsidRPr="0013011E">
        <w:rPr>
          <w:rFonts w:cs="Arial"/>
          <w:szCs w:val="20"/>
        </w:rPr>
        <w:t xml:space="preserve"> </w:t>
      </w:r>
      <w:r w:rsidRPr="0013011E">
        <w:rPr>
          <w:rFonts w:cs="Arial"/>
          <w:szCs w:val="20"/>
        </w:rPr>
        <w:t>6.</w:t>
      </w:r>
      <w:r w:rsidR="002D5B7A" w:rsidRPr="0013011E">
        <w:rPr>
          <w:rFonts w:cs="Arial"/>
          <w:szCs w:val="20"/>
        </w:rPr>
        <w:t xml:space="preserve"> </w:t>
      </w:r>
      <w:r w:rsidRPr="0013011E">
        <w:rPr>
          <w:rFonts w:cs="Arial"/>
          <w:szCs w:val="20"/>
        </w:rPr>
        <w:t>2016, 28.</w:t>
      </w:r>
      <w:r w:rsidR="002D5B7A" w:rsidRPr="0013011E">
        <w:rPr>
          <w:rFonts w:cs="Arial"/>
          <w:szCs w:val="20"/>
        </w:rPr>
        <w:t xml:space="preserve"> </w:t>
      </w:r>
      <w:r w:rsidRPr="0013011E">
        <w:rPr>
          <w:rFonts w:cs="Arial"/>
          <w:szCs w:val="20"/>
        </w:rPr>
        <w:t>10.</w:t>
      </w:r>
      <w:r w:rsidR="002D5B7A" w:rsidRPr="0013011E">
        <w:rPr>
          <w:rFonts w:cs="Arial"/>
          <w:szCs w:val="20"/>
        </w:rPr>
        <w:t xml:space="preserve"> </w:t>
      </w:r>
      <w:r w:rsidRPr="0013011E">
        <w:rPr>
          <w:rFonts w:cs="Arial"/>
          <w:szCs w:val="20"/>
        </w:rPr>
        <w:t>2016 in 28.</w:t>
      </w:r>
      <w:r w:rsidR="002D5B7A" w:rsidRPr="0013011E">
        <w:rPr>
          <w:rFonts w:cs="Arial"/>
          <w:szCs w:val="20"/>
        </w:rPr>
        <w:t xml:space="preserve"> </w:t>
      </w:r>
      <w:r w:rsidRPr="0013011E">
        <w:rPr>
          <w:rFonts w:cs="Arial"/>
          <w:szCs w:val="20"/>
        </w:rPr>
        <w:t>12.</w:t>
      </w:r>
      <w:r w:rsidR="002D5B7A" w:rsidRPr="0013011E">
        <w:rPr>
          <w:rFonts w:cs="Arial"/>
          <w:szCs w:val="20"/>
        </w:rPr>
        <w:t xml:space="preserve"> </w:t>
      </w:r>
      <w:r w:rsidRPr="0013011E">
        <w:rPr>
          <w:rFonts w:cs="Arial"/>
          <w:szCs w:val="20"/>
        </w:rPr>
        <w:t>2016), ki skupaj s SPP</w:t>
      </w:r>
      <w:r w:rsidRPr="001B779A">
        <w:rPr>
          <w:rFonts w:cs="Arial"/>
          <w:szCs w:val="20"/>
        </w:rPr>
        <w:t xml:space="preserve"> </w:t>
      </w:r>
      <w:r w:rsidRPr="001B779A">
        <w:rPr>
          <w:rFonts w:cs="Arial"/>
          <w:szCs w:val="20"/>
        </w:rPr>
        <w:lastRenderedPageBreak/>
        <w:t xml:space="preserve">predstavlja podlago za dodeljevanj spodbud in opredeljuje izvajanje ukrepov na področju (1) pravil regionalnih državnih pomoči, (2) pomoči po pravilu »de </w:t>
      </w:r>
      <w:proofErr w:type="spellStart"/>
      <w:r w:rsidRPr="001B779A">
        <w:rPr>
          <w:rFonts w:cs="Arial"/>
          <w:szCs w:val="20"/>
        </w:rPr>
        <w:t>minimis</w:t>
      </w:r>
      <w:proofErr w:type="spellEnd"/>
      <w:r w:rsidRPr="001B779A">
        <w:rPr>
          <w:rFonts w:cs="Arial"/>
          <w:szCs w:val="20"/>
        </w:rPr>
        <w:t xml:space="preserve">«, (3) kmetijstva in gozdarstva, (4) spodbujanja projektov lokalne ter regionalne javne infrastrukture, (5) pred-financiranja projektov, (6) spremembe dinamike plačila, </w:t>
      </w:r>
      <w:proofErr w:type="spellStart"/>
      <w:r w:rsidRPr="001B779A">
        <w:rPr>
          <w:rFonts w:cs="Arial"/>
          <w:szCs w:val="20"/>
        </w:rPr>
        <w:t>reprograma</w:t>
      </w:r>
      <w:proofErr w:type="spellEnd"/>
      <w:r w:rsidRPr="001B779A">
        <w:rPr>
          <w:rFonts w:cs="Arial"/>
          <w:szCs w:val="20"/>
        </w:rPr>
        <w:t xml:space="preserve"> in odpisa obveznosti do Sklada.</w:t>
      </w:r>
    </w:p>
    <w:p w14:paraId="0BEC4CD4" w14:textId="4FEA39BD" w:rsidR="002D5B7A" w:rsidRPr="006F21A6" w:rsidRDefault="002D5B7A" w:rsidP="006F21A6">
      <w:pPr>
        <w:numPr>
          <w:ilvl w:val="0"/>
          <w:numId w:val="19"/>
        </w:numPr>
        <w:spacing w:after="80"/>
        <w:ind w:left="357" w:hanging="357"/>
        <w:jc w:val="both"/>
        <w:rPr>
          <w:rFonts w:cs="Arial"/>
          <w:szCs w:val="20"/>
        </w:rPr>
      </w:pPr>
      <w:r w:rsidRPr="00DF38C5">
        <w:rPr>
          <w:rFonts w:cs="Arial"/>
          <w:szCs w:val="20"/>
        </w:rPr>
        <w:t>Pravilnik</w:t>
      </w:r>
      <w:r w:rsidRPr="00CA16B9">
        <w:rPr>
          <w:rFonts w:cs="Arial"/>
          <w:szCs w:val="20"/>
        </w:rPr>
        <w:t xml:space="preserve"> o zavarovanju spodbud z dne </w:t>
      </w:r>
      <w:r w:rsidR="00082B43" w:rsidRPr="00DF38C5">
        <w:rPr>
          <w:rFonts w:cs="Arial"/>
          <w:szCs w:val="20"/>
        </w:rPr>
        <w:t>8</w:t>
      </w:r>
      <w:r w:rsidRPr="00DF38C5">
        <w:rPr>
          <w:rFonts w:cs="Arial"/>
          <w:szCs w:val="20"/>
        </w:rPr>
        <w:t xml:space="preserve">. </w:t>
      </w:r>
      <w:r w:rsidR="00082B43" w:rsidRPr="00DF38C5">
        <w:rPr>
          <w:rFonts w:cs="Arial"/>
          <w:szCs w:val="20"/>
        </w:rPr>
        <w:t>11</w:t>
      </w:r>
      <w:r w:rsidRPr="00DF38C5">
        <w:rPr>
          <w:rFonts w:cs="Arial"/>
          <w:szCs w:val="20"/>
        </w:rPr>
        <w:t>. 2019</w:t>
      </w:r>
      <w:r w:rsidRPr="00CA16B9">
        <w:rPr>
          <w:rFonts w:cs="Arial"/>
          <w:szCs w:val="20"/>
        </w:rPr>
        <w:t>,</w:t>
      </w:r>
      <w:r>
        <w:rPr>
          <w:rFonts w:cs="Arial"/>
          <w:szCs w:val="20"/>
        </w:rPr>
        <w:t xml:space="preserve"> ki </w:t>
      </w:r>
      <w:r w:rsidRPr="002D5B7A">
        <w:rPr>
          <w:rFonts w:eastAsia="MS Mincho"/>
          <w:szCs w:val="20"/>
          <w:lang w:eastAsia="ja-JP"/>
        </w:rPr>
        <w:t>določa oblike in omejitve zavarovanja pri oblikovanju spodbude, določa minimalne pogoje posameznih oblik zavarovanj ter način presoje ustreznosti predloga zavarovanj pri dodeljevanju spodbud</w:t>
      </w:r>
      <w:r>
        <w:rPr>
          <w:rFonts w:eastAsia="MS Mincho"/>
          <w:szCs w:val="20"/>
          <w:lang w:eastAsia="ja-JP"/>
        </w:rPr>
        <w:t>.</w:t>
      </w:r>
    </w:p>
    <w:p w14:paraId="034C0B94" w14:textId="77777777" w:rsidR="006F21A6" w:rsidRPr="006F21A6" w:rsidRDefault="006F21A6" w:rsidP="007A2F9B">
      <w:pPr>
        <w:numPr>
          <w:ilvl w:val="0"/>
          <w:numId w:val="58"/>
        </w:numPr>
        <w:spacing w:after="200" w:line="276" w:lineRule="auto"/>
        <w:rPr>
          <w:rFonts w:cs="Arial"/>
          <w:szCs w:val="20"/>
        </w:rPr>
      </w:pPr>
      <w:r>
        <w:rPr>
          <w:rFonts w:cs="Arial"/>
          <w:szCs w:val="20"/>
        </w:rPr>
        <w:t xml:space="preserve">Poslovna </w:t>
      </w:r>
      <w:r w:rsidRPr="003419D7">
        <w:rPr>
          <w:rFonts w:cs="Arial"/>
          <w:szCs w:val="20"/>
        </w:rPr>
        <w:t>politika 2016-2020, št. 30000-2/2015-6 z dne 16. 3. 2016.</w:t>
      </w:r>
    </w:p>
    <w:p w14:paraId="273FFF8B" w14:textId="098DD218" w:rsidR="00734475" w:rsidRDefault="00734475" w:rsidP="00976119">
      <w:pPr>
        <w:jc w:val="both"/>
        <w:rPr>
          <w:lang w:eastAsia="en-US"/>
        </w:rPr>
      </w:pPr>
    </w:p>
    <w:p w14:paraId="5D3B42B9" w14:textId="77777777" w:rsidR="0093679D" w:rsidRDefault="0093679D" w:rsidP="00976119">
      <w:pPr>
        <w:jc w:val="both"/>
        <w:rPr>
          <w:lang w:eastAsia="en-US"/>
        </w:rPr>
        <w:sectPr w:rsidR="0093679D" w:rsidSect="0053712C">
          <w:footerReference w:type="default" r:id="rId55"/>
          <w:pgSz w:w="11906" w:h="16838" w:code="9"/>
          <w:pgMar w:top="1134" w:right="1274" w:bottom="1134" w:left="1418" w:header="709" w:footer="709" w:gutter="0"/>
          <w:cols w:space="708"/>
          <w:docGrid w:linePitch="360"/>
        </w:sectPr>
      </w:pPr>
    </w:p>
    <w:bookmarkStart w:id="19" w:name="_Toc27126678"/>
    <w:p w14:paraId="457B9B22" w14:textId="3A8D83F4" w:rsidR="003D5EE1" w:rsidRDefault="00171F84" w:rsidP="00431778">
      <w:pPr>
        <w:pStyle w:val="Napis"/>
        <w:jc w:val="center"/>
      </w:pPr>
      <w:r>
        <w:rPr>
          <w:noProof/>
          <w:lang w:val="sl-SI" w:eastAsia="sl-SI"/>
        </w:rPr>
        <w:lastRenderedPageBreak/>
        <mc:AlternateContent>
          <mc:Choice Requires="wps">
            <w:drawing>
              <wp:anchor distT="0" distB="0" distL="114300" distR="114300" simplePos="0" relativeHeight="251809792" behindDoc="0" locked="0" layoutInCell="1" allowOverlap="1" wp14:anchorId="78D8DF53" wp14:editId="32FC5F20">
                <wp:simplePos x="0" y="0"/>
                <wp:positionH relativeFrom="column">
                  <wp:posOffset>3357880</wp:posOffset>
                </wp:positionH>
                <wp:positionV relativeFrom="paragraph">
                  <wp:posOffset>1271905</wp:posOffset>
                </wp:positionV>
                <wp:extent cx="178437" cy="6563042"/>
                <wp:effectExtent l="27305" t="10795" r="20320" b="20320"/>
                <wp:wrapNone/>
                <wp:docPr id="35" name="Desni zaviti oklepaj 35"/>
                <wp:cNvGraphicFramePr/>
                <a:graphic xmlns:a="http://schemas.openxmlformats.org/drawingml/2006/main">
                  <a:graphicData uri="http://schemas.microsoft.com/office/word/2010/wordprocessingShape">
                    <wps:wsp>
                      <wps:cNvSpPr/>
                      <wps:spPr>
                        <a:xfrm rot="5400000">
                          <a:off x="0" y="0"/>
                          <a:ext cx="178437" cy="6563042"/>
                        </a:xfrm>
                        <a:prstGeom prst="rightBrace">
                          <a:avLst>
                            <a:gd name="adj1" fmla="val 8333"/>
                            <a:gd name="adj2" fmla="val 49692"/>
                          </a:avLst>
                        </a:prstGeom>
                        <a:noFill/>
                        <a:ln w="34925" cap="flat" cmpd="sng" algn="ctr">
                          <a:gradFill>
                            <a:gsLst>
                              <a:gs pos="0">
                                <a:srgbClr val="195728"/>
                              </a:gs>
                              <a:gs pos="50000">
                                <a:srgbClr val="80BE2A">
                                  <a:lumMod val="75000"/>
                                </a:srgbClr>
                              </a:gs>
                              <a:gs pos="100000">
                                <a:srgbClr val="195728"/>
                              </a:gs>
                            </a:gsLst>
                            <a:lin ang="5400000" scaled="0"/>
                          </a:gra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218A06" id="Desni zaviti oklepaj 35" o:spid="_x0000_s1026" type="#_x0000_t88" style="position:absolute;margin-left:264.4pt;margin-top:100.15pt;width:14.05pt;height:516.75pt;rotation:90;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" adj="49,10733" strokeweight="2.75pt"/>
            </w:pict>
          </mc:Fallback>
        </mc:AlternateContent>
      </w:r>
      <w:r w:rsidR="009C27AE">
        <w:rPr>
          <w:noProof/>
          <w:lang w:val="sl-SI" w:eastAsia="sl-SI"/>
        </w:rPr>
        <mc:AlternateContent>
          <mc:Choice Requires="wps">
            <w:drawing>
              <wp:anchor distT="0" distB="0" distL="114300" distR="114300" simplePos="0" relativeHeight="251784192" behindDoc="0" locked="0" layoutInCell="1" allowOverlap="1" wp14:anchorId="16DA1EBA" wp14:editId="48D97FB7">
                <wp:simplePos x="0" y="0"/>
                <wp:positionH relativeFrom="column">
                  <wp:posOffset>3304540</wp:posOffset>
                </wp:positionH>
                <wp:positionV relativeFrom="paragraph">
                  <wp:posOffset>-1436370</wp:posOffset>
                </wp:positionV>
                <wp:extent cx="178437" cy="6563042"/>
                <wp:effectExtent l="27305" t="10795" r="20320" b="20320"/>
                <wp:wrapNone/>
                <wp:docPr id="742" name="Desni zaviti oklepaj 742"/>
                <wp:cNvGraphicFramePr/>
                <a:graphic xmlns:a="http://schemas.openxmlformats.org/drawingml/2006/main">
                  <a:graphicData uri="http://schemas.microsoft.com/office/word/2010/wordprocessingShape">
                    <wps:wsp>
                      <wps:cNvSpPr/>
                      <wps:spPr>
                        <a:xfrm rot="5400000">
                          <a:off x="0" y="0"/>
                          <a:ext cx="178437" cy="6563042"/>
                        </a:xfrm>
                        <a:prstGeom prst="rightBrace">
                          <a:avLst>
                            <a:gd name="adj1" fmla="val 8333"/>
                            <a:gd name="adj2" fmla="val 49692"/>
                          </a:avLst>
                        </a:prstGeom>
                        <a:noFill/>
                        <a:ln w="34925" cap="flat" cmpd="sng" algn="ctr">
                          <a:gradFill>
                            <a:gsLst>
                              <a:gs pos="0">
                                <a:srgbClr val="195728"/>
                              </a:gs>
                              <a:gs pos="50000">
                                <a:srgbClr val="80BE2A">
                                  <a:lumMod val="75000"/>
                                </a:srgbClr>
                              </a:gs>
                              <a:gs pos="100000">
                                <a:srgbClr val="195728"/>
                              </a:gs>
                            </a:gsLst>
                            <a:lin ang="5400000" scaled="0"/>
                          </a:gra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6C0A72" id="Desni zaviti oklepaj 742" o:spid="_x0000_s1026" type="#_x0000_t88" style="position:absolute;margin-left:260.2pt;margin-top:-113.1pt;width:14.05pt;height:516.75pt;rotation:90;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" adj="49,10733" strokeweight="2.75pt"/>
            </w:pict>
          </mc:Fallback>
        </mc:AlternateContent>
      </w:r>
      <w:proofErr w:type="spellStart"/>
      <w:r w:rsidR="00431778">
        <w:t>Slika</w:t>
      </w:r>
      <w:proofErr w:type="spellEnd"/>
      <w:r w:rsidR="00431778">
        <w:t xml:space="preserve"> </w:t>
      </w:r>
      <w:r w:rsidR="00431778">
        <w:fldChar w:fldCharType="begin"/>
      </w:r>
      <w:r w:rsidR="00431778">
        <w:instrText xml:space="preserve"> SEQ Slika \* ARABIC </w:instrText>
      </w:r>
      <w:r w:rsidR="00431778">
        <w:fldChar w:fldCharType="separate"/>
      </w:r>
      <w:r w:rsidR="00A73802">
        <w:rPr>
          <w:noProof/>
        </w:rPr>
        <w:t>2</w:t>
      </w:r>
      <w:r w:rsidR="00431778">
        <w:fldChar w:fldCharType="end"/>
      </w:r>
      <w:r w:rsidR="00D64A4E">
        <w:t xml:space="preserve">: </w:t>
      </w:r>
      <w:proofErr w:type="spellStart"/>
      <w:r w:rsidR="00D64A4E" w:rsidRPr="00FE2E5B">
        <w:t>Shematični</w:t>
      </w:r>
      <w:proofErr w:type="spellEnd"/>
      <w:r w:rsidR="00D64A4E" w:rsidRPr="00FE2E5B">
        <w:t xml:space="preserve"> </w:t>
      </w:r>
      <w:proofErr w:type="spellStart"/>
      <w:r w:rsidR="00D64A4E" w:rsidRPr="00FE2E5B">
        <w:t>prikaz</w:t>
      </w:r>
      <w:proofErr w:type="spellEnd"/>
      <w:r w:rsidR="00D64A4E">
        <w:t xml:space="preserve"> </w:t>
      </w:r>
      <w:proofErr w:type="spellStart"/>
      <w:r w:rsidR="00D64A4E">
        <w:t>dejavnosti</w:t>
      </w:r>
      <w:proofErr w:type="spellEnd"/>
      <w:r w:rsidR="00431778">
        <w:t xml:space="preserve"> </w:t>
      </w:r>
      <w:proofErr w:type="spellStart"/>
      <w:r w:rsidR="00431778">
        <w:t>Sklada</w:t>
      </w:r>
      <w:proofErr w:type="spellEnd"/>
      <w:r w:rsidR="00D64A4E">
        <w:t xml:space="preserve"> in </w:t>
      </w:r>
      <w:proofErr w:type="spellStart"/>
      <w:r w:rsidR="00D64A4E">
        <w:t>njegove</w:t>
      </w:r>
      <w:proofErr w:type="spellEnd"/>
      <w:r w:rsidR="00D64A4E">
        <w:t xml:space="preserve"> </w:t>
      </w:r>
      <w:proofErr w:type="spellStart"/>
      <w:r w:rsidR="00D64A4E">
        <w:t>strateške</w:t>
      </w:r>
      <w:proofErr w:type="spellEnd"/>
      <w:r w:rsidR="00D64A4E">
        <w:t xml:space="preserve"> </w:t>
      </w:r>
      <w:proofErr w:type="spellStart"/>
      <w:r w:rsidR="00D64A4E">
        <w:t>usmeritve</w:t>
      </w:r>
      <w:bookmarkEnd w:id="19"/>
      <w:proofErr w:type="spellEnd"/>
    </w:p>
    <w:p w14:paraId="31FB3EB8" w14:textId="77777777" w:rsidR="003D5EE1" w:rsidRDefault="00622BD2">
      <w:pPr>
        <w:spacing w:line="240" w:lineRule="auto"/>
        <w:rPr>
          <w:lang w:eastAsia="en-US"/>
        </w:rPr>
      </w:pPr>
      <w:r w:rsidRPr="00E317C8">
        <w:rPr>
          <w:noProof/>
        </w:rPr>
        <w:drawing>
          <wp:anchor distT="0" distB="0" distL="114300" distR="114300" simplePos="0" relativeHeight="251777024" behindDoc="0" locked="0" layoutInCell="1" allowOverlap="1" wp14:anchorId="5B056785" wp14:editId="79614390">
            <wp:simplePos x="0" y="0"/>
            <wp:positionH relativeFrom="column">
              <wp:posOffset>339090</wp:posOffset>
            </wp:positionH>
            <wp:positionV relativeFrom="paragraph">
              <wp:posOffset>112395</wp:posOffset>
            </wp:positionV>
            <wp:extent cx="6472555" cy="1666240"/>
            <wp:effectExtent l="0" t="19050" r="0" b="0"/>
            <wp:wrapSquare wrapText="bothSides"/>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6" r:lo="rId57" r:qs="rId58" r:cs="rId59"/>
              </a:graphicData>
            </a:graphic>
            <wp14:sizeRelH relativeFrom="page">
              <wp14:pctWidth>0</wp14:pctWidth>
            </wp14:sizeRelH>
            <wp14:sizeRelV relativeFrom="page">
              <wp14:pctHeight>0</wp14:pctHeight>
            </wp14:sizeRelV>
          </wp:anchor>
        </w:drawing>
      </w:r>
    </w:p>
    <w:p w14:paraId="0EA1EABE" w14:textId="77777777" w:rsidR="008E1C3B" w:rsidRDefault="008E1C3B" w:rsidP="00622BD2">
      <w:pPr>
        <w:jc w:val="center"/>
        <w:rPr>
          <w:b/>
          <w:color w:val="195728"/>
          <w:sz w:val="18"/>
          <w:szCs w:val="18"/>
          <w14:shadow w14:blurRad="50800" w14:dist="38100" w14:dir="5400000" w14:sx="100000" w14:sy="100000" w14:kx="0" w14:ky="0" w14:algn="t">
            <w14:srgbClr w14:val="000000">
              <w14:alpha w14:val="60000"/>
            </w14:srgbClr>
          </w14:shadow>
        </w:rPr>
      </w:pPr>
      <w:r>
        <w:rPr>
          <w:b/>
          <w:color w:val="195728"/>
          <w:sz w:val="18"/>
          <w:szCs w:val="18"/>
          <w14:shadow w14:blurRad="50800" w14:dist="38100" w14:dir="5400000" w14:sx="100000" w14:sy="100000" w14:kx="0" w14:ky="0" w14:algn="t">
            <w14:srgbClr w14:val="000000">
              <w14:alpha w14:val="60000"/>
            </w14:srgbClr>
          </w14:shadow>
        </w:rPr>
        <w:t>UPOŠTEVANJE STRATEŠKIH DOKUMENTOV</w:t>
      </w:r>
      <w:r w:rsidR="005877FE">
        <w:rPr>
          <w:b/>
          <w:color w:val="195728"/>
          <w:sz w:val="18"/>
          <w:szCs w:val="18"/>
          <w14:shadow w14:blurRad="50800" w14:dist="38100" w14:dir="5400000" w14:sx="100000" w14:sy="100000" w14:kx="0" w14:ky="0" w14:algn="t">
            <w14:srgbClr w14:val="000000">
              <w14:alpha w14:val="60000"/>
            </w14:srgbClr>
          </w14:shadow>
        </w:rPr>
        <w:t xml:space="preserve"> </w:t>
      </w:r>
    </w:p>
    <w:p w14:paraId="74B742F4" w14:textId="77777777" w:rsidR="00622BD2" w:rsidRDefault="00893554" w:rsidP="001D02AE">
      <w:pPr>
        <w:ind w:left="2124"/>
        <w:rPr>
          <w:b/>
          <w:noProof/>
          <w:color w:val="195728"/>
          <w14:shadow w14:blurRad="50800" w14:dist="38100" w14:dir="5400000" w14:sx="100000" w14:sy="100000" w14:kx="0" w14:ky="0" w14:algn="t">
            <w14:srgbClr w14:val="000000">
              <w14:alpha w14:val="60000"/>
            </w14:srgbClr>
          </w14:shadow>
        </w:rPr>
      </w:pPr>
      <w:r>
        <w:rPr>
          <w:b/>
          <w:noProof/>
          <w:color w:val="195728"/>
        </w:rPr>
        <mc:AlternateContent>
          <mc:Choice Requires="wps">
            <w:drawing>
              <wp:anchor distT="0" distB="0" distL="114300" distR="114300" simplePos="0" relativeHeight="251988992" behindDoc="0" locked="0" layoutInCell="1" allowOverlap="1" wp14:anchorId="2369DAE2" wp14:editId="2EFED569">
                <wp:simplePos x="0" y="0"/>
                <wp:positionH relativeFrom="column">
                  <wp:posOffset>3186430</wp:posOffset>
                </wp:positionH>
                <wp:positionV relativeFrom="paragraph">
                  <wp:posOffset>105409</wp:posOffset>
                </wp:positionV>
                <wp:extent cx="1325880" cy="752475"/>
                <wp:effectExtent l="0" t="0" r="26670" b="28575"/>
                <wp:wrapNone/>
                <wp:docPr id="16" name="Zaobljeni pravokotnik 16"/>
                <wp:cNvGraphicFramePr/>
                <a:graphic xmlns:a="http://schemas.openxmlformats.org/drawingml/2006/main">
                  <a:graphicData uri="http://schemas.microsoft.com/office/word/2010/wordprocessingShape">
                    <wps:wsp>
                      <wps:cNvSpPr/>
                      <wps:spPr>
                        <a:xfrm>
                          <a:off x="0" y="0"/>
                          <a:ext cx="1325880" cy="752475"/>
                        </a:xfrm>
                        <a:prstGeom prst="roundRect">
                          <a:avLst/>
                        </a:prstGeom>
                        <a:solidFill>
                          <a:srgbClr val="BFBFBF"/>
                        </a:solidFill>
                        <a:ln w="25400" cap="flat" cmpd="sng" algn="ctr">
                          <a:solidFill>
                            <a:sysClr val="window" lastClr="FFFFFF"/>
                          </a:solidFill>
                          <a:prstDash val="solid"/>
                        </a:ln>
                        <a:effectLst/>
                      </wps:spPr>
                      <wps:txbx>
                        <w:txbxContent>
                          <w:p w14:paraId="21B68C3D" w14:textId="77777777" w:rsidR="009D396E" w:rsidRDefault="009D396E" w:rsidP="00E524DA">
                            <w:pPr>
                              <w:spacing w:line="240" w:lineRule="auto"/>
                              <w:contextualSpacing/>
                              <w:jc w:val="center"/>
                              <w:rPr>
                                <w:rFonts w:ascii="Times New Roman" w:hAnsi="Times New Roman"/>
                                <w:sz w:val="16"/>
                              </w:rPr>
                            </w:pPr>
                            <w:r>
                              <w:rPr>
                                <w:rFonts w:eastAsia="+mn-ea" w:cs="+mn-cs"/>
                                <w:b/>
                                <w:bCs/>
                                <w:color w:val="195728"/>
                                <w:sz w:val="16"/>
                                <w:szCs w:val="16"/>
                              </w:rPr>
                              <w:t>Strategija razvoja Slovenije 2030</w:t>
                            </w:r>
                          </w:p>
                          <w:p w14:paraId="732ED5CD" w14:textId="77777777" w:rsidR="009D396E" w:rsidRPr="00BC5FD2" w:rsidRDefault="009D396E" w:rsidP="00E524DA">
                            <w:pPr>
                              <w:spacing w:line="240" w:lineRule="auto"/>
                              <w:contextualSpacing/>
                              <w:jc w:val="center"/>
                              <w:rPr>
                                <w:rFonts w:ascii="Times New Roman" w:hAnsi="Times New Roman"/>
                                <w:sz w:val="16"/>
                              </w:rPr>
                            </w:pPr>
                            <w:r w:rsidRPr="00BC5FD2">
                              <w:rPr>
                                <w:rFonts w:eastAsia="+mn-ea" w:cs="+mn-cs"/>
                                <w:color w:val="195728"/>
                                <w:sz w:val="16"/>
                                <w:szCs w:val="16"/>
                              </w:rPr>
                              <w:t>(s strani</w:t>
                            </w:r>
                            <w:r>
                              <w:rPr>
                                <w:rFonts w:eastAsia="+mn-ea" w:cs="+mn-cs"/>
                                <w:color w:val="195728"/>
                                <w:sz w:val="16"/>
                                <w:szCs w:val="16"/>
                              </w:rPr>
                              <w:t xml:space="preserve"> Vlade RS</w:t>
                            </w:r>
                            <w:r w:rsidRPr="00BC5FD2">
                              <w:rPr>
                                <w:rFonts w:eastAsia="+mn-ea" w:cs="+mn-cs"/>
                                <w:color w:val="195728"/>
                                <w:sz w:val="16"/>
                                <w:szCs w:val="16"/>
                              </w:rPr>
                              <w:t xml:space="preserve"> sprejet</w:t>
                            </w:r>
                            <w:r>
                              <w:rPr>
                                <w:rFonts w:eastAsia="+mn-ea" w:cs="+mn-cs"/>
                                <w:color w:val="195728"/>
                                <w:sz w:val="16"/>
                                <w:szCs w:val="16"/>
                              </w:rPr>
                              <w:t>a</w:t>
                            </w:r>
                            <w:r w:rsidRPr="00BC5FD2">
                              <w:rPr>
                                <w:rFonts w:eastAsia="+mn-ea" w:cs="+mn-cs"/>
                                <w:color w:val="195728"/>
                                <w:sz w:val="16"/>
                                <w:szCs w:val="16"/>
                              </w:rPr>
                              <w:t xml:space="preserve"> </w:t>
                            </w:r>
                            <w:r>
                              <w:rPr>
                                <w:rFonts w:eastAsia="+mn-ea" w:cs="+mn-cs"/>
                                <w:color w:val="195728"/>
                                <w:sz w:val="16"/>
                                <w:szCs w:val="16"/>
                              </w:rPr>
                              <w:t>7</w:t>
                            </w:r>
                            <w:r w:rsidRPr="00BC5FD2">
                              <w:rPr>
                                <w:rFonts w:eastAsia="+mn-ea" w:cs="+mn-cs"/>
                                <w:color w:val="195728"/>
                                <w:sz w:val="16"/>
                                <w:szCs w:val="16"/>
                              </w:rPr>
                              <w:t>.</w:t>
                            </w:r>
                            <w:r>
                              <w:rPr>
                                <w:rFonts w:eastAsia="+mn-ea" w:cs="+mn-cs"/>
                                <w:color w:val="195728"/>
                                <w:sz w:val="16"/>
                                <w:szCs w:val="16"/>
                              </w:rPr>
                              <w:t>1</w:t>
                            </w:r>
                            <w:r w:rsidRPr="00BC5FD2">
                              <w:rPr>
                                <w:rFonts w:eastAsia="+mn-ea" w:cs="+mn-cs"/>
                                <w:color w:val="195728"/>
                                <w:sz w:val="16"/>
                                <w:szCs w:val="16"/>
                              </w:rPr>
                              <w:t>2.201</w:t>
                            </w:r>
                            <w:r>
                              <w:rPr>
                                <w:rFonts w:eastAsia="+mn-ea" w:cs="+mn-cs"/>
                                <w:color w:val="195728"/>
                                <w:sz w:val="16"/>
                                <w:szCs w:val="16"/>
                              </w:rPr>
                              <w:t>7</w:t>
                            </w:r>
                            <w:r w:rsidRPr="00BC5FD2">
                              <w:rPr>
                                <w:rFonts w:eastAsia="+mn-ea" w:cs="+mn-cs"/>
                                <w:color w:val="195728"/>
                                <w:sz w:val="16"/>
                                <w:szCs w:val="16"/>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369DAE2" id="Zaobljeni pravokotnik 16" o:spid="_x0000_s1046" style="position:absolute;left:0;text-align:left;margin-left:250.9pt;margin-top:8.3pt;width:104.4pt;height:59.2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" fillcolor="#bfbfbf" strokecolor="window" strokeweight="2pt">
                <v:textbox>
                  <w:txbxContent>
                    <w:p w14:paraId="21B68C3D" w14:textId="77777777" w:rsidR="009D396E" w:rsidRDefault="009D396E" w:rsidP="00E524DA">
                      <w:pPr>
                        <w:spacing w:line="240" w:lineRule="auto"/>
                        <w:contextualSpacing/>
                        <w:jc w:val="center"/>
                        <w:rPr>
                          <w:rFonts w:ascii="Times New Roman" w:hAnsi="Times New Roman"/>
                          <w:sz w:val="16"/>
                        </w:rPr>
                      </w:pPr>
                      <w:r>
                        <w:rPr>
                          <w:rFonts w:eastAsia="+mn-ea" w:cs="+mn-cs"/>
                          <w:b/>
                          <w:bCs/>
                          <w:color w:val="195728"/>
                          <w:sz w:val="16"/>
                          <w:szCs w:val="16"/>
                        </w:rPr>
                        <w:t>Strategija razvoja Slovenije 2030</w:t>
                      </w:r>
                    </w:p>
                    <w:p w14:paraId="732ED5CD" w14:textId="77777777" w:rsidR="009D396E" w:rsidRPr="00BC5FD2" w:rsidRDefault="009D396E" w:rsidP="00E524DA">
                      <w:pPr>
                        <w:spacing w:line="240" w:lineRule="auto"/>
                        <w:contextualSpacing/>
                        <w:jc w:val="center"/>
                        <w:rPr>
                          <w:rFonts w:ascii="Times New Roman" w:hAnsi="Times New Roman"/>
                          <w:sz w:val="16"/>
                        </w:rPr>
                      </w:pPr>
                      <w:r w:rsidRPr="00BC5FD2">
                        <w:rPr>
                          <w:rFonts w:eastAsia="+mn-ea" w:cs="+mn-cs"/>
                          <w:color w:val="195728"/>
                          <w:sz w:val="16"/>
                          <w:szCs w:val="16"/>
                        </w:rPr>
                        <w:t>(s strani</w:t>
                      </w:r>
                      <w:r>
                        <w:rPr>
                          <w:rFonts w:eastAsia="+mn-ea" w:cs="+mn-cs"/>
                          <w:color w:val="195728"/>
                          <w:sz w:val="16"/>
                          <w:szCs w:val="16"/>
                        </w:rPr>
                        <w:t xml:space="preserve"> Vlade RS</w:t>
                      </w:r>
                      <w:r w:rsidRPr="00BC5FD2">
                        <w:rPr>
                          <w:rFonts w:eastAsia="+mn-ea" w:cs="+mn-cs"/>
                          <w:color w:val="195728"/>
                          <w:sz w:val="16"/>
                          <w:szCs w:val="16"/>
                        </w:rPr>
                        <w:t xml:space="preserve"> sprejet</w:t>
                      </w:r>
                      <w:r>
                        <w:rPr>
                          <w:rFonts w:eastAsia="+mn-ea" w:cs="+mn-cs"/>
                          <w:color w:val="195728"/>
                          <w:sz w:val="16"/>
                          <w:szCs w:val="16"/>
                        </w:rPr>
                        <w:t>a</w:t>
                      </w:r>
                      <w:r w:rsidRPr="00BC5FD2">
                        <w:rPr>
                          <w:rFonts w:eastAsia="+mn-ea" w:cs="+mn-cs"/>
                          <w:color w:val="195728"/>
                          <w:sz w:val="16"/>
                          <w:szCs w:val="16"/>
                        </w:rPr>
                        <w:t xml:space="preserve"> </w:t>
                      </w:r>
                      <w:r>
                        <w:rPr>
                          <w:rFonts w:eastAsia="+mn-ea" w:cs="+mn-cs"/>
                          <w:color w:val="195728"/>
                          <w:sz w:val="16"/>
                          <w:szCs w:val="16"/>
                        </w:rPr>
                        <w:t>7</w:t>
                      </w:r>
                      <w:r w:rsidRPr="00BC5FD2">
                        <w:rPr>
                          <w:rFonts w:eastAsia="+mn-ea" w:cs="+mn-cs"/>
                          <w:color w:val="195728"/>
                          <w:sz w:val="16"/>
                          <w:szCs w:val="16"/>
                        </w:rPr>
                        <w:t>.</w:t>
                      </w:r>
                      <w:r>
                        <w:rPr>
                          <w:rFonts w:eastAsia="+mn-ea" w:cs="+mn-cs"/>
                          <w:color w:val="195728"/>
                          <w:sz w:val="16"/>
                          <w:szCs w:val="16"/>
                        </w:rPr>
                        <w:t>1</w:t>
                      </w:r>
                      <w:r w:rsidRPr="00BC5FD2">
                        <w:rPr>
                          <w:rFonts w:eastAsia="+mn-ea" w:cs="+mn-cs"/>
                          <w:color w:val="195728"/>
                          <w:sz w:val="16"/>
                          <w:szCs w:val="16"/>
                        </w:rPr>
                        <w:t>2.201</w:t>
                      </w:r>
                      <w:r>
                        <w:rPr>
                          <w:rFonts w:eastAsia="+mn-ea" w:cs="+mn-cs"/>
                          <w:color w:val="195728"/>
                          <w:sz w:val="16"/>
                          <w:szCs w:val="16"/>
                        </w:rPr>
                        <w:t>7</w:t>
                      </w:r>
                      <w:r w:rsidRPr="00BC5FD2">
                        <w:rPr>
                          <w:rFonts w:eastAsia="+mn-ea" w:cs="+mn-cs"/>
                          <w:color w:val="195728"/>
                          <w:sz w:val="16"/>
                          <w:szCs w:val="16"/>
                        </w:rPr>
                        <w:t>)</w:t>
                      </w:r>
                    </w:p>
                  </w:txbxContent>
                </v:textbox>
              </v:roundrect>
            </w:pict>
          </mc:Fallback>
        </mc:AlternateContent>
      </w:r>
      <w:r w:rsidRPr="00973B46">
        <w:rPr>
          <w:b/>
          <w:noProof/>
          <w:color w:val="195728"/>
          <w14:shadow w14:blurRad="50800" w14:dist="38100" w14:dir="5400000" w14:sx="100000" w14:sy="100000" w14:kx="0" w14:ky="0" w14:algn="t">
            <w14:srgbClr w14:val="000000">
              <w14:alpha w14:val="60000"/>
            </w14:srgbClr>
          </w14:shadow>
        </w:rPr>
        <w:drawing>
          <wp:anchor distT="0" distB="0" distL="114300" distR="114300" simplePos="0" relativeHeight="251805696" behindDoc="1" locked="0" layoutInCell="1" allowOverlap="1" wp14:anchorId="014DF7A9" wp14:editId="2722D20E">
            <wp:simplePos x="0" y="0"/>
            <wp:positionH relativeFrom="column">
              <wp:posOffset>-137795</wp:posOffset>
            </wp:positionH>
            <wp:positionV relativeFrom="paragraph">
              <wp:posOffset>105410</wp:posOffset>
            </wp:positionV>
            <wp:extent cx="6581775" cy="1466850"/>
            <wp:effectExtent l="0" t="0" r="28575" b="19050"/>
            <wp:wrapSquare wrapText="bothSides"/>
            <wp:docPr id="735" name="Diagram 73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1" r:lo="rId62" r:qs="rId63" r:cs="rId64"/>
              </a:graphicData>
            </a:graphic>
            <wp14:sizeRelH relativeFrom="page">
              <wp14:pctWidth>0</wp14:pctWidth>
            </wp14:sizeRelH>
            <wp14:sizeRelV relativeFrom="page">
              <wp14:pctHeight>0</wp14:pctHeight>
            </wp14:sizeRelV>
          </wp:anchor>
        </w:drawing>
      </w:r>
    </w:p>
    <w:p w14:paraId="359072DE" w14:textId="77777777" w:rsidR="00622BD2" w:rsidRDefault="00622BD2" w:rsidP="001D02AE">
      <w:pPr>
        <w:ind w:left="2124"/>
        <w:rPr>
          <w:b/>
          <w:noProof/>
          <w:color w:val="195728"/>
          <w14:shadow w14:blurRad="50800" w14:dist="38100" w14:dir="5400000" w14:sx="100000" w14:sy="100000" w14:kx="0" w14:ky="0" w14:algn="t">
            <w14:srgbClr w14:val="000000">
              <w14:alpha w14:val="60000"/>
            </w14:srgbClr>
          </w14:shadow>
        </w:rPr>
      </w:pPr>
    </w:p>
    <w:p w14:paraId="01937B9B" w14:textId="77777777" w:rsidR="00973B46" w:rsidRDefault="00973B46" w:rsidP="001D02AE">
      <w:pPr>
        <w:ind w:left="2124"/>
        <w:rPr>
          <w:b/>
          <w:noProof/>
          <w:color w:val="195728"/>
          <w14:shadow w14:blurRad="50800" w14:dist="38100" w14:dir="5400000" w14:sx="100000" w14:sy="100000" w14:kx="0" w14:ky="0" w14:algn="t">
            <w14:srgbClr w14:val="000000">
              <w14:alpha w14:val="60000"/>
            </w14:srgbClr>
          </w14:shadow>
        </w:rPr>
      </w:pPr>
    </w:p>
    <w:p w14:paraId="11F98B54" w14:textId="77777777" w:rsidR="00973B46" w:rsidRDefault="00973B46" w:rsidP="001D02AE">
      <w:pPr>
        <w:ind w:left="2124"/>
        <w:rPr>
          <w:b/>
          <w:noProof/>
          <w:color w:val="195728"/>
          <w14:shadow w14:blurRad="50800" w14:dist="38100" w14:dir="5400000" w14:sx="100000" w14:sy="100000" w14:kx="0" w14:ky="0" w14:algn="t">
            <w14:srgbClr w14:val="000000">
              <w14:alpha w14:val="60000"/>
            </w14:srgbClr>
          </w14:shadow>
        </w:rPr>
      </w:pPr>
    </w:p>
    <w:p w14:paraId="2D62DAD4" w14:textId="77777777" w:rsidR="00973B46" w:rsidRDefault="00893554" w:rsidP="001D02AE">
      <w:pPr>
        <w:ind w:left="2124"/>
        <w:rPr>
          <w:b/>
          <w:noProof/>
          <w:color w:val="195728"/>
          <w14:shadow w14:blurRad="50800" w14:dist="38100" w14:dir="5400000" w14:sx="100000" w14:sy="100000" w14:kx="0" w14:ky="0" w14:algn="t">
            <w14:srgbClr w14:val="000000">
              <w14:alpha w14:val="60000"/>
            </w14:srgbClr>
          </w14:shadow>
        </w:rPr>
      </w:pPr>
      <w:r>
        <w:rPr>
          <w:b/>
          <w:noProof/>
          <w:color w:val="195728"/>
        </w:rPr>
        <mc:AlternateContent>
          <mc:Choice Requires="wps">
            <w:drawing>
              <wp:anchor distT="0" distB="0" distL="114300" distR="114300" simplePos="0" relativeHeight="251925504" behindDoc="0" locked="0" layoutInCell="1" allowOverlap="1" wp14:anchorId="7DE13DBF" wp14:editId="450ACBD9">
                <wp:simplePos x="0" y="0"/>
                <wp:positionH relativeFrom="column">
                  <wp:posOffset>4824730</wp:posOffset>
                </wp:positionH>
                <wp:positionV relativeFrom="paragraph">
                  <wp:posOffset>131445</wp:posOffset>
                </wp:positionV>
                <wp:extent cx="1619250" cy="619125"/>
                <wp:effectExtent l="0" t="0" r="19050" b="28575"/>
                <wp:wrapNone/>
                <wp:docPr id="708" name="Zaobljeni pravokotnik 708"/>
                <wp:cNvGraphicFramePr/>
                <a:graphic xmlns:a="http://schemas.openxmlformats.org/drawingml/2006/main">
                  <a:graphicData uri="http://schemas.microsoft.com/office/word/2010/wordprocessingShape">
                    <wps:wsp>
                      <wps:cNvSpPr/>
                      <wps:spPr>
                        <a:xfrm>
                          <a:off x="0" y="0"/>
                          <a:ext cx="1619250" cy="619125"/>
                        </a:xfrm>
                        <a:prstGeom prst="roundRect">
                          <a:avLst/>
                        </a:prstGeom>
                        <a:solidFill>
                          <a:srgbClr val="BFBFBF"/>
                        </a:solidFill>
                        <a:ln w="25400" cap="flat" cmpd="sng" algn="ctr">
                          <a:solidFill>
                            <a:sysClr val="window" lastClr="FFFFFF"/>
                          </a:solidFill>
                          <a:prstDash val="solid"/>
                        </a:ln>
                        <a:effectLst/>
                      </wps:spPr>
                      <wps:txbx>
                        <w:txbxContent>
                          <w:p w14:paraId="63288D25" w14:textId="77777777" w:rsidR="009D396E" w:rsidRPr="001766F7" w:rsidRDefault="009D396E" w:rsidP="00BC5FD2">
                            <w:pPr>
                              <w:spacing w:line="240" w:lineRule="auto"/>
                              <w:contextualSpacing/>
                              <w:jc w:val="center"/>
                              <w:rPr>
                                <w:rFonts w:ascii="Times New Roman" w:hAnsi="Times New Roman"/>
                                <w:sz w:val="16"/>
                                <w:szCs w:val="16"/>
                              </w:rPr>
                            </w:pPr>
                            <w:r w:rsidRPr="00233B51">
                              <w:rPr>
                                <w:rFonts w:eastAsia="+mn-ea" w:cs="+mn-cs"/>
                                <w:b/>
                                <w:bCs/>
                                <w:color w:val="195728"/>
                                <w:sz w:val="16"/>
                                <w:szCs w:val="16"/>
                              </w:rPr>
                              <w:t>Uredba EU,</w:t>
                            </w:r>
                            <w:r w:rsidRPr="0024239C">
                              <w:rPr>
                                <w:rFonts w:eastAsia="+mn-ea" w:cs="+mn-cs"/>
                                <w:b/>
                                <w:bCs/>
                                <w:color w:val="195728"/>
                                <w:sz w:val="16"/>
                                <w:szCs w:val="16"/>
                              </w:rPr>
                              <w:t xml:space="preserve"> št. 1303/2013 Evropskega parlamenta in Sveta z dne 17.12.2013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DE13DBF" id="Zaobljeni pravokotnik 708" o:spid="_x0000_s1047" style="position:absolute;left:0;text-align:left;margin-left:379.9pt;margin-top:10.35pt;width:127.5pt;height:48.7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" fillcolor="#bfbfbf" strokecolor="window" strokeweight="2pt">
                <v:textbox>
                  <w:txbxContent>
                    <w:p w14:paraId="63288D25" w14:textId="77777777" w:rsidR="009D396E" w:rsidRPr="001766F7" w:rsidRDefault="009D396E" w:rsidP="00BC5FD2">
                      <w:pPr>
                        <w:spacing w:line="240" w:lineRule="auto"/>
                        <w:contextualSpacing/>
                        <w:jc w:val="center"/>
                        <w:rPr>
                          <w:rFonts w:ascii="Times New Roman" w:hAnsi="Times New Roman"/>
                          <w:sz w:val="16"/>
                          <w:szCs w:val="16"/>
                        </w:rPr>
                      </w:pPr>
                      <w:r w:rsidRPr="00233B51">
                        <w:rPr>
                          <w:rFonts w:eastAsia="+mn-ea" w:cs="+mn-cs"/>
                          <w:b/>
                          <w:bCs/>
                          <w:color w:val="195728"/>
                          <w:sz w:val="16"/>
                          <w:szCs w:val="16"/>
                        </w:rPr>
                        <w:t>Uredba EU,</w:t>
                      </w:r>
                      <w:r w:rsidRPr="0024239C">
                        <w:rPr>
                          <w:rFonts w:eastAsia="+mn-ea" w:cs="+mn-cs"/>
                          <w:b/>
                          <w:bCs/>
                          <w:color w:val="195728"/>
                          <w:sz w:val="16"/>
                          <w:szCs w:val="16"/>
                        </w:rPr>
                        <w:t xml:space="preserve"> št. 1303/2013 Evropskega parlamenta in Sveta z dne 17.12.2013 </w:t>
                      </w:r>
                    </w:p>
                  </w:txbxContent>
                </v:textbox>
              </v:roundrect>
            </w:pict>
          </mc:Fallback>
        </mc:AlternateContent>
      </w:r>
      <w:r>
        <w:rPr>
          <w:b/>
          <w:noProof/>
          <w:color w:val="195728"/>
        </w:rPr>
        <mc:AlternateContent>
          <mc:Choice Requires="wps">
            <w:drawing>
              <wp:anchor distT="0" distB="0" distL="114300" distR="114300" simplePos="0" relativeHeight="251927552" behindDoc="0" locked="0" layoutInCell="1" allowOverlap="1" wp14:anchorId="4A3B2504" wp14:editId="5A07D47B">
                <wp:simplePos x="0" y="0"/>
                <wp:positionH relativeFrom="column">
                  <wp:posOffset>3148330</wp:posOffset>
                </wp:positionH>
                <wp:positionV relativeFrom="paragraph">
                  <wp:posOffset>45720</wp:posOffset>
                </wp:positionV>
                <wp:extent cx="1762125" cy="666750"/>
                <wp:effectExtent l="0" t="0" r="28575" b="19050"/>
                <wp:wrapNone/>
                <wp:docPr id="13" name="Zaobljeni pravokotnik 13"/>
                <wp:cNvGraphicFramePr/>
                <a:graphic xmlns:a="http://schemas.openxmlformats.org/drawingml/2006/main">
                  <a:graphicData uri="http://schemas.microsoft.com/office/word/2010/wordprocessingShape">
                    <wps:wsp>
                      <wps:cNvSpPr/>
                      <wps:spPr>
                        <a:xfrm>
                          <a:off x="0" y="0"/>
                          <a:ext cx="1762125" cy="666750"/>
                        </a:xfrm>
                        <a:prstGeom prst="roundRect">
                          <a:avLst/>
                        </a:prstGeom>
                        <a:solidFill>
                          <a:srgbClr val="BFBFBF"/>
                        </a:solidFill>
                        <a:ln w="25400" cap="flat" cmpd="sng" algn="ctr">
                          <a:solidFill>
                            <a:sysClr val="window" lastClr="FFFFFF"/>
                          </a:solidFill>
                          <a:prstDash val="solid"/>
                        </a:ln>
                        <a:effectLst/>
                      </wps:spPr>
                      <wps:txbx>
                        <w:txbxContent>
                          <w:p w14:paraId="2CA7FFD1" w14:textId="77777777" w:rsidR="009D396E" w:rsidRPr="00BC5FD2" w:rsidRDefault="009D396E" w:rsidP="00BC5FD2">
                            <w:pPr>
                              <w:spacing w:line="240" w:lineRule="auto"/>
                              <w:contextualSpacing/>
                              <w:jc w:val="center"/>
                              <w:rPr>
                                <w:rFonts w:ascii="Times New Roman" w:hAnsi="Times New Roman"/>
                                <w:sz w:val="16"/>
                              </w:rPr>
                            </w:pPr>
                            <w:r w:rsidRPr="00BC5FD2">
                              <w:rPr>
                                <w:rFonts w:eastAsia="+mn-ea" w:cs="+mn-cs"/>
                                <w:b/>
                                <w:bCs/>
                                <w:color w:val="195728"/>
                                <w:sz w:val="16"/>
                                <w:szCs w:val="16"/>
                              </w:rPr>
                              <w:t xml:space="preserve">Uredba EU, št. 1299/2013 Evropskega parlamenta in </w:t>
                            </w:r>
                            <w:r>
                              <w:rPr>
                                <w:rFonts w:eastAsia="+mn-ea" w:cs="+mn-cs"/>
                                <w:b/>
                                <w:bCs/>
                                <w:color w:val="195728"/>
                                <w:sz w:val="16"/>
                                <w:szCs w:val="16"/>
                              </w:rPr>
                              <w:t>s</w:t>
                            </w:r>
                            <w:r w:rsidRPr="00BC5FD2">
                              <w:rPr>
                                <w:rFonts w:eastAsia="+mn-ea" w:cs="+mn-cs"/>
                                <w:b/>
                                <w:bCs/>
                                <w:color w:val="195728"/>
                                <w:sz w:val="16"/>
                                <w:szCs w:val="16"/>
                              </w:rPr>
                              <w:t>veta z dne 17.12.20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A3B2504" id="Zaobljeni pravokotnik 13" o:spid="_x0000_s1048" style="position:absolute;left:0;text-align:left;margin-left:247.9pt;margin-top:3.6pt;width:138.75pt;height:52.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" fillcolor="#bfbfbf" strokecolor="window" strokeweight="2pt">
                <v:textbox>
                  <w:txbxContent>
                    <w:p w14:paraId="2CA7FFD1" w14:textId="77777777" w:rsidR="009D396E" w:rsidRPr="00BC5FD2" w:rsidRDefault="009D396E" w:rsidP="00BC5FD2">
                      <w:pPr>
                        <w:spacing w:line="240" w:lineRule="auto"/>
                        <w:contextualSpacing/>
                        <w:jc w:val="center"/>
                        <w:rPr>
                          <w:rFonts w:ascii="Times New Roman" w:hAnsi="Times New Roman"/>
                          <w:sz w:val="16"/>
                        </w:rPr>
                      </w:pPr>
                      <w:r w:rsidRPr="00BC5FD2">
                        <w:rPr>
                          <w:rFonts w:eastAsia="+mn-ea" w:cs="+mn-cs"/>
                          <w:b/>
                          <w:bCs/>
                          <w:color w:val="195728"/>
                          <w:sz w:val="16"/>
                          <w:szCs w:val="16"/>
                        </w:rPr>
                        <w:t xml:space="preserve">Uredba EU, št. 1299/2013 Evropskega parlamenta in </w:t>
                      </w:r>
                      <w:r>
                        <w:rPr>
                          <w:rFonts w:eastAsia="+mn-ea" w:cs="+mn-cs"/>
                          <w:b/>
                          <w:bCs/>
                          <w:color w:val="195728"/>
                          <w:sz w:val="16"/>
                          <w:szCs w:val="16"/>
                        </w:rPr>
                        <w:t>s</w:t>
                      </w:r>
                      <w:r w:rsidRPr="00BC5FD2">
                        <w:rPr>
                          <w:rFonts w:eastAsia="+mn-ea" w:cs="+mn-cs"/>
                          <w:b/>
                          <w:bCs/>
                          <w:color w:val="195728"/>
                          <w:sz w:val="16"/>
                          <w:szCs w:val="16"/>
                        </w:rPr>
                        <w:t>veta z dne 17.12.2013</w:t>
                      </w:r>
                    </w:p>
                  </w:txbxContent>
                </v:textbox>
              </v:roundrect>
            </w:pict>
          </mc:Fallback>
        </mc:AlternateContent>
      </w:r>
      <w:r>
        <w:rPr>
          <w:b/>
          <w:noProof/>
          <w:color w:val="195728"/>
        </w:rPr>
        <mc:AlternateContent>
          <mc:Choice Requires="wps">
            <w:drawing>
              <wp:anchor distT="0" distB="0" distL="114300" distR="114300" simplePos="0" relativeHeight="251923456" behindDoc="0" locked="0" layoutInCell="1" allowOverlap="1" wp14:anchorId="796F5E34" wp14:editId="407DE3D5">
                <wp:simplePos x="0" y="0"/>
                <wp:positionH relativeFrom="column">
                  <wp:posOffset>1605280</wp:posOffset>
                </wp:positionH>
                <wp:positionV relativeFrom="paragraph">
                  <wp:posOffset>55245</wp:posOffset>
                </wp:positionV>
                <wp:extent cx="1598295" cy="695325"/>
                <wp:effectExtent l="0" t="0" r="20955" b="28575"/>
                <wp:wrapNone/>
                <wp:docPr id="12" name="Zaobljeni pravokotnik 12"/>
                <wp:cNvGraphicFramePr/>
                <a:graphic xmlns:a="http://schemas.openxmlformats.org/drawingml/2006/main">
                  <a:graphicData uri="http://schemas.microsoft.com/office/word/2010/wordprocessingShape">
                    <wps:wsp>
                      <wps:cNvSpPr/>
                      <wps:spPr>
                        <a:xfrm>
                          <a:off x="0" y="0"/>
                          <a:ext cx="1598295" cy="695325"/>
                        </a:xfrm>
                        <a:prstGeom prst="roundRect">
                          <a:avLst/>
                        </a:prstGeom>
                        <a:solidFill>
                          <a:srgbClr val="BFBFBF"/>
                        </a:solidFill>
                        <a:ln w="25400" cap="flat" cmpd="sng" algn="ctr">
                          <a:solidFill>
                            <a:sysClr val="window" lastClr="FFFFFF"/>
                          </a:solidFill>
                          <a:prstDash val="solid"/>
                        </a:ln>
                        <a:effectLst/>
                      </wps:spPr>
                      <wps:txbx>
                        <w:txbxContent>
                          <w:p w14:paraId="5F3DF855" w14:textId="77777777" w:rsidR="009D396E" w:rsidRPr="001766F7" w:rsidRDefault="009D396E" w:rsidP="00BC5FD2">
                            <w:pPr>
                              <w:jc w:val="center"/>
                              <w:rPr>
                                <w:b/>
                                <w:color w:val="195728"/>
                                <w:sz w:val="16"/>
                                <w:szCs w:val="16"/>
                              </w:rPr>
                            </w:pPr>
                            <w:r w:rsidRPr="001766F7">
                              <w:rPr>
                                <w:b/>
                                <w:color w:val="195728"/>
                                <w:sz w:val="16"/>
                                <w:szCs w:val="16"/>
                              </w:rPr>
                              <w:t>Uredba EU, št. št. 1301/2013 Evropskega parlamenta in Sveta z dne 17.12.20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6F5E34" id="Zaobljeni pravokotnik 12" o:spid="_x0000_s1049" style="position:absolute;left:0;text-align:left;margin-left:126.4pt;margin-top:4.35pt;width:125.85pt;height:54.7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" fillcolor="#bfbfbf" strokecolor="window" strokeweight="2pt">
                <v:textbox>
                  <w:txbxContent>
                    <w:p w14:paraId="5F3DF855" w14:textId="77777777" w:rsidR="009D396E" w:rsidRPr="001766F7" w:rsidRDefault="009D396E" w:rsidP="00BC5FD2">
                      <w:pPr>
                        <w:jc w:val="center"/>
                        <w:rPr>
                          <w:b/>
                          <w:color w:val="195728"/>
                          <w:sz w:val="16"/>
                          <w:szCs w:val="16"/>
                        </w:rPr>
                      </w:pPr>
                      <w:r w:rsidRPr="001766F7">
                        <w:rPr>
                          <w:b/>
                          <w:color w:val="195728"/>
                          <w:sz w:val="16"/>
                          <w:szCs w:val="16"/>
                        </w:rPr>
                        <w:t>Uredba EU, št. št. 1301/2013 Evropskega parlamenta in Sveta z dne 17.12.2013</w:t>
                      </w:r>
                    </w:p>
                  </w:txbxContent>
                </v:textbox>
              </v:roundrect>
            </w:pict>
          </mc:Fallback>
        </mc:AlternateContent>
      </w:r>
    </w:p>
    <w:p w14:paraId="4471B6AB" w14:textId="77777777" w:rsidR="00973B46" w:rsidRDefault="00973B46" w:rsidP="001D02AE">
      <w:pPr>
        <w:ind w:left="2124"/>
        <w:rPr>
          <w:b/>
          <w:noProof/>
          <w:color w:val="195728"/>
          <w14:shadow w14:blurRad="50800" w14:dist="38100" w14:dir="5400000" w14:sx="100000" w14:sy="100000" w14:kx="0" w14:ky="0" w14:algn="t">
            <w14:srgbClr w14:val="000000">
              <w14:alpha w14:val="60000"/>
            </w14:srgbClr>
          </w14:shadow>
        </w:rPr>
      </w:pPr>
    </w:p>
    <w:p w14:paraId="5979906E" w14:textId="77777777" w:rsidR="0060669D" w:rsidRDefault="0060669D" w:rsidP="0060669D">
      <w:pPr>
        <w:rPr>
          <w:b/>
          <w:noProof/>
          <w:color w:val="195728"/>
          <w14:shadow w14:blurRad="50800" w14:dist="38100" w14:dir="5400000" w14:sx="100000" w14:sy="100000" w14:kx="0" w14:ky="0" w14:algn="t">
            <w14:srgbClr w14:val="000000">
              <w14:alpha w14:val="60000"/>
            </w14:srgbClr>
          </w14:shadow>
        </w:rPr>
      </w:pPr>
    </w:p>
    <w:p w14:paraId="27A6A713" w14:textId="77777777" w:rsidR="00973B46" w:rsidRDefault="00893554" w:rsidP="0060669D">
      <w:pPr>
        <w:rPr>
          <w:b/>
          <w:noProof/>
          <w:color w:val="195728"/>
          <w14:shadow w14:blurRad="50800" w14:dist="38100" w14:dir="5400000" w14:sx="100000" w14:sy="100000" w14:kx="0" w14:ky="0" w14:algn="t">
            <w14:srgbClr w14:val="000000">
              <w14:alpha w14:val="60000"/>
            </w14:srgbClr>
          </w14:shadow>
        </w:rPr>
      </w:pPr>
      <w:r>
        <w:rPr>
          <w:b/>
          <w:noProof/>
          <w:color w:val="195728"/>
        </w:rPr>
        <mc:AlternateContent>
          <mc:Choice Requires="wps">
            <w:drawing>
              <wp:anchor distT="0" distB="0" distL="114300" distR="114300" simplePos="0" relativeHeight="251931648" behindDoc="0" locked="0" layoutInCell="1" allowOverlap="1" wp14:anchorId="389A2E6F" wp14:editId="0DF419D1">
                <wp:simplePos x="0" y="0"/>
                <wp:positionH relativeFrom="column">
                  <wp:posOffset>3597275</wp:posOffset>
                </wp:positionH>
                <wp:positionV relativeFrom="paragraph">
                  <wp:posOffset>147320</wp:posOffset>
                </wp:positionV>
                <wp:extent cx="1905000" cy="619125"/>
                <wp:effectExtent l="0" t="0" r="19050" b="28575"/>
                <wp:wrapNone/>
                <wp:docPr id="26" name="Zaobljeni pravokotnik 26"/>
                <wp:cNvGraphicFramePr/>
                <a:graphic xmlns:a="http://schemas.openxmlformats.org/drawingml/2006/main">
                  <a:graphicData uri="http://schemas.microsoft.com/office/word/2010/wordprocessingShape">
                    <wps:wsp>
                      <wps:cNvSpPr/>
                      <wps:spPr>
                        <a:xfrm>
                          <a:off x="0" y="0"/>
                          <a:ext cx="1905000" cy="619125"/>
                        </a:xfrm>
                        <a:prstGeom prst="roundRect">
                          <a:avLst/>
                        </a:prstGeom>
                        <a:solidFill>
                          <a:srgbClr val="BFBFBF"/>
                        </a:solidFill>
                        <a:ln w="25400" cap="flat" cmpd="sng" algn="ctr">
                          <a:solidFill>
                            <a:sysClr val="window" lastClr="FFFFFF"/>
                          </a:solidFill>
                          <a:prstDash val="solid"/>
                        </a:ln>
                        <a:effectLst/>
                      </wps:spPr>
                      <wps:txbx>
                        <w:txbxContent>
                          <w:p w14:paraId="52491A0E" w14:textId="77777777" w:rsidR="009D396E" w:rsidRPr="00BC5FD2" w:rsidRDefault="009D396E" w:rsidP="00BC5FD2">
                            <w:pPr>
                              <w:spacing w:line="240" w:lineRule="auto"/>
                              <w:contextualSpacing/>
                              <w:rPr>
                                <w:rFonts w:ascii="Times New Roman" w:hAnsi="Times New Roman"/>
                                <w:sz w:val="16"/>
                              </w:rPr>
                            </w:pPr>
                            <w:r w:rsidRPr="00BC5FD2">
                              <w:rPr>
                                <w:rFonts w:eastAsia="+mn-ea" w:cs="+mn-cs"/>
                                <w:b/>
                                <w:bCs/>
                                <w:color w:val="195728"/>
                                <w:sz w:val="16"/>
                                <w:szCs w:val="16"/>
                              </w:rPr>
                              <w:t>Strategija pametne specializacije</w:t>
                            </w:r>
                          </w:p>
                          <w:p w14:paraId="597965E6" w14:textId="77777777" w:rsidR="009D396E" w:rsidRPr="00BC5FD2" w:rsidRDefault="009D396E" w:rsidP="00BC5FD2">
                            <w:pPr>
                              <w:spacing w:line="240" w:lineRule="auto"/>
                              <w:contextualSpacing/>
                              <w:rPr>
                                <w:rFonts w:ascii="Times New Roman" w:hAnsi="Times New Roman"/>
                                <w:sz w:val="16"/>
                              </w:rPr>
                            </w:pPr>
                            <w:r w:rsidRPr="00BC5FD2">
                              <w:rPr>
                                <w:rFonts w:eastAsia="+mn-ea" w:cs="+mn-cs"/>
                                <w:color w:val="195728"/>
                                <w:sz w:val="16"/>
                                <w:szCs w:val="16"/>
                              </w:rPr>
                              <w:t xml:space="preserve">(s strani Vlade RS sprejeta 20.9.2015, </w:t>
                            </w:r>
                            <w:r>
                              <w:rPr>
                                <w:rFonts w:eastAsia="+mn-ea" w:cs="+mn-cs"/>
                                <w:color w:val="195728"/>
                                <w:sz w:val="16"/>
                                <w:szCs w:val="16"/>
                              </w:rPr>
                              <w:t>potrjena s strani EK 5.11.2015</w:t>
                            </w:r>
                          </w:p>
                          <w:p w14:paraId="21470817" w14:textId="77777777" w:rsidR="009D396E" w:rsidRPr="001766F7" w:rsidRDefault="009D396E" w:rsidP="00BC5FD2">
                            <w:pPr>
                              <w:spacing w:line="240" w:lineRule="auto"/>
                              <w:contextualSpacing/>
                              <w:rPr>
                                <w:rFonts w:ascii="Times New Roman" w:hAnsi="Times New Roman"/>
                                <w:sz w:val="16"/>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9A2E6F" id="Zaobljeni pravokotnik 26" o:spid="_x0000_s1050" style="position:absolute;margin-left:283.25pt;margin-top:11.6pt;width:150pt;height:48.7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" fillcolor="#bfbfbf" strokecolor="window" strokeweight="2pt">
                <v:textbox>
                  <w:txbxContent>
                    <w:p w14:paraId="52491A0E" w14:textId="77777777" w:rsidR="009D396E" w:rsidRPr="00BC5FD2" w:rsidRDefault="009D396E" w:rsidP="00BC5FD2">
                      <w:pPr>
                        <w:spacing w:line="240" w:lineRule="auto"/>
                        <w:contextualSpacing/>
                        <w:rPr>
                          <w:rFonts w:ascii="Times New Roman" w:hAnsi="Times New Roman"/>
                          <w:sz w:val="16"/>
                        </w:rPr>
                      </w:pPr>
                      <w:r w:rsidRPr="00BC5FD2">
                        <w:rPr>
                          <w:rFonts w:eastAsia="+mn-ea" w:cs="+mn-cs"/>
                          <w:b/>
                          <w:bCs/>
                          <w:color w:val="195728"/>
                          <w:sz w:val="16"/>
                          <w:szCs w:val="16"/>
                        </w:rPr>
                        <w:t>Strategija pametne specializacije</w:t>
                      </w:r>
                    </w:p>
                    <w:p w14:paraId="597965E6" w14:textId="77777777" w:rsidR="009D396E" w:rsidRPr="00BC5FD2" w:rsidRDefault="009D396E" w:rsidP="00BC5FD2">
                      <w:pPr>
                        <w:spacing w:line="240" w:lineRule="auto"/>
                        <w:contextualSpacing/>
                        <w:rPr>
                          <w:rFonts w:ascii="Times New Roman" w:hAnsi="Times New Roman"/>
                          <w:sz w:val="16"/>
                        </w:rPr>
                      </w:pPr>
                      <w:r w:rsidRPr="00BC5FD2">
                        <w:rPr>
                          <w:rFonts w:eastAsia="+mn-ea" w:cs="+mn-cs"/>
                          <w:color w:val="195728"/>
                          <w:sz w:val="16"/>
                          <w:szCs w:val="16"/>
                        </w:rPr>
                        <w:t xml:space="preserve">(s strani Vlade RS sprejeta 20.9.2015, </w:t>
                      </w:r>
                      <w:r>
                        <w:rPr>
                          <w:rFonts w:eastAsia="+mn-ea" w:cs="+mn-cs"/>
                          <w:color w:val="195728"/>
                          <w:sz w:val="16"/>
                          <w:szCs w:val="16"/>
                        </w:rPr>
                        <w:t>potrjena s strani EK 5.11.2015</w:t>
                      </w:r>
                    </w:p>
                    <w:p w14:paraId="21470817" w14:textId="77777777" w:rsidR="009D396E" w:rsidRPr="001766F7" w:rsidRDefault="009D396E" w:rsidP="00BC5FD2">
                      <w:pPr>
                        <w:spacing w:line="240" w:lineRule="auto"/>
                        <w:contextualSpacing/>
                        <w:rPr>
                          <w:rFonts w:ascii="Times New Roman" w:hAnsi="Times New Roman"/>
                          <w:sz w:val="16"/>
                          <w:szCs w:val="16"/>
                        </w:rPr>
                      </w:pPr>
                    </w:p>
                  </w:txbxContent>
                </v:textbox>
              </v:roundrect>
            </w:pict>
          </mc:Fallback>
        </mc:AlternateContent>
      </w:r>
      <w:r>
        <w:rPr>
          <w:b/>
          <w:noProof/>
          <w:color w:val="195728"/>
        </w:rPr>
        <mc:AlternateContent>
          <mc:Choice Requires="wps">
            <w:drawing>
              <wp:anchor distT="0" distB="0" distL="114300" distR="114300" simplePos="0" relativeHeight="251929600" behindDoc="0" locked="0" layoutInCell="1" allowOverlap="1" wp14:anchorId="688F10F5" wp14:editId="538A8362">
                <wp:simplePos x="0" y="0"/>
                <wp:positionH relativeFrom="column">
                  <wp:posOffset>1943735</wp:posOffset>
                </wp:positionH>
                <wp:positionV relativeFrom="paragraph">
                  <wp:posOffset>146685</wp:posOffset>
                </wp:positionV>
                <wp:extent cx="1704975" cy="619125"/>
                <wp:effectExtent l="0" t="0" r="28575" b="28575"/>
                <wp:wrapNone/>
                <wp:docPr id="25" name="Zaobljeni pravokotnik 25"/>
                <wp:cNvGraphicFramePr/>
                <a:graphic xmlns:a="http://schemas.openxmlformats.org/drawingml/2006/main">
                  <a:graphicData uri="http://schemas.microsoft.com/office/word/2010/wordprocessingShape">
                    <wps:wsp>
                      <wps:cNvSpPr/>
                      <wps:spPr>
                        <a:xfrm>
                          <a:off x="0" y="0"/>
                          <a:ext cx="1704975" cy="619125"/>
                        </a:xfrm>
                        <a:prstGeom prst="roundRect">
                          <a:avLst/>
                        </a:prstGeom>
                        <a:solidFill>
                          <a:srgbClr val="BFBFBF"/>
                        </a:solidFill>
                        <a:ln w="25400" cap="flat" cmpd="sng" algn="ctr">
                          <a:solidFill>
                            <a:sysClr val="window" lastClr="FFFFFF"/>
                          </a:solidFill>
                          <a:prstDash val="solid"/>
                        </a:ln>
                        <a:effectLst/>
                      </wps:spPr>
                      <wps:txbx>
                        <w:txbxContent>
                          <w:p w14:paraId="629C6EDD" w14:textId="77777777" w:rsidR="009D396E" w:rsidRDefault="009D396E" w:rsidP="00BC5FD2">
                            <w:pPr>
                              <w:spacing w:line="240" w:lineRule="auto"/>
                              <w:contextualSpacing/>
                              <w:rPr>
                                <w:rFonts w:ascii="Times New Roman" w:hAnsi="Times New Roman"/>
                                <w:sz w:val="16"/>
                              </w:rPr>
                            </w:pPr>
                            <w:r w:rsidRPr="00BC5FD2">
                              <w:rPr>
                                <w:rFonts w:eastAsia="+mn-ea" w:cs="+mn-cs"/>
                                <w:b/>
                                <w:bCs/>
                                <w:color w:val="195728"/>
                                <w:sz w:val="16"/>
                                <w:szCs w:val="16"/>
                              </w:rPr>
                              <w:t>Program razvoja podeželja RS za obdobje 2014-2020</w:t>
                            </w:r>
                          </w:p>
                          <w:p w14:paraId="2655FEFC" w14:textId="77777777" w:rsidR="009D396E" w:rsidRPr="00BC5FD2" w:rsidRDefault="009D396E" w:rsidP="00BC5FD2">
                            <w:pPr>
                              <w:spacing w:line="240" w:lineRule="auto"/>
                              <w:contextualSpacing/>
                              <w:rPr>
                                <w:rFonts w:ascii="Times New Roman" w:hAnsi="Times New Roman"/>
                                <w:sz w:val="16"/>
                              </w:rPr>
                            </w:pPr>
                            <w:r w:rsidRPr="00BC5FD2">
                              <w:rPr>
                                <w:rFonts w:eastAsia="+mn-ea" w:cs="+mn-cs"/>
                                <w:color w:val="195728"/>
                                <w:sz w:val="16"/>
                                <w:szCs w:val="16"/>
                              </w:rPr>
                              <w:t>(s strani EK sprejet 13.2.20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88F10F5" id="Zaobljeni pravokotnik 25" o:spid="_x0000_s1051" style="position:absolute;margin-left:153.05pt;margin-top:11.55pt;width:134.25pt;height:48.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" fillcolor="#bfbfbf" strokecolor="window" strokeweight="2pt">
                <v:textbox>
                  <w:txbxContent>
                    <w:p w14:paraId="629C6EDD" w14:textId="77777777" w:rsidR="009D396E" w:rsidRDefault="009D396E" w:rsidP="00BC5FD2">
                      <w:pPr>
                        <w:spacing w:line="240" w:lineRule="auto"/>
                        <w:contextualSpacing/>
                        <w:rPr>
                          <w:rFonts w:ascii="Times New Roman" w:hAnsi="Times New Roman"/>
                          <w:sz w:val="16"/>
                        </w:rPr>
                      </w:pPr>
                      <w:r w:rsidRPr="00BC5FD2">
                        <w:rPr>
                          <w:rFonts w:eastAsia="+mn-ea" w:cs="+mn-cs"/>
                          <w:b/>
                          <w:bCs/>
                          <w:color w:val="195728"/>
                          <w:sz w:val="16"/>
                          <w:szCs w:val="16"/>
                        </w:rPr>
                        <w:t>Program razvoja podeželja RS za obdobje 2014-2020</w:t>
                      </w:r>
                    </w:p>
                    <w:p w14:paraId="2655FEFC" w14:textId="77777777" w:rsidR="009D396E" w:rsidRPr="00BC5FD2" w:rsidRDefault="009D396E" w:rsidP="00BC5FD2">
                      <w:pPr>
                        <w:spacing w:line="240" w:lineRule="auto"/>
                        <w:contextualSpacing/>
                        <w:rPr>
                          <w:rFonts w:ascii="Times New Roman" w:hAnsi="Times New Roman"/>
                          <w:sz w:val="16"/>
                        </w:rPr>
                      </w:pPr>
                      <w:r w:rsidRPr="00BC5FD2">
                        <w:rPr>
                          <w:rFonts w:eastAsia="+mn-ea" w:cs="+mn-cs"/>
                          <w:color w:val="195728"/>
                          <w:sz w:val="16"/>
                          <w:szCs w:val="16"/>
                        </w:rPr>
                        <w:t>(s strani EK sprejet 13.2.2015)</w:t>
                      </w:r>
                    </w:p>
                  </w:txbxContent>
                </v:textbox>
              </v:roundrect>
            </w:pict>
          </mc:Fallback>
        </mc:AlternateContent>
      </w:r>
      <w:r w:rsidR="0060669D">
        <w:rPr>
          <w:b/>
          <w:noProof/>
          <w:color w:val="195728"/>
          <w14:shadow w14:blurRad="50800" w14:dist="38100" w14:dir="5400000" w14:sx="100000" w14:sy="100000" w14:kx="0" w14:ky="0" w14:algn="t">
            <w14:srgbClr w14:val="000000">
              <w14:alpha w14:val="60000"/>
            </w14:srgbClr>
          </w14:shadow>
        </w:rPr>
        <w:tab/>
        <w:t xml:space="preserve">                               </w:t>
      </w:r>
    </w:p>
    <w:p w14:paraId="3F6458F2" w14:textId="77777777" w:rsidR="00622BD2" w:rsidRDefault="00622BD2" w:rsidP="0060669D">
      <w:pPr>
        <w:rPr>
          <w:b/>
          <w:noProof/>
          <w:color w:val="195728"/>
          <w14:shadow w14:blurRad="50800" w14:dist="38100" w14:dir="5400000" w14:sx="100000" w14:sy="100000" w14:kx="0" w14:ky="0" w14:algn="t">
            <w14:srgbClr w14:val="000000">
              <w14:alpha w14:val="60000"/>
            </w14:srgbClr>
          </w14:shadow>
        </w:rPr>
      </w:pPr>
    </w:p>
    <w:p w14:paraId="07B51BFA" w14:textId="77777777" w:rsidR="00BC5FD2" w:rsidRDefault="00BC5FD2" w:rsidP="0060669D">
      <w:pPr>
        <w:rPr>
          <w:b/>
          <w:noProof/>
          <w:color w:val="195728"/>
          <w14:shadow w14:blurRad="50800" w14:dist="38100" w14:dir="5400000" w14:sx="100000" w14:sy="100000" w14:kx="0" w14:ky="0" w14:algn="t">
            <w14:srgbClr w14:val="000000">
              <w14:alpha w14:val="60000"/>
            </w14:srgbClr>
          </w14:shadow>
        </w:rPr>
      </w:pPr>
    </w:p>
    <w:p w14:paraId="49FEF40D" w14:textId="77777777" w:rsidR="00BC5FD2" w:rsidRDefault="00BC5FD2" w:rsidP="0060669D">
      <w:pPr>
        <w:rPr>
          <w:b/>
          <w:noProof/>
          <w:color w:val="195728"/>
          <w14:shadow w14:blurRad="50800" w14:dist="38100" w14:dir="5400000" w14:sx="100000" w14:sy="100000" w14:kx="0" w14:ky="0" w14:algn="t">
            <w14:srgbClr w14:val="000000">
              <w14:alpha w14:val="60000"/>
            </w14:srgbClr>
          </w14:shadow>
        </w:rPr>
      </w:pPr>
    </w:p>
    <w:p w14:paraId="54E57355" w14:textId="77777777" w:rsidR="00BC5FD2" w:rsidRDefault="00BC5FD2" w:rsidP="0060669D">
      <w:pPr>
        <w:rPr>
          <w:b/>
          <w:noProof/>
          <w:color w:val="195728"/>
          <w14:shadow w14:blurRad="50800" w14:dist="38100" w14:dir="5400000" w14:sx="100000" w14:sy="100000" w14:kx="0" w14:ky="0" w14:algn="t">
            <w14:srgbClr w14:val="000000">
              <w14:alpha w14:val="60000"/>
            </w14:srgbClr>
          </w14:shadow>
        </w:rPr>
      </w:pPr>
    </w:p>
    <w:p w14:paraId="01867134" w14:textId="77777777" w:rsidR="003D2814" w:rsidRPr="003D2814" w:rsidRDefault="003D2814" w:rsidP="0060669D">
      <w:pPr>
        <w:rPr>
          <w:b/>
          <w:noProof/>
          <w:color w:val="195728"/>
          <w:sz w:val="10"/>
          <w:szCs w:val="10"/>
          <w14:shadow w14:blurRad="50800" w14:dist="38100" w14:dir="5400000" w14:sx="100000" w14:sy="100000" w14:kx="0" w14:ky="0" w14:algn="t">
            <w14:srgbClr w14:val="000000">
              <w14:alpha w14:val="60000"/>
            </w14:srgbClr>
          </w14:shadow>
        </w:rPr>
      </w:pPr>
    </w:p>
    <w:p w14:paraId="1DB18BE5" w14:textId="77777777" w:rsidR="001D02AE" w:rsidRPr="005E6CFA" w:rsidRDefault="005E6CFA" w:rsidP="00084A6B">
      <w:pPr>
        <w:pStyle w:val="Odstavekseznama"/>
        <w:numPr>
          <w:ilvl w:val="0"/>
          <w:numId w:val="13"/>
        </w:numPr>
        <w:rPr>
          <w:b/>
          <w:color w:val="195728"/>
          <w:sz w:val="18"/>
          <w:szCs w:val="18"/>
          <w14:shadow w14:blurRad="50800" w14:dist="38100" w14:dir="5400000" w14:sx="100000" w14:sy="100000" w14:kx="0" w14:ky="0" w14:algn="t">
            <w14:srgbClr w14:val="000000">
              <w14:alpha w14:val="60000"/>
            </w14:srgbClr>
          </w14:shadow>
        </w:rPr>
      </w:pPr>
      <w:r w:rsidRPr="005E6CFA">
        <w:rPr>
          <w:b/>
          <w:color w:val="195728"/>
          <w:sz w:val="18"/>
          <w:szCs w:val="18"/>
          <w14:shadow w14:blurRad="50800" w14:dist="38100" w14:dir="5400000" w14:sx="100000" w14:sy="100000" w14:kx="0" w14:ky="0" w14:algn="t">
            <w14:srgbClr w14:val="000000">
              <w14:alpha w14:val="60000"/>
            </w14:srgbClr>
          </w14:shadow>
        </w:rPr>
        <w:t>STRATEŠKA USMERITEV</w:t>
      </w:r>
      <w:r w:rsidRPr="005E6CFA">
        <w:rPr>
          <w:b/>
          <w:color w:val="195728"/>
          <w:sz w:val="18"/>
          <w:szCs w:val="18"/>
          <w14:shadow w14:blurRad="50800" w14:dist="38100" w14:dir="5400000" w14:sx="100000" w14:sy="100000" w14:kx="0" w14:ky="0" w14:algn="t">
            <w14:srgbClr w14:val="000000">
              <w14:alpha w14:val="60000"/>
            </w14:srgbClr>
          </w14:shadow>
        </w:rPr>
        <w:tab/>
      </w:r>
      <w:r w:rsidRPr="005E6CFA">
        <w:rPr>
          <w:b/>
          <w:color w:val="195728"/>
          <w:sz w:val="18"/>
          <w:szCs w:val="18"/>
          <w14:shadow w14:blurRad="50800" w14:dist="38100" w14:dir="5400000" w14:sx="100000" w14:sy="100000" w14:kx="0" w14:ky="0" w14:algn="t">
            <w14:srgbClr w14:val="000000">
              <w14:alpha w14:val="60000"/>
            </w14:srgbClr>
          </w14:shadow>
        </w:rPr>
        <w:tab/>
      </w:r>
      <w:r w:rsidRPr="005E6CFA">
        <w:rPr>
          <w:b/>
          <w:color w:val="195728"/>
          <w:sz w:val="18"/>
          <w:szCs w:val="18"/>
          <w14:shadow w14:blurRad="50800" w14:dist="38100" w14:dir="5400000" w14:sx="100000" w14:sy="100000" w14:kx="0" w14:ky="0" w14:algn="t">
            <w14:srgbClr w14:val="000000">
              <w14:alpha w14:val="60000"/>
            </w14:srgbClr>
          </w14:shadow>
        </w:rPr>
        <w:tab/>
      </w:r>
      <w:r w:rsidRPr="005E6CFA">
        <w:rPr>
          <w:b/>
          <w:color w:val="195728"/>
          <w:sz w:val="18"/>
          <w:szCs w:val="18"/>
          <w14:shadow w14:blurRad="50800" w14:dist="38100" w14:dir="5400000" w14:sx="100000" w14:sy="100000" w14:kx="0" w14:ky="0" w14:algn="t">
            <w14:srgbClr w14:val="000000">
              <w14:alpha w14:val="60000"/>
            </w14:srgbClr>
          </w14:shadow>
        </w:rPr>
        <w:tab/>
        <w:t xml:space="preserve"> 2. </w:t>
      </w:r>
      <w:r w:rsidR="00622BD2" w:rsidRPr="005E6CFA">
        <w:rPr>
          <w:b/>
          <w:color w:val="195728"/>
          <w:sz w:val="18"/>
          <w:szCs w:val="18"/>
          <w14:shadow w14:blurRad="50800" w14:dist="38100" w14:dir="5400000" w14:sx="100000" w14:sy="100000" w14:kx="0" w14:ky="0" w14:algn="t">
            <w14:srgbClr w14:val="000000">
              <w14:alpha w14:val="60000"/>
            </w14:srgbClr>
          </w14:shadow>
        </w:rPr>
        <w:t>STRATEŠKA USMERITEV</w:t>
      </w:r>
      <w:r w:rsidR="00201380">
        <w:rPr>
          <w:noProof/>
        </w:rPr>
        <w:drawing>
          <wp:anchor distT="0" distB="0" distL="114300" distR="114300" simplePos="0" relativeHeight="251787264" behindDoc="0" locked="0" layoutInCell="1" allowOverlap="1" wp14:anchorId="03DF3486" wp14:editId="24EEBE11">
            <wp:simplePos x="0" y="0"/>
            <wp:positionH relativeFrom="column">
              <wp:posOffset>4914900</wp:posOffset>
            </wp:positionH>
            <wp:positionV relativeFrom="paragraph">
              <wp:posOffset>229870</wp:posOffset>
            </wp:positionV>
            <wp:extent cx="800100" cy="914400"/>
            <wp:effectExtent l="0" t="0" r="0" b="0"/>
            <wp:wrapSquare wrapText="bothSides"/>
            <wp:docPr id="2" name="Slik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00100" cy="914400"/>
                    </a:xfrm>
                    <a:prstGeom prst="rect">
                      <a:avLst/>
                    </a:prstGeom>
                    <a:noFill/>
                  </pic:spPr>
                </pic:pic>
              </a:graphicData>
            </a:graphic>
            <wp14:sizeRelH relativeFrom="page">
              <wp14:pctWidth>0</wp14:pctWidth>
            </wp14:sizeRelH>
            <wp14:sizeRelV relativeFrom="page">
              <wp14:pctHeight>0</wp14:pctHeight>
            </wp14:sizeRelV>
          </wp:anchor>
        </w:drawing>
      </w:r>
    </w:p>
    <w:p w14:paraId="3F5085EB" w14:textId="77777777" w:rsidR="000A0629" w:rsidRDefault="001D02AE">
      <w:pPr>
        <w:spacing w:line="240" w:lineRule="auto"/>
        <w:rPr>
          <w:lang w:eastAsia="en-US"/>
        </w:rPr>
      </w:pPr>
      <w:r>
        <w:rPr>
          <w:noProof/>
        </w:rPr>
        <w:drawing>
          <wp:anchor distT="0" distB="0" distL="114300" distR="114300" simplePos="0" relativeHeight="251786240" behindDoc="0" locked="0" layoutInCell="1" allowOverlap="1" wp14:anchorId="75FE4D4B" wp14:editId="37E81C26">
            <wp:simplePos x="0" y="0"/>
            <wp:positionH relativeFrom="column">
              <wp:posOffset>1224280</wp:posOffset>
            </wp:positionH>
            <wp:positionV relativeFrom="paragraph">
              <wp:posOffset>55245</wp:posOffset>
            </wp:positionV>
            <wp:extent cx="1381125" cy="939165"/>
            <wp:effectExtent l="0" t="0" r="0" b="0"/>
            <wp:wrapSquare wrapText="bothSides"/>
            <wp:docPr id="18" name="Slika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81125" cy="939165"/>
                    </a:xfrm>
                    <a:prstGeom prst="rect">
                      <a:avLst/>
                    </a:prstGeom>
                    <a:noFill/>
                  </pic:spPr>
                </pic:pic>
              </a:graphicData>
            </a:graphic>
            <wp14:sizeRelH relativeFrom="page">
              <wp14:pctWidth>0</wp14:pctWidth>
            </wp14:sizeRelH>
            <wp14:sizeRelV relativeFrom="page">
              <wp14:pctHeight>0</wp14:pctHeight>
            </wp14:sizeRelV>
          </wp:anchor>
        </w:drawing>
      </w:r>
    </w:p>
    <w:p w14:paraId="0F2E506B" w14:textId="77777777" w:rsidR="000A0629" w:rsidRDefault="000A0629">
      <w:pPr>
        <w:spacing w:line="240" w:lineRule="auto"/>
        <w:rPr>
          <w:lang w:eastAsia="en-US"/>
        </w:rPr>
      </w:pPr>
    </w:p>
    <w:p w14:paraId="7ECFD1F7" w14:textId="77777777" w:rsidR="000A0629" w:rsidRDefault="000A0629">
      <w:pPr>
        <w:spacing w:line="240" w:lineRule="auto"/>
        <w:rPr>
          <w:lang w:eastAsia="en-US"/>
        </w:rPr>
      </w:pPr>
    </w:p>
    <w:p w14:paraId="05B6DA4F" w14:textId="77777777" w:rsidR="000A0629" w:rsidRDefault="000A0629">
      <w:pPr>
        <w:spacing w:line="240" w:lineRule="auto"/>
        <w:rPr>
          <w:lang w:eastAsia="en-US"/>
        </w:rPr>
      </w:pPr>
    </w:p>
    <w:p w14:paraId="52E1B9A0" w14:textId="77777777" w:rsidR="000A0629" w:rsidRDefault="000A0629">
      <w:pPr>
        <w:spacing w:line="240" w:lineRule="auto"/>
        <w:rPr>
          <w:lang w:eastAsia="en-US"/>
        </w:rPr>
      </w:pPr>
    </w:p>
    <w:p w14:paraId="389B206B" w14:textId="77777777" w:rsidR="000A0629" w:rsidRDefault="001D02AE">
      <w:pPr>
        <w:spacing w:line="240" w:lineRule="auto"/>
        <w:rPr>
          <w:lang w:eastAsia="en-US"/>
        </w:rPr>
      </w:pPr>
      <w:r>
        <w:rPr>
          <w:noProof/>
        </w:rPr>
        <mc:AlternateContent>
          <mc:Choice Requires="wps">
            <w:drawing>
              <wp:anchor distT="0" distB="0" distL="114300" distR="114300" simplePos="0" relativeHeight="251789312" behindDoc="0" locked="0" layoutInCell="1" allowOverlap="1" wp14:anchorId="5E8CB8D7" wp14:editId="579C048B">
                <wp:simplePos x="0" y="0"/>
                <wp:positionH relativeFrom="column">
                  <wp:posOffset>652780</wp:posOffset>
                </wp:positionH>
                <wp:positionV relativeFrom="paragraph">
                  <wp:posOffset>55880</wp:posOffset>
                </wp:positionV>
                <wp:extent cx="2257425" cy="415290"/>
                <wp:effectExtent l="0" t="0" r="9525" b="60960"/>
                <wp:wrapNone/>
                <wp:docPr id="19" name="Zaokrožen pravokotni oblaček 719"/>
                <wp:cNvGraphicFramePr/>
                <a:graphic xmlns:a="http://schemas.openxmlformats.org/drawingml/2006/main">
                  <a:graphicData uri="http://schemas.microsoft.com/office/word/2010/wordprocessingShape">
                    <wps:wsp>
                      <wps:cNvSpPr/>
                      <wps:spPr>
                        <a:xfrm>
                          <a:off x="0" y="0"/>
                          <a:ext cx="2257425" cy="415290"/>
                        </a:xfrm>
                        <a:prstGeom prst="wedgeRoundRectCallout">
                          <a:avLst/>
                        </a:prstGeom>
                        <a:gradFill>
                          <a:gsLst>
                            <a:gs pos="51000">
                              <a:srgbClr val="B4E176"/>
                            </a:gs>
                            <a:gs pos="93000">
                              <a:srgbClr val="80BE2A"/>
                            </a:gs>
                            <a:gs pos="0">
                              <a:srgbClr val="80BE2A"/>
                            </a:gs>
                          </a:gsLst>
                          <a:path path="circle">
                            <a:fillToRect l="50000" t="50000" r="50000" b="50000"/>
                          </a:path>
                        </a:gradFill>
                        <a:ln w="12700" cap="flat" cmpd="sng" algn="ctr">
                          <a:noFill/>
                          <a:prstDash val="solid"/>
                        </a:ln>
                        <a:effectLst/>
                      </wps:spPr>
                      <wps:txbx>
                        <w:txbxContent>
                          <w:p w14:paraId="15DD3567" w14:textId="77777777" w:rsidR="009D396E" w:rsidRDefault="009D396E" w:rsidP="001D02AE">
                            <w:pPr>
                              <w:spacing w:line="240" w:lineRule="auto"/>
                              <w:contextualSpacing/>
                              <w:jc w:val="center"/>
                              <w:rPr>
                                <w:rFonts w:asciiTheme="majorHAnsi" w:hAnsiTheme="majorHAnsi" w:cstheme="majorHAnsi"/>
                                <w:b/>
                                <w:color w:val="195728"/>
                                <w:sz w:val="17"/>
                                <w:szCs w:val="17"/>
                              </w:rPr>
                            </w:pPr>
                            <w:r>
                              <w:rPr>
                                <w:rFonts w:asciiTheme="majorHAnsi" w:hAnsiTheme="majorHAnsi" w:cstheme="majorHAnsi"/>
                                <w:b/>
                                <w:color w:val="195728"/>
                                <w:sz w:val="17"/>
                                <w:szCs w:val="17"/>
                              </w:rPr>
                              <w:t>UDEJANJENJE RAZVOJNIH NAČRTO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8CB8D7" id="_x0000_s1052" type="#_x0000_t62" style="position:absolute;margin-left:51.4pt;margin-top:4.4pt;width:177.75pt;height:32.7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" adj="6300,24300" fillcolor="#80be2a" stroked="f" strokeweight="1pt">
                <v:fill color2="#80be2a" focusposition=".5,.5" focussize="" colors="0 #80be2a;33423f #b4e176;60948f #80be2a" focus="100%" type="gradientRadial"/>
                <v:textbox>
                  <w:txbxContent>
                    <w:p w14:paraId="15DD3567" w14:textId="77777777" w:rsidR="009D396E" w:rsidRDefault="009D396E" w:rsidP="001D02AE">
                      <w:pPr>
                        <w:spacing w:line="240" w:lineRule="auto"/>
                        <w:contextualSpacing/>
                        <w:jc w:val="center"/>
                        <w:rPr>
                          <w:rFonts w:asciiTheme="majorHAnsi" w:hAnsiTheme="majorHAnsi" w:cstheme="majorHAnsi"/>
                          <w:b/>
                          <w:color w:val="195728"/>
                          <w:sz w:val="17"/>
                          <w:szCs w:val="17"/>
                        </w:rPr>
                      </w:pPr>
                      <w:r>
                        <w:rPr>
                          <w:rFonts w:asciiTheme="majorHAnsi" w:hAnsiTheme="majorHAnsi" w:cstheme="majorHAnsi"/>
                          <w:b/>
                          <w:color w:val="195728"/>
                          <w:sz w:val="17"/>
                          <w:szCs w:val="17"/>
                        </w:rPr>
                        <w:t>UDEJANJENJE RAZVOJNIH NAČRTOV</w:t>
                      </w:r>
                    </w:p>
                  </w:txbxContent>
                </v:textbox>
              </v:shape>
            </w:pict>
          </mc:Fallback>
        </mc:AlternateContent>
      </w:r>
      <w:r>
        <w:rPr>
          <w:noProof/>
        </w:rPr>
        <mc:AlternateContent>
          <mc:Choice Requires="wps">
            <w:drawing>
              <wp:anchor distT="0" distB="0" distL="114300" distR="114300" simplePos="0" relativeHeight="251791360" behindDoc="0" locked="0" layoutInCell="1" allowOverlap="1" wp14:anchorId="17672CAE" wp14:editId="6C29BD11">
                <wp:simplePos x="0" y="0"/>
                <wp:positionH relativeFrom="column">
                  <wp:posOffset>4186374</wp:posOffset>
                </wp:positionH>
                <wp:positionV relativeFrom="paragraph">
                  <wp:posOffset>81280</wp:posOffset>
                </wp:positionV>
                <wp:extent cx="2257425" cy="386715"/>
                <wp:effectExtent l="0" t="0" r="9525" b="51435"/>
                <wp:wrapNone/>
                <wp:docPr id="20" name="Zaokrožen pravokotni oblaček 720"/>
                <wp:cNvGraphicFramePr/>
                <a:graphic xmlns:a="http://schemas.openxmlformats.org/drawingml/2006/main">
                  <a:graphicData uri="http://schemas.microsoft.com/office/word/2010/wordprocessingShape">
                    <wps:wsp>
                      <wps:cNvSpPr/>
                      <wps:spPr>
                        <a:xfrm>
                          <a:off x="0" y="0"/>
                          <a:ext cx="2257425" cy="386715"/>
                        </a:xfrm>
                        <a:prstGeom prst="wedgeRoundRectCallout">
                          <a:avLst/>
                        </a:prstGeom>
                        <a:gradFill>
                          <a:gsLst>
                            <a:gs pos="51000">
                              <a:srgbClr val="B4E176"/>
                            </a:gs>
                            <a:gs pos="93000">
                              <a:srgbClr val="80BE2A"/>
                            </a:gs>
                            <a:gs pos="0">
                              <a:srgbClr val="80BE2A"/>
                            </a:gs>
                          </a:gsLst>
                          <a:path path="circle">
                            <a:fillToRect l="50000" t="50000" r="50000" b="50000"/>
                          </a:path>
                        </a:gradFill>
                        <a:ln w="12700" cap="flat" cmpd="sng" algn="ctr">
                          <a:noFill/>
                          <a:prstDash val="solid"/>
                        </a:ln>
                        <a:effectLst/>
                      </wps:spPr>
                      <wps:txbx>
                        <w:txbxContent>
                          <w:p w14:paraId="26A7E0D9" w14:textId="77777777" w:rsidR="009D396E" w:rsidRDefault="009D396E" w:rsidP="001D02AE">
                            <w:pPr>
                              <w:spacing w:line="240" w:lineRule="auto"/>
                              <w:contextualSpacing/>
                              <w:jc w:val="center"/>
                              <w:rPr>
                                <w:rFonts w:asciiTheme="majorHAnsi" w:hAnsiTheme="majorHAnsi" w:cstheme="majorHAnsi"/>
                                <w:b/>
                                <w:color w:val="195728"/>
                                <w:sz w:val="17"/>
                                <w:szCs w:val="17"/>
                              </w:rPr>
                            </w:pPr>
                            <w:r>
                              <w:rPr>
                                <w:rFonts w:asciiTheme="majorHAnsi" w:hAnsiTheme="majorHAnsi" w:cstheme="majorHAnsi"/>
                                <w:b/>
                                <w:color w:val="195728"/>
                                <w:sz w:val="17"/>
                                <w:szCs w:val="17"/>
                              </w:rPr>
                              <w:t xml:space="preserve">VPETOST </w:t>
                            </w:r>
                          </w:p>
                          <w:p w14:paraId="1169B695" w14:textId="77777777" w:rsidR="009D396E" w:rsidRDefault="009D396E" w:rsidP="001D02AE">
                            <w:pPr>
                              <w:spacing w:line="240" w:lineRule="auto"/>
                              <w:contextualSpacing/>
                              <w:jc w:val="center"/>
                              <w:rPr>
                                <w:rFonts w:asciiTheme="majorHAnsi" w:hAnsiTheme="majorHAnsi" w:cstheme="majorHAnsi"/>
                                <w:b/>
                                <w:color w:val="195728"/>
                                <w:sz w:val="17"/>
                                <w:szCs w:val="17"/>
                              </w:rPr>
                            </w:pPr>
                            <w:r>
                              <w:rPr>
                                <w:rFonts w:asciiTheme="majorHAnsi" w:hAnsiTheme="majorHAnsi" w:cstheme="majorHAnsi"/>
                                <w:b/>
                                <w:color w:val="195728"/>
                                <w:sz w:val="17"/>
                                <w:szCs w:val="17"/>
                              </w:rPr>
                              <w:t>V EVROPSKE RAZVOJNE PROCE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672CAE" id="_x0000_s1053" type="#_x0000_t62" style="position:absolute;margin-left:329.65pt;margin-top:6.4pt;width:177.75pt;height:30.4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" adj="6300,24300" fillcolor="#80be2a" stroked="f" strokeweight="1pt">
                <v:fill color2="#80be2a" focusposition=".5,.5" focussize="" colors="0 #80be2a;33423f #b4e176;60948f #80be2a" focus="100%" type="gradientRadial"/>
                <v:textbox>
                  <w:txbxContent>
                    <w:p w14:paraId="26A7E0D9" w14:textId="77777777" w:rsidR="009D396E" w:rsidRDefault="009D396E" w:rsidP="001D02AE">
                      <w:pPr>
                        <w:spacing w:line="240" w:lineRule="auto"/>
                        <w:contextualSpacing/>
                        <w:jc w:val="center"/>
                        <w:rPr>
                          <w:rFonts w:asciiTheme="majorHAnsi" w:hAnsiTheme="majorHAnsi" w:cstheme="majorHAnsi"/>
                          <w:b/>
                          <w:color w:val="195728"/>
                          <w:sz w:val="17"/>
                          <w:szCs w:val="17"/>
                        </w:rPr>
                      </w:pPr>
                      <w:r>
                        <w:rPr>
                          <w:rFonts w:asciiTheme="majorHAnsi" w:hAnsiTheme="majorHAnsi" w:cstheme="majorHAnsi"/>
                          <w:b/>
                          <w:color w:val="195728"/>
                          <w:sz w:val="17"/>
                          <w:szCs w:val="17"/>
                        </w:rPr>
                        <w:t xml:space="preserve">VPETOST </w:t>
                      </w:r>
                    </w:p>
                    <w:p w14:paraId="1169B695" w14:textId="77777777" w:rsidR="009D396E" w:rsidRDefault="009D396E" w:rsidP="001D02AE">
                      <w:pPr>
                        <w:spacing w:line="240" w:lineRule="auto"/>
                        <w:contextualSpacing/>
                        <w:jc w:val="center"/>
                        <w:rPr>
                          <w:rFonts w:asciiTheme="majorHAnsi" w:hAnsiTheme="majorHAnsi" w:cstheme="majorHAnsi"/>
                          <w:b/>
                          <w:color w:val="195728"/>
                          <w:sz w:val="17"/>
                          <w:szCs w:val="17"/>
                        </w:rPr>
                      </w:pPr>
                      <w:r>
                        <w:rPr>
                          <w:rFonts w:asciiTheme="majorHAnsi" w:hAnsiTheme="majorHAnsi" w:cstheme="majorHAnsi"/>
                          <w:b/>
                          <w:color w:val="195728"/>
                          <w:sz w:val="17"/>
                          <w:szCs w:val="17"/>
                        </w:rPr>
                        <w:t>V EVROPSKE RAZVOJNE PROCESE</w:t>
                      </w:r>
                    </w:p>
                  </w:txbxContent>
                </v:textbox>
              </v:shape>
            </w:pict>
          </mc:Fallback>
        </mc:AlternateContent>
      </w:r>
    </w:p>
    <w:p w14:paraId="323774ED" w14:textId="77777777" w:rsidR="000A0629" w:rsidRDefault="000A0629">
      <w:pPr>
        <w:spacing w:line="240" w:lineRule="auto"/>
        <w:rPr>
          <w:lang w:eastAsia="en-US"/>
        </w:rPr>
      </w:pPr>
    </w:p>
    <w:p w14:paraId="148D6997" w14:textId="77777777" w:rsidR="000A0629" w:rsidRDefault="000A0629">
      <w:pPr>
        <w:spacing w:line="240" w:lineRule="auto"/>
        <w:rPr>
          <w:lang w:eastAsia="en-US"/>
        </w:rPr>
      </w:pPr>
    </w:p>
    <w:p w14:paraId="10186FE5" w14:textId="77777777" w:rsidR="000A0629" w:rsidRDefault="00622BD2">
      <w:pPr>
        <w:spacing w:line="240" w:lineRule="auto"/>
        <w:rPr>
          <w:lang w:eastAsia="en-US"/>
        </w:rPr>
      </w:pPr>
      <w:r>
        <w:rPr>
          <w:noProof/>
        </w:rPr>
        <mc:AlternateContent>
          <mc:Choice Requires="wps">
            <w:drawing>
              <wp:anchor distT="0" distB="0" distL="114300" distR="114300" simplePos="0" relativeHeight="251793408" behindDoc="0" locked="0" layoutInCell="1" allowOverlap="1" wp14:anchorId="18471550" wp14:editId="7A095355">
                <wp:simplePos x="0" y="0"/>
                <wp:positionH relativeFrom="column">
                  <wp:posOffset>1591628</wp:posOffset>
                </wp:positionH>
                <wp:positionV relativeFrom="paragraph">
                  <wp:posOffset>16193</wp:posOffset>
                </wp:positionV>
                <wp:extent cx="314960" cy="589915"/>
                <wp:effectExtent l="0" t="4128" r="4763" b="4762"/>
                <wp:wrapNone/>
                <wp:docPr id="733" name="Škarnice 733"/>
                <wp:cNvGraphicFramePr/>
                <a:graphic xmlns:a="http://schemas.openxmlformats.org/drawingml/2006/main">
                  <a:graphicData uri="http://schemas.microsoft.com/office/word/2010/wordprocessingShape">
                    <wps:wsp>
                      <wps:cNvSpPr/>
                      <wps:spPr>
                        <a:xfrm rot="5400000">
                          <a:off x="0" y="0"/>
                          <a:ext cx="314960" cy="589915"/>
                        </a:xfrm>
                        <a:prstGeom prst="chevron">
                          <a:avLst>
                            <a:gd name="adj" fmla="val 62310"/>
                          </a:avLst>
                        </a:prstGeom>
                        <a:gradFill>
                          <a:gsLst>
                            <a:gs pos="0">
                              <a:srgbClr val="195728"/>
                            </a:gs>
                            <a:gs pos="50000">
                              <a:srgbClr val="80BE2A">
                                <a:lumMod val="75000"/>
                              </a:srgbClr>
                            </a:gs>
                            <a:gs pos="100000">
                              <a:srgbClr val="195728"/>
                            </a:gs>
                          </a:gsLst>
                          <a:lin ang="5400000" scaled="0"/>
                        </a:gradFill>
                        <a:ln>
                          <a:noFill/>
                        </a:ln>
                        <a:effectLst/>
                      </wps:spPr>
                      <wps:bodyPr/>
                    </wps:wsp>
                  </a:graphicData>
                </a:graphic>
                <wp14:sizeRelH relativeFrom="margin">
                  <wp14:pctWidth>0</wp14:pctWidth>
                </wp14:sizeRelH>
                <wp14:sizeRelV relativeFrom="margin">
                  <wp14:pctHeight>0</wp14:pctHeight>
                </wp14:sizeRelV>
              </wp:anchor>
            </w:drawing>
          </mc:Choice>
          <mc:Fallback>
            <w:pict>
              <v:shape w14:anchorId="1D164599" id="Škarnice 733" o:spid="_x0000_s1026" type="#_x0000_t55" style="position:absolute;margin-left:125.35pt;margin-top:1.3pt;width:24.8pt;height:46.45pt;rotation:90;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" adj="8141" fillcolor="#195728" stroked="f">
                <v:fill color2="#608e1f" focus="50%" type="gradient">
                  <o:fill v:ext="view" type="gradientUnscaled"/>
                </v:fill>
              </v:shape>
            </w:pict>
          </mc:Fallback>
        </mc:AlternateContent>
      </w:r>
      <w:r>
        <w:rPr>
          <w:noProof/>
        </w:rPr>
        <mc:AlternateContent>
          <mc:Choice Requires="wps">
            <w:drawing>
              <wp:anchor distT="0" distB="0" distL="114300" distR="114300" simplePos="0" relativeHeight="251795456" behindDoc="0" locked="0" layoutInCell="1" allowOverlap="1" wp14:anchorId="52CEE9B3" wp14:editId="66E861C0">
                <wp:simplePos x="0" y="0"/>
                <wp:positionH relativeFrom="column">
                  <wp:posOffset>5171123</wp:posOffset>
                </wp:positionH>
                <wp:positionV relativeFrom="paragraph">
                  <wp:posOffset>19050</wp:posOffset>
                </wp:positionV>
                <wp:extent cx="315279" cy="589915"/>
                <wp:effectExtent l="0" t="4128" r="4763" b="4762"/>
                <wp:wrapNone/>
                <wp:docPr id="21" name="Škarnice 21"/>
                <wp:cNvGraphicFramePr/>
                <a:graphic xmlns:a="http://schemas.openxmlformats.org/drawingml/2006/main">
                  <a:graphicData uri="http://schemas.microsoft.com/office/word/2010/wordprocessingShape">
                    <wps:wsp>
                      <wps:cNvSpPr/>
                      <wps:spPr>
                        <a:xfrm rot="5400000">
                          <a:off x="0" y="0"/>
                          <a:ext cx="315279" cy="589915"/>
                        </a:xfrm>
                        <a:prstGeom prst="chevron">
                          <a:avLst>
                            <a:gd name="adj" fmla="val 62310"/>
                          </a:avLst>
                        </a:prstGeom>
                        <a:gradFill>
                          <a:gsLst>
                            <a:gs pos="0">
                              <a:srgbClr val="195728"/>
                            </a:gs>
                            <a:gs pos="50000">
                              <a:srgbClr val="80BE2A">
                                <a:lumMod val="75000"/>
                              </a:srgbClr>
                            </a:gs>
                            <a:gs pos="100000">
                              <a:srgbClr val="195728"/>
                            </a:gs>
                          </a:gsLst>
                          <a:lin ang="5400000" scaled="0"/>
                        </a:gradFill>
                        <a:ln>
                          <a:noFill/>
                        </a:ln>
                        <a:effectLst/>
                      </wps:spPr>
                      <wps:bodyPr/>
                    </wps:wsp>
                  </a:graphicData>
                </a:graphic>
                <wp14:sizeRelH relativeFrom="margin">
                  <wp14:pctWidth>0</wp14:pctWidth>
                </wp14:sizeRelH>
                <wp14:sizeRelV relativeFrom="margin">
                  <wp14:pctHeight>0</wp14:pctHeight>
                </wp14:sizeRelV>
              </wp:anchor>
            </w:drawing>
          </mc:Choice>
          <mc:Fallback>
            <w:pict>
              <v:shape w14:anchorId="54924800" id="Škarnice 21" o:spid="_x0000_s1026" type="#_x0000_t55" style="position:absolute;margin-left:407.2pt;margin-top:1.5pt;width:24.85pt;height:46.45pt;rotation:90;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" adj="8141" fillcolor="#195728" stroked="f">
                <v:fill color2="#608e1f" focus="50%" type="gradient">
                  <o:fill v:ext="view" type="gradientUnscaled"/>
                </v:fill>
              </v:shape>
            </w:pict>
          </mc:Fallback>
        </mc:AlternateContent>
      </w:r>
    </w:p>
    <w:p w14:paraId="148953D9" w14:textId="77777777" w:rsidR="000A0629" w:rsidRDefault="000A0629">
      <w:pPr>
        <w:spacing w:line="240" w:lineRule="auto"/>
        <w:rPr>
          <w:lang w:eastAsia="en-US"/>
        </w:rPr>
      </w:pPr>
    </w:p>
    <w:p w14:paraId="73627363" w14:textId="77777777" w:rsidR="000A0629" w:rsidRDefault="00171F84">
      <w:pPr>
        <w:spacing w:line="240" w:lineRule="auto"/>
        <w:rPr>
          <w:lang w:eastAsia="en-US"/>
        </w:rPr>
      </w:pPr>
      <w:r>
        <w:rPr>
          <w:noProof/>
        </w:rPr>
        <w:drawing>
          <wp:anchor distT="0" distB="0" distL="114300" distR="114300" simplePos="0" relativeHeight="251803648" behindDoc="0" locked="0" layoutInCell="1" allowOverlap="1" wp14:anchorId="7BFAE7E6" wp14:editId="639F6AFF">
            <wp:simplePos x="0" y="0"/>
            <wp:positionH relativeFrom="column">
              <wp:posOffset>-252095</wp:posOffset>
            </wp:positionH>
            <wp:positionV relativeFrom="paragraph">
              <wp:posOffset>140018</wp:posOffset>
            </wp:positionV>
            <wp:extent cx="3766820" cy="2996565"/>
            <wp:effectExtent l="0" t="0" r="0" b="0"/>
            <wp:wrapSquare wrapText="bothSides"/>
            <wp:docPr id="734" name="Diagram 7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6" r:lo="rId67" r:qs="rId68" r:cs="rId69"/>
              </a:graphicData>
            </a:graphic>
            <wp14:sizeRelH relativeFrom="page">
              <wp14:pctWidth>0</wp14:pctWidth>
            </wp14:sizeRelH>
            <wp14:sizeRelV relativeFrom="page">
              <wp14:pctHeight>0</wp14:pctHeight>
            </wp14:sizeRelV>
          </wp:anchor>
        </w:drawing>
      </w:r>
    </w:p>
    <w:p w14:paraId="22F188B7" w14:textId="77777777" w:rsidR="00171F84" w:rsidRDefault="00677668">
      <w:pPr>
        <w:spacing w:line="240" w:lineRule="auto"/>
        <w:rPr>
          <w:lang w:eastAsia="en-US"/>
        </w:rPr>
      </w:pPr>
      <w:r>
        <w:rPr>
          <w:b/>
          <w:noProof/>
          <w:color w:val="195728"/>
        </w:rPr>
        <mc:AlternateContent>
          <mc:Choice Requires="wps">
            <w:drawing>
              <wp:anchor distT="0" distB="0" distL="114300" distR="114300" simplePos="0" relativeHeight="251821056" behindDoc="0" locked="0" layoutInCell="1" allowOverlap="1" wp14:anchorId="75D8AFFF" wp14:editId="14E4B10A">
                <wp:simplePos x="0" y="0"/>
                <wp:positionH relativeFrom="column">
                  <wp:posOffset>3317875</wp:posOffset>
                </wp:positionH>
                <wp:positionV relativeFrom="paragraph">
                  <wp:posOffset>2243293</wp:posOffset>
                </wp:positionV>
                <wp:extent cx="1225685" cy="664723"/>
                <wp:effectExtent l="0" t="0" r="12700" b="21590"/>
                <wp:wrapNone/>
                <wp:docPr id="62" name="Zaobljeni pravokotnik 62"/>
                <wp:cNvGraphicFramePr/>
                <a:graphic xmlns:a="http://schemas.openxmlformats.org/drawingml/2006/main">
                  <a:graphicData uri="http://schemas.microsoft.com/office/word/2010/wordprocessingShape">
                    <wps:wsp>
                      <wps:cNvSpPr/>
                      <wps:spPr>
                        <a:xfrm>
                          <a:off x="0" y="0"/>
                          <a:ext cx="1225685" cy="664723"/>
                        </a:xfrm>
                        <a:prstGeom prst="roundRect">
                          <a:avLst/>
                        </a:prstGeom>
                        <a:solidFill>
                          <a:sysClr val="window" lastClr="FFFFFF">
                            <a:lumMod val="75000"/>
                          </a:sysClr>
                        </a:solidFill>
                        <a:ln w="25400" cap="flat" cmpd="sng" algn="ctr">
                          <a:solidFill>
                            <a:sysClr val="window" lastClr="FFFFFF">
                              <a:hueOff val="0"/>
                              <a:satOff val="0"/>
                              <a:lumOff val="0"/>
                            </a:sysClr>
                          </a:solidFill>
                          <a:prstDash val="solid"/>
                        </a:ln>
                        <a:effectLst/>
                      </wps:spPr>
                      <wps:txbx>
                        <w:txbxContent>
                          <w:p w14:paraId="2C3F91BB" w14:textId="77777777" w:rsidR="009D396E" w:rsidRPr="003A34C5" w:rsidRDefault="009D396E" w:rsidP="006E6BAA">
                            <w:pPr>
                              <w:spacing w:line="240" w:lineRule="auto"/>
                              <w:jc w:val="center"/>
                              <w:rPr>
                                <w:b/>
                                <w:color w:val="195728"/>
                                <w:sz w:val="16"/>
                                <w:szCs w:val="16"/>
                                <w14:shadow w14:blurRad="50800" w14:dist="38100" w14:dir="5400000" w14:sx="100000" w14:sy="100000" w14:kx="0" w14:ky="0" w14:algn="t">
                                  <w14:srgbClr w14:val="000000">
                                    <w14:alpha w14:val="60000"/>
                                  </w14:srgbClr>
                                </w14:shadow>
                              </w:rPr>
                            </w:pPr>
                            <w:r w:rsidRPr="00677668">
                              <w:rPr>
                                <w:b/>
                                <w:color w:val="195728"/>
                                <w:sz w:val="16"/>
                                <w:szCs w:val="16"/>
                                <w14:shadow w14:blurRad="50800" w14:dist="38100" w14:dir="5400000" w14:sx="100000" w14:sy="100000" w14:kx="0" w14:ky="0" w14:algn="t">
                                  <w14:srgbClr w14:val="000000">
                                    <w14:alpha w14:val="60000"/>
                                  </w14:srgbClr>
                                </w14:shadow>
                              </w:rPr>
                              <w:t xml:space="preserve">DRUGI </w:t>
                            </w:r>
                            <w:r>
                              <w:rPr>
                                <w:b/>
                                <w:color w:val="195728"/>
                                <w:sz w:val="16"/>
                                <w:szCs w:val="16"/>
                                <w14:shadow w14:blurRad="50800" w14:dist="38100" w14:dir="5400000" w14:sx="100000" w14:sy="100000" w14:kx="0" w14:ky="0" w14:algn="t">
                                  <w14:srgbClr w14:val="000000">
                                    <w14:alpha w14:val="60000"/>
                                  </w14:srgbClr>
                                </w14:shadow>
                              </w:rPr>
                              <w:t xml:space="preserve">RAZVOJNI </w:t>
                            </w:r>
                            <w:r w:rsidRPr="00677668">
                              <w:rPr>
                                <w:b/>
                                <w:color w:val="195728"/>
                                <w:sz w:val="16"/>
                                <w:szCs w:val="16"/>
                                <w14:shadow w14:blurRad="50800" w14:dist="38100" w14:dir="5400000" w14:sx="100000" w14:sy="100000" w14:kx="0" w14:ky="0" w14:algn="t">
                                  <w14:srgbClr w14:val="000000">
                                    <w14:alpha w14:val="60000"/>
                                  </w14:srgbClr>
                                </w14:shadow>
                              </w:rPr>
                              <w:t>PROJEKT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5D8AFFF" id="Zaobljeni pravokotnik 62" o:spid="_x0000_s1054" style="position:absolute;margin-left:261.25pt;margin-top:176.65pt;width:96.5pt;height:52.3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" fillcolor="#bfbfbf" strokecolor="white" strokeweight="2pt">
                <v:textbox>
                  <w:txbxContent>
                    <w:p w14:paraId="2C3F91BB" w14:textId="77777777" w:rsidR="009D396E" w:rsidRPr="003A34C5" w:rsidRDefault="009D396E" w:rsidP="006E6BAA">
                      <w:pPr>
                        <w:spacing w:line="240" w:lineRule="auto"/>
                        <w:jc w:val="center"/>
                        <w:rPr>
                          <w:b/>
                          <w:color w:val="195728"/>
                          <w:sz w:val="16"/>
                          <w:szCs w:val="16"/>
                          <w14:shadow w14:blurRad="50800" w14:dist="38100" w14:dir="5400000" w14:sx="100000" w14:sy="100000" w14:kx="0" w14:ky="0" w14:algn="t">
                            <w14:srgbClr w14:val="000000">
                              <w14:alpha w14:val="60000"/>
                            </w14:srgbClr>
                          </w14:shadow>
                        </w:rPr>
                      </w:pPr>
                      <w:r w:rsidRPr="00677668">
                        <w:rPr>
                          <w:b/>
                          <w:color w:val="195728"/>
                          <w:sz w:val="16"/>
                          <w:szCs w:val="16"/>
                          <w14:shadow w14:blurRad="50800" w14:dist="38100" w14:dir="5400000" w14:sx="100000" w14:sy="100000" w14:kx="0" w14:ky="0" w14:algn="t">
                            <w14:srgbClr w14:val="000000">
                              <w14:alpha w14:val="60000"/>
                            </w14:srgbClr>
                          </w14:shadow>
                        </w:rPr>
                        <w:t xml:space="preserve">DRUGI </w:t>
                      </w:r>
                      <w:r>
                        <w:rPr>
                          <w:b/>
                          <w:color w:val="195728"/>
                          <w:sz w:val="16"/>
                          <w:szCs w:val="16"/>
                          <w14:shadow w14:blurRad="50800" w14:dist="38100" w14:dir="5400000" w14:sx="100000" w14:sy="100000" w14:kx="0" w14:ky="0" w14:algn="t">
                            <w14:srgbClr w14:val="000000">
                              <w14:alpha w14:val="60000"/>
                            </w14:srgbClr>
                          </w14:shadow>
                        </w:rPr>
                        <w:t xml:space="preserve">RAZVOJNI </w:t>
                      </w:r>
                      <w:r w:rsidRPr="00677668">
                        <w:rPr>
                          <w:b/>
                          <w:color w:val="195728"/>
                          <w:sz w:val="16"/>
                          <w:szCs w:val="16"/>
                          <w14:shadow w14:blurRad="50800" w14:dist="38100" w14:dir="5400000" w14:sx="100000" w14:sy="100000" w14:kx="0" w14:ky="0" w14:algn="t">
                            <w14:srgbClr w14:val="000000">
                              <w14:alpha w14:val="60000"/>
                            </w14:srgbClr>
                          </w14:shadow>
                        </w:rPr>
                        <w:t>PROJEKTI</w:t>
                      </w:r>
                    </w:p>
                  </w:txbxContent>
                </v:textbox>
              </v:roundrect>
            </w:pict>
          </mc:Fallback>
        </mc:AlternateContent>
      </w:r>
      <w:r w:rsidR="00226AEC">
        <w:rPr>
          <w:noProof/>
        </w:rPr>
        <mc:AlternateContent>
          <mc:Choice Requires="wps">
            <w:drawing>
              <wp:anchor distT="0" distB="0" distL="114300" distR="114300" simplePos="0" relativeHeight="251814912" behindDoc="0" locked="0" layoutInCell="1" allowOverlap="1" wp14:anchorId="24689996" wp14:editId="5BD8D7DF">
                <wp:simplePos x="0" y="0"/>
                <wp:positionH relativeFrom="column">
                  <wp:posOffset>4271010</wp:posOffset>
                </wp:positionH>
                <wp:positionV relativeFrom="paragraph">
                  <wp:posOffset>73025</wp:posOffset>
                </wp:positionV>
                <wp:extent cx="126365" cy="278130"/>
                <wp:effectExtent l="318" t="0" r="7302" b="7303"/>
                <wp:wrapNone/>
                <wp:docPr id="61" name="Škarnice 61"/>
                <wp:cNvGraphicFramePr/>
                <a:graphic xmlns:a="http://schemas.openxmlformats.org/drawingml/2006/main">
                  <a:graphicData uri="http://schemas.microsoft.com/office/word/2010/wordprocessingShape">
                    <wps:wsp>
                      <wps:cNvSpPr/>
                      <wps:spPr>
                        <a:xfrm rot="5400000">
                          <a:off x="0" y="0"/>
                          <a:ext cx="126365" cy="278130"/>
                        </a:xfrm>
                        <a:prstGeom prst="chevron">
                          <a:avLst>
                            <a:gd name="adj" fmla="val 62310"/>
                          </a:avLst>
                        </a:prstGeom>
                        <a:gradFill>
                          <a:gsLst>
                            <a:gs pos="0">
                              <a:srgbClr val="195728"/>
                            </a:gs>
                            <a:gs pos="50000">
                              <a:srgbClr val="80BE2A">
                                <a:lumMod val="75000"/>
                              </a:srgbClr>
                            </a:gs>
                            <a:gs pos="100000">
                              <a:srgbClr val="195728"/>
                            </a:gs>
                          </a:gsLst>
                          <a:lin ang="5400000" scaled="0"/>
                        </a:gradFill>
                        <a:ln>
                          <a:noFill/>
                        </a:ln>
                        <a:effectLst/>
                      </wps:spPr>
                      <wps:bodyPr/>
                    </wps:wsp>
                  </a:graphicData>
                </a:graphic>
                <wp14:sizeRelH relativeFrom="margin">
                  <wp14:pctWidth>0</wp14:pctWidth>
                </wp14:sizeRelH>
                <wp14:sizeRelV relativeFrom="margin">
                  <wp14:pctHeight>0</wp14:pctHeight>
                </wp14:sizeRelV>
              </wp:anchor>
            </w:drawing>
          </mc:Choice>
          <mc:Fallback>
            <w:pict>
              <v:shape w14:anchorId="5C20ED60" id="Škarnice 61" o:spid="_x0000_s1026" type="#_x0000_t55" style="position:absolute;margin-left:336.3pt;margin-top:5.75pt;width:9.95pt;height:21.9pt;rotation:90;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" adj="8141" fillcolor="#195728" stroked="f">
                <v:fill color2="#608e1f" focus="50%" type="gradient">
                  <o:fill v:ext="view" type="gradientUnscaled"/>
                </v:fill>
              </v:shape>
            </w:pict>
          </mc:Fallback>
        </mc:AlternateContent>
      </w:r>
      <w:r w:rsidR="00226AEC">
        <w:rPr>
          <w:b/>
          <w:noProof/>
          <w:color w:val="195728"/>
        </w:rPr>
        <mc:AlternateContent>
          <mc:Choice Requires="wps">
            <w:drawing>
              <wp:anchor distT="0" distB="0" distL="114300" distR="114300" simplePos="0" relativeHeight="251823104" behindDoc="0" locked="0" layoutInCell="1" allowOverlap="1" wp14:anchorId="28DE71AF" wp14:editId="78BC2116">
                <wp:simplePos x="0" y="0"/>
                <wp:positionH relativeFrom="column">
                  <wp:posOffset>3710305</wp:posOffset>
                </wp:positionH>
                <wp:positionV relativeFrom="paragraph">
                  <wp:posOffset>303530</wp:posOffset>
                </wp:positionV>
                <wp:extent cx="1379855" cy="777240"/>
                <wp:effectExtent l="0" t="0" r="10795" b="22860"/>
                <wp:wrapNone/>
                <wp:docPr id="737" name="Zaobljeni pravokotnik 737"/>
                <wp:cNvGraphicFramePr/>
                <a:graphic xmlns:a="http://schemas.openxmlformats.org/drawingml/2006/main">
                  <a:graphicData uri="http://schemas.microsoft.com/office/word/2010/wordprocessingShape">
                    <wps:wsp>
                      <wps:cNvSpPr/>
                      <wps:spPr>
                        <a:xfrm>
                          <a:off x="0" y="0"/>
                          <a:ext cx="1379855" cy="777240"/>
                        </a:xfrm>
                        <a:prstGeom prst="roundRect">
                          <a:avLst/>
                        </a:prstGeom>
                        <a:solidFill>
                          <a:sysClr val="window" lastClr="FFFFFF">
                            <a:lumMod val="75000"/>
                          </a:sysClr>
                        </a:solidFill>
                        <a:ln w="25400" cap="flat" cmpd="sng" algn="ctr">
                          <a:solidFill>
                            <a:sysClr val="window" lastClr="FFFFFF">
                              <a:hueOff val="0"/>
                              <a:satOff val="0"/>
                              <a:lumOff val="0"/>
                            </a:sysClr>
                          </a:solidFill>
                          <a:prstDash val="solid"/>
                        </a:ln>
                        <a:effectLst/>
                      </wps:spPr>
                      <wps:txbx>
                        <w:txbxContent>
                          <w:p w14:paraId="63055144" w14:textId="77777777" w:rsidR="009D396E" w:rsidRDefault="009D396E" w:rsidP="00226AEC">
                            <w:pPr>
                              <w:spacing w:line="240" w:lineRule="auto"/>
                              <w:contextualSpacing/>
                              <w:jc w:val="center"/>
                              <w:rPr>
                                <w:b/>
                                <w:color w:val="195728"/>
                                <w:sz w:val="16"/>
                                <w:szCs w:val="16"/>
                                <w14:shadow w14:blurRad="50800" w14:dist="38100" w14:dir="5400000" w14:sx="100000" w14:sy="100000" w14:kx="0" w14:ky="0" w14:algn="t">
                                  <w14:srgbClr w14:val="000000">
                                    <w14:alpha w14:val="60000"/>
                                  </w14:srgbClr>
                                </w14:shadow>
                              </w:rPr>
                            </w:pPr>
                            <w:r>
                              <w:rPr>
                                <w:b/>
                                <w:color w:val="195728"/>
                                <w:sz w:val="16"/>
                                <w:szCs w:val="16"/>
                                <w14:shadow w14:blurRad="50800" w14:dist="38100" w14:dir="5400000" w14:sx="100000" w14:sy="100000" w14:kx="0" w14:ky="0" w14:algn="t">
                                  <w14:srgbClr w14:val="000000">
                                    <w14:alpha w14:val="60000"/>
                                  </w14:srgbClr>
                                </w14:shadow>
                              </w:rPr>
                              <w:t>IZVAJALSKI ORGAN</w:t>
                            </w:r>
                          </w:p>
                          <w:p w14:paraId="5E0B9058" w14:textId="77777777" w:rsidR="009D396E" w:rsidRPr="00226AEC" w:rsidRDefault="009D396E" w:rsidP="00226AEC">
                            <w:pPr>
                              <w:spacing w:line="240" w:lineRule="auto"/>
                              <w:contextualSpacing/>
                              <w:jc w:val="center"/>
                              <w:rPr>
                                <w:b/>
                                <w:color w:val="195728"/>
                                <w:sz w:val="15"/>
                                <w:szCs w:val="15"/>
                                <w14:shadow w14:blurRad="50800" w14:dist="38100" w14:dir="5400000" w14:sx="100000" w14:sy="100000" w14:kx="0" w14:ky="0" w14:algn="t">
                                  <w14:srgbClr w14:val="000000">
                                    <w14:alpha w14:val="60000"/>
                                  </w14:srgbClr>
                                </w14:shadow>
                              </w:rPr>
                            </w:pPr>
                            <w:r w:rsidRPr="00226AEC">
                              <w:rPr>
                                <w:b/>
                                <w:color w:val="195728"/>
                                <w:sz w:val="15"/>
                                <w:szCs w:val="15"/>
                                <w14:shadow w14:blurRad="50800" w14:dist="38100" w14:dir="5400000" w14:sx="100000" w14:sy="100000" w14:kx="0" w14:ky="0" w14:algn="t">
                                  <w14:srgbClr w14:val="000000">
                                    <w14:alpha w14:val="60000"/>
                                  </w14:srgbClr>
                                </w14:shadow>
                              </w:rPr>
                              <w:t>izvajanje OP EKP 14-20</w:t>
                            </w:r>
                          </w:p>
                          <w:p w14:paraId="7CAD565C" w14:textId="77777777" w:rsidR="009D396E" w:rsidRPr="00226AEC" w:rsidRDefault="009D396E" w:rsidP="00226AEC">
                            <w:pPr>
                              <w:spacing w:line="240" w:lineRule="auto"/>
                              <w:contextualSpacing/>
                              <w:jc w:val="center"/>
                              <w:rPr>
                                <w:rFonts w:ascii="Times New Roman" w:hAnsi="Times New Roman"/>
                                <w:sz w:val="15"/>
                                <w:szCs w:val="15"/>
                              </w:rPr>
                            </w:pPr>
                            <w:r w:rsidRPr="00226AEC">
                              <w:rPr>
                                <w:b/>
                                <w:color w:val="195728"/>
                                <w:sz w:val="15"/>
                                <w:szCs w:val="15"/>
                                <w14:shadow w14:blurRad="50800" w14:dist="38100" w14:dir="5400000" w14:sx="100000" w14:sy="100000" w14:kx="0" w14:ky="0" w14:algn="t">
                                  <w14:srgbClr w14:val="000000">
                                    <w14:alpha w14:val="60000"/>
                                  </w14:srgbClr>
                                </w14:shadow>
                              </w:rPr>
                              <w:t>3.</w:t>
                            </w:r>
                            <w:r>
                              <w:rPr>
                                <w:b/>
                                <w:color w:val="195728"/>
                                <w:sz w:val="15"/>
                                <w:szCs w:val="15"/>
                                <w14:shadow w14:blurRad="50800" w14:dist="38100" w14:dir="5400000" w14:sx="100000" w14:sy="100000" w14:kx="0" w14:ky="0" w14:algn="t">
                                  <w14:srgbClr w14:val="000000">
                                    <w14:alpha w14:val="60000"/>
                                  </w14:srgbClr>
                                </w14:shadow>
                              </w:rPr>
                              <w:t xml:space="preserve"> </w:t>
                            </w:r>
                            <w:r w:rsidRPr="00226AEC">
                              <w:rPr>
                                <w:b/>
                                <w:color w:val="195728"/>
                                <w:sz w:val="15"/>
                                <w:szCs w:val="15"/>
                                <w14:shadow w14:blurRad="50800" w14:dist="38100" w14:dir="5400000" w14:sx="100000" w14:sy="100000" w14:kx="0" w14:ky="0" w14:algn="t">
                                  <w14:srgbClr w14:val="000000">
                                    <w14:alpha w14:val="60000"/>
                                  </w14:srgbClr>
                                </w14:shadow>
                              </w:rPr>
                              <w:t>prednostna 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DE71AF" id="Zaobljeni pravokotnik 737" o:spid="_x0000_s1055" style="position:absolute;margin-left:292.15pt;margin-top:23.9pt;width:108.65pt;height:61.2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" fillcolor="#bfbfbf" strokecolor="white" strokeweight="2pt">
                <v:textbox>
                  <w:txbxContent>
                    <w:p w14:paraId="63055144" w14:textId="77777777" w:rsidR="009D396E" w:rsidRDefault="009D396E" w:rsidP="00226AEC">
                      <w:pPr>
                        <w:spacing w:line="240" w:lineRule="auto"/>
                        <w:contextualSpacing/>
                        <w:jc w:val="center"/>
                        <w:rPr>
                          <w:b/>
                          <w:color w:val="195728"/>
                          <w:sz w:val="16"/>
                          <w:szCs w:val="16"/>
                          <w14:shadow w14:blurRad="50800" w14:dist="38100" w14:dir="5400000" w14:sx="100000" w14:sy="100000" w14:kx="0" w14:ky="0" w14:algn="t">
                            <w14:srgbClr w14:val="000000">
                              <w14:alpha w14:val="60000"/>
                            </w14:srgbClr>
                          </w14:shadow>
                        </w:rPr>
                      </w:pPr>
                      <w:r>
                        <w:rPr>
                          <w:b/>
                          <w:color w:val="195728"/>
                          <w:sz w:val="16"/>
                          <w:szCs w:val="16"/>
                          <w14:shadow w14:blurRad="50800" w14:dist="38100" w14:dir="5400000" w14:sx="100000" w14:sy="100000" w14:kx="0" w14:ky="0" w14:algn="t">
                            <w14:srgbClr w14:val="000000">
                              <w14:alpha w14:val="60000"/>
                            </w14:srgbClr>
                          </w14:shadow>
                        </w:rPr>
                        <w:t>IZVAJALSKI ORGAN</w:t>
                      </w:r>
                    </w:p>
                    <w:p w14:paraId="5E0B9058" w14:textId="77777777" w:rsidR="009D396E" w:rsidRPr="00226AEC" w:rsidRDefault="009D396E" w:rsidP="00226AEC">
                      <w:pPr>
                        <w:spacing w:line="240" w:lineRule="auto"/>
                        <w:contextualSpacing/>
                        <w:jc w:val="center"/>
                        <w:rPr>
                          <w:b/>
                          <w:color w:val="195728"/>
                          <w:sz w:val="15"/>
                          <w:szCs w:val="15"/>
                          <w14:shadow w14:blurRad="50800" w14:dist="38100" w14:dir="5400000" w14:sx="100000" w14:sy="100000" w14:kx="0" w14:ky="0" w14:algn="t">
                            <w14:srgbClr w14:val="000000">
                              <w14:alpha w14:val="60000"/>
                            </w14:srgbClr>
                          </w14:shadow>
                        </w:rPr>
                      </w:pPr>
                      <w:r w:rsidRPr="00226AEC">
                        <w:rPr>
                          <w:b/>
                          <w:color w:val="195728"/>
                          <w:sz w:val="15"/>
                          <w:szCs w:val="15"/>
                          <w14:shadow w14:blurRad="50800" w14:dist="38100" w14:dir="5400000" w14:sx="100000" w14:sy="100000" w14:kx="0" w14:ky="0" w14:algn="t">
                            <w14:srgbClr w14:val="000000">
                              <w14:alpha w14:val="60000"/>
                            </w14:srgbClr>
                          </w14:shadow>
                        </w:rPr>
                        <w:t>izvajanje OP EKP 14-20</w:t>
                      </w:r>
                    </w:p>
                    <w:p w14:paraId="7CAD565C" w14:textId="77777777" w:rsidR="009D396E" w:rsidRPr="00226AEC" w:rsidRDefault="009D396E" w:rsidP="00226AEC">
                      <w:pPr>
                        <w:spacing w:line="240" w:lineRule="auto"/>
                        <w:contextualSpacing/>
                        <w:jc w:val="center"/>
                        <w:rPr>
                          <w:rFonts w:ascii="Times New Roman" w:hAnsi="Times New Roman"/>
                          <w:sz w:val="15"/>
                          <w:szCs w:val="15"/>
                        </w:rPr>
                      </w:pPr>
                      <w:r w:rsidRPr="00226AEC">
                        <w:rPr>
                          <w:b/>
                          <w:color w:val="195728"/>
                          <w:sz w:val="15"/>
                          <w:szCs w:val="15"/>
                          <w14:shadow w14:blurRad="50800" w14:dist="38100" w14:dir="5400000" w14:sx="100000" w14:sy="100000" w14:kx="0" w14:ky="0" w14:algn="t">
                            <w14:srgbClr w14:val="000000">
                              <w14:alpha w14:val="60000"/>
                            </w14:srgbClr>
                          </w14:shadow>
                        </w:rPr>
                        <w:t>3.</w:t>
                      </w:r>
                      <w:r>
                        <w:rPr>
                          <w:b/>
                          <w:color w:val="195728"/>
                          <w:sz w:val="15"/>
                          <w:szCs w:val="15"/>
                          <w14:shadow w14:blurRad="50800" w14:dist="38100" w14:dir="5400000" w14:sx="100000" w14:sy="100000" w14:kx="0" w14:ky="0" w14:algn="t">
                            <w14:srgbClr w14:val="000000">
                              <w14:alpha w14:val="60000"/>
                            </w14:srgbClr>
                          </w14:shadow>
                        </w:rPr>
                        <w:t xml:space="preserve"> </w:t>
                      </w:r>
                      <w:r w:rsidRPr="00226AEC">
                        <w:rPr>
                          <w:b/>
                          <w:color w:val="195728"/>
                          <w:sz w:val="15"/>
                          <w:szCs w:val="15"/>
                          <w14:shadow w14:blurRad="50800" w14:dist="38100" w14:dir="5400000" w14:sx="100000" w14:sy="100000" w14:kx="0" w14:ky="0" w14:algn="t">
                            <w14:srgbClr w14:val="000000">
                              <w14:alpha w14:val="60000"/>
                            </w14:srgbClr>
                          </w14:shadow>
                        </w:rPr>
                        <w:t>prednostna os</w:t>
                      </w:r>
                    </w:p>
                  </w:txbxContent>
                </v:textbox>
              </v:roundrect>
            </w:pict>
          </mc:Fallback>
        </mc:AlternateContent>
      </w:r>
      <w:r w:rsidR="00E6247D">
        <w:rPr>
          <w:noProof/>
        </w:rPr>
        <mc:AlternateContent>
          <mc:Choice Requires="wps">
            <w:drawing>
              <wp:anchor distT="0" distB="0" distL="114300" distR="114300" simplePos="0" relativeHeight="251819008" behindDoc="0" locked="0" layoutInCell="1" allowOverlap="1" wp14:anchorId="644E3304" wp14:editId="2707FB31">
                <wp:simplePos x="0" y="0"/>
                <wp:positionH relativeFrom="column">
                  <wp:posOffset>2847340</wp:posOffset>
                </wp:positionH>
                <wp:positionV relativeFrom="paragraph">
                  <wp:posOffset>2425700</wp:posOffset>
                </wp:positionV>
                <wp:extent cx="360116" cy="304800"/>
                <wp:effectExtent l="0" t="0" r="0" b="0"/>
                <wp:wrapNone/>
                <wp:docPr id="704" name="Plus 704"/>
                <wp:cNvGraphicFramePr/>
                <a:graphic xmlns:a="http://schemas.openxmlformats.org/drawingml/2006/main">
                  <a:graphicData uri="http://schemas.microsoft.com/office/word/2010/wordprocessingShape">
                    <wps:wsp>
                      <wps:cNvSpPr/>
                      <wps:spPr>
                        <a:xfrm>
                          <a:off x="0" y="0"/>
                          <a:ext cx="360116" cy="304800"/>
                        </a:xfrm>
                        <a:prstGeom prst="mathPlus">
                          <a:avLst/>
                        </a:prstGeom>
                        <a:gradFill flip="none" rotWithShape="1">
                          <a:gsLst>
                            <a:gs pos="48000">
                              <a:srgbClr val="417533"/>
                            </a:gs>
                            <a:gs pos="48000">
                              <a:srgbClr val="B4E194"/>
                            </a:gs>
                            <a:gs pos="42000">
                              <a:srgbClr val="80BE2A"/>
                            </a:gs>
                            <a:gs pos="27000">
                              <a:srgbClr val="195728"/>
                            </a:gs>
                            <a:gs pos="69000">
                              <a:srgbClr val="80BE2A"/>
                            </a:gs>
                            <a:gs pos="76000">
                              <a:srgbClr val="195728"/>
                            </a:gs>
                          </a:gsLst>
                          <a:lin ang="2700000" scaled="1"/>
                          <a:tileRect/>
                        </a:gra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8988989" id="Plus 704" o:spid="_x0000_s1026" style="position:absolute;margin-left:224.2pt;margin-top:191pt;width:28.35pt;height:24pt;z-index:251819008;visibility:visible;mso-wrap-style:square;mso-wrap-distance-left:9pt;mso-wrap-distance-top:0;mso-wrap-distance-right:9pt;mso-wrap-distance-bottom:0;mso-position-horizontal:absolute;mso-position-horizontal-relative:text;mso-position-vertical:absolute;mso-position-vertical-relative:text;v-text-anchor:middle" coordsize="360116,304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" path="m47733,116556r96481,l144214,40401r71688,l215902,116556r96481,l312383,188244r-96481,l215902,264399r-71688,l144214,188244r-96481,l47733,116556xe" fillcolor="#195728" stroked="f" strokeweight="2pt">
                <v:fill color2="#195728" rotate="t" angle="45" colors="0 #195728;17695f #195728;27525f #80be2a;31457f #417533;31457f #b4e194;45220f #80be2a" focus="100%" type="gradient"/>
                <v:path arrowok="t" o:connecttype="custom" o:connectlocs="47733,116556;144214,116556;144214,40401;215902,40401;215902,116556;312383,116556;312383,188244;215902,188244;215902,264399;144214,264399;144214,188244;47733,188244;47733,116556" o:connectangles="0,0,0,0,0,0,0,0,0,0,0,0,0"/>
              </v:shape>
            </w:pict>
          </mc:Fallback>
        </mc:AlternateContent>
      </w:r>
      <w:r w:rsidR="00E6247D">
        <w:rPr>
          <w:noProof/>
        </w:rPr>
        <w:drawing>
          <wp:anchor distT="0" distB="0" distL="114300" distR="114300" simplePos="0" relativeHeight="251811840" behindDoc="0" locked="0" layoutInCell="1" allowOverlap="1" wp14:anchorId="783C5F5D" wp14:editId="3F236773">
            <wp:simplePos x="0" y="0"/>
            <wp:positionH relativeFrom="column">
              <wp:posOffset>5351145</wp:posOffset>
            </wp:positionH>
            <wp:positionV relativeFrom="paragraph">
              <wp:posOffset>1230630</wp:posOffset>
            </wp:positionV>
            <wp:extent cx="1444625" cy="841375"/>
            <wp:effectExtent l="0" t="0" r="3175" b="0"/>
            <wp:wrapSquare wrapText="bothSides"/>
            <wp:docPr id="39" name="Slika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444625" cy="841375"/>
                    </a:xfrm>
                    <a:prstGeom prst="rect">
                      <a:avLst/>
                    </a:prstGeom>
                    <a:noFill/>
                  </pic:spPr>
                </pic:pic>
              </a:graphicData>
            </a:graphic>
            <wp14:sizeRelH relativeFrom="page">
              <wp14:pctWidth>0</wp14:pctWidth>
            </wp14:sizeRelH>
            <wp14:sizeRelV relativeFrom="page">
              <wp14:pctHeight>0</wp14:pctHeight>
            </wp14:sizeRelV>
          </wp:anchor>
        </w:drawing>
      </w:r>
      <w:r w:rsidR="009427E0">
        <w:rPr>
          <w:noProof/>
        </w:rPr>
        <mc:AlternateContent>
          <mc:Choice Requires="wps">
            <w:drawing>
              <wp:anchor distT="0" distB="0" distL="114300" distR="114300" simplePos="0" relativeHeight="251816960" behindDoc="0" locked="0" layoutInCell="1" allowOverlap="1" wp14:anchorId="4C447993" wp14:editId="79F8CB39">
                <wp:simplePos x="0" y="0"/>
                <wp:positionH relativeFrom="column">
                  <wp:posOffset>6014719</wp:posOffset>
                </wp:positionH>
                <wp:positionV relativeFrom="paragraph">
                  <wp:posOffset>77154</wp:posOffset>
                </wp:positionV>
                <wp:extent cx="126999" cy="278130"/>
                <wp:effectExtent l="318" t="0" r="7302" b="7303"/>
                <wp:wrapNone/>
                <wp:docPr id="63" name="Škarnice 63"/>
                <wp:cNvGraphicFramePr/>
                <a:graphic xmlns:a="http://schemas.openxmlformats.org/drawingml/2006/main">
                  <a:graphicData uri="http://schemas.microsoft.com/office/word/2010/wordprocessingShape">
                    <wps:wsp>
                      <wps:cNvSpPr/>
                      <wps:spPr>
                        <a:xfrm rot="5400000">
                          <a:off x="0" y="0"/>
                          <a:ext cx="126999" cy="278130"/>
                        </a:xfrm>
                        <a:prstGeom prst="chevron">
                          <a:avLst>
                            <a:gd name="adj" fmla="val 62310"/>
                          </a:avLst>
                        </a:prstGeom>
                        <a:gradFill>
                          <a:gsLst>
                            <a:gs pos="0">
                              <a:srgbClr val="195728"/>
                            </a:gs>
                            <a:gs pos="50000">
                              <a:srgbClr val="80BE2A">
                                <a:lumMod val="75000"/>
                              </a:srgbClr>
                            </a:gs>
                            <a:gs pos="100000">
                              <a:srgbClr val="195728"/>
                            </a:gs>
                          </a:gsLst>
                          <a:lin ang="5400000" scaled="0"/>
                        </a:gradFill>
                        <a:ln>
                          <a:noFill/>
                        </a:ln>
                        <a:effectLst/>
                      </wps:spPr>
                      <wps:bodyPr/>
                    </wps:wsp>
                  </a:graphicData>
                </a:graphic>
                <wp14:sizeRelH relativeFrom="margin">
                  <wp14:pctWidth>0</wp14:pctWidth>
                </wp14:sizeRelH>
                <wp14:sizeRelV relativeFrom="margin">
                  <wp14:pctHeight>0</wp14:pctHeight>
                </wp14:sizeRelV>
              </wp:anchor>
            </w:drawing>
          </mc:Choice>
          <mc:Fallback>
            <w:pict>
              <v:shape w14:anchorId="07FF14B4" id="Škarnice 63" o:spid="_x0000_s1026" type="#_x0000_t55" style="position:absolute;margin-left:473.6pt;margin-top:6.1pt;width:10pt;height:21.9pt;rotation:90;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" adj="8141" fillcolor="#195728" stroked="f">
                <v:fill color2="#608e1f" focus="50%" type="gradient">
                  <o:fill v:ext="view" type="gradientUnscaled"/>
                </v:fill>
              </v:shape>
            </w:pict>
          </mc:Fallback>
        </mc:AlternateContent>
      </w:r>
      <w:r w:rsidR="009427E0" w:rsidRPr="001448F5">
        <w:rPr>
          <w:noProof/>
          <w:color w:val="FF0000"/>
        </w:rPr>
        <w:drawing>
          <wp:anchor distT="0" distB="0" distL="114300" distR="114300" simplePos="0" relativeHeight="251810816" behindDoc="0" locked="0" layoutInCell="1" allowOverlap="1" wp14:anchorId="58994D34" wp14:editId="0C33BBB4">
            <wp:simplePos x="0" y="0"/>
            <wp:positionH relativeFrom="column">
              <wp:posOffset>5351780</wp:posOffset>
            </wp:positionH>
            <wp:positionV relativeFrom="paragraph">
              <wp:posOffset>301625</wp:posOffset>
            </wp:positionV>
            <wp:extent cx="1444625" cy="841375"/>
            <wp:effectExtent l="0" t="0" r="3175" b="0"/>
            <wp:wrapSquare wrapText="bothSides"/>
            <wp:docPr id="38" name="Slika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444625" cy="841375"/>
                    </a:xfrm>
                    <a:prstGeom prst="rect">
                      <a:avLst/>
                    </a:prstGeom>
                    <a:noFill/>
                  </pic:spPr>
                </pic:pic>
              </a:graphicData>
            </a:graphic>
            <wp14:sizeRelH relativeFrom="page">
              <wp14:pctWidth>0</wp14:pctWidth>
            </wp14:sizeRelH>
            <wp14:sizeRelV relativeFrom="page">
              <wp14:pctHeight>0</wp14:pctHeight>
            </wp14:sizeRelV>
          </wp:anchor>
        </w:drawing>
      </w:r>
    </w:p>
    <w:p w14:paraId="27168FC0" w14:textId="77777777" w:rsidR="00171F84" w:rsidRDefault="00171F84">
      <w:pPr>
        <w:spacing w:line="240" w:lineRule="auto"/>
        <w:rPr>
          <w:lang w:eastAsia="en-US"/>
        </w:rPr>
      </w:pPr>
    </w:p>
    <w:p w14:paraId="2795863A" w14:textId="77777777" w:rsidR="005339C7" w:rsidRDefault="005339C7">
      <w:pPr>
        <w:spacing w:line="240" w:lineRule="auto"/>
        <w:rPr>
          <w:lang w:eastAsia="en-US"/>
        </w:rPr>
        <w:sectPr w:rsidR="005339C7" w:rsidSect="00622BD2">
          <w:headerReference w:type="default" r:id="rId73"/>
          <w:footerReference w:type="default" r:id="rId74"/>
          <w:pgSz w:w="11906" w:h="16838" w:code="9"/>
          <w:pgMar w:top="567" w:right="397" w:bottom="851" w:left="397" w:header="709" w:footer="709" w:gutter="0"/>
          <w:cols w:space="708"/>
          <w:docGrid w:linePitch="360"/>
        </w:sectPr>
      </w:pPr>
    </w:p>
    <w:p w14:paraId="5F9AD0D0" w14:textId="77777777" w:rsidR="004A2744" w:rsidRPr="00D75489" w:rsidRDefault="004A2744" w:rsidP="008F5293">
      <w:pPr>
        <w:pStyle w:val="Naslov1"/>
      </w:pPr>
      <w:bookmarkStart w:id="20" w:name="_Toc27126527"/>
      <w:bookmarkStart w:id="21" w:name="_Toc418665897"/>
      <w:r>
        <w:lastRenderedPageBreak/>
        <w:t>POSLOVNI NAČRT ZA LETI 2020 IN 2021</w:t>
      </w:r>
      <w:bookmarkEnd w:id="20"/>
    </w:p>
    <w:p w14:paraId="2B62E1C8" w14:textId="172E7506" w:rsidR="0034161C" w:rsidRPr="0034161C" w:rsidRDefault="00905D97" w:rsidP="00E46BF8">
      <w:pPr>
        <w:pStyle w:val="Naslov2"/>
        <w:spacing w:after="100"/>
        <w:ind w:left="578" w:hanging="578"/>
        <w:rPr>
          <w14:shadow w14:blurRad="50800" w14:dist="38100" w14:dir="5400000" w14:sx="100000" w14:sy="100000" w14:kx="0" w14:ky="0" w14:algn="t">
            <w14:srgbClr w14:val="000000">
              <w14:alpha w14:val="60000"/>
            </w14:srgbClr>
          </w14:shadow>
        </w:rPr>
      </w:pPr>
      <w:bookmarkStart w:id="22" w:name="_Toc27126528"/>
      <w:r>
        <w:rPr>
          <w14:shadow w14:blurRad="50800" w14:dist="38100" w14:dir="5400000" w14:sx="100000" w14:sy="100000" w14:kx="0" w14:ky="0" w14:algn="t">
            <w14:srgbClr w14:val="000000">
              <w14:alpha w14:val="60000"/>
            </w14:srgbClr>
          </w14:shadow>
        </w:rPr>
        <w:t>oblike finančnih spodbud</w:t>
      </w:r>
      <w:bookmarkEnd w:id="22"/>
    </w:p>
    <w:p w14:paraId="119A59E3" w14:textId="17731BA9" w:rsidR="00CC0353" w:rsidRPr="00CC0353" w:rsidRDefault="006E5FD0" w:rsidP="00CC0353">
      <w:pPr>
        <w:jc w:val="both"/>
        <w:rPr>
          <w:lang w:eastAsia="en-US"/>
        </w:rPr>
      </w:pPr>
      <w:r>
        <w:rPr>
          <w:lang w:eastAsia="en-US"/>
        </w:rPr>
        <w:t>Spodbude Sklada v obdobju 20</w:t>
      </w:r>
      <w:r w:rsidR="001D3716">
        <w:rPr>
          <w:lang w:eastAsia="en-US"/>
        </w:rPr>
        <w:t>20</w:t>
      </w:r>
      <w:r w:rsidR="00CC0353" w:rsidRPr="00CC0353">
        <w:rPr>
          <w:lang w:eastAsia="en-US"/>
        </w:rPr>
        <w:t>-20</w:t>
      </w:r>
      <w:r w:rsidR="001D3716">
        <w:rPr>
          <w:lang w:eastAsia="en-US"/>
        </w:rPr>
        <w:t>21</w:t>
      </w:r>
      <w:r w:rsidR="00CC0353" w:rsidRPr="00CC0353">
        <w:rPr>
          <w:lang w:eastAsia="en-US"/>
        </w:rPr>
        <w:t xml:space="preserve">, ki omogočajo dostop do ugodnih finančnih sredstev, bodo </w:t>
      </w:r>
      <w:r w:rsidR="001C0A17">
        <w:rPr>
          <w:lang w:eastAsia="en-US"/>
        </w:rPr>
        <w:t xml:space="preserve">prvenstveno </w:t>
      </w:r>
      <w:r w:rsidR="00CC0353" w:rsidRPr="00CC0353">
        <w:rPr>
          <w:lang w:eastAsia="en-US"/>
        </w:rPr>
        <w:t xml:space="preserve">plasirane preko </w:t>
      </w:r>
      <w:r w:rsidR="00CA2C82" w:rsidRPr="005F30ED">
        <w:rPr>
          <w:lang w:eastAsia="en-US"/>
        </w:rPr>
        <w:t>posojil</w:t>
      </w:r>
      <w:r w:rsidR="00FD119B" w:rsidRPr="005F30ED">
        <w:rPr>
          <w:lang w:eastAsia="en-US"/>
        </w:rPr>
        <w:t>a</w:t>
      </w:r>
      <w:r w:rsidR="005F30ED">
        <w:rPr>
          <w:lang w:eastAsia="en-US"/>
        </w:rPr>
        <w:t xml:space="preserve"> </w:t>
      </w:r>
      <w:r w:rsidR="00C44F62">
        <w:rPr>
          <w:lang w:eastAsia="en-US"/>
        </w:rPr>
        <w:t xml:space="preserve">in </w:t>
      </w:r>
      <w:r w:rsidR="005F30ED" w:rsidRPr="005F30ED">
        <w:rPr>
          <w:lang w:eastAsia="en-US"/>
        </w:rPr>
        <w:t>tudi v obliki</w:t>
      </w:r>
      <w:r w:rsidR="005F30ED">
        <w:rPr>
          <w:lang w:eastAsia="en-US"/>
        </w:rPr>
        <w:t xml:space="preserve"> garancij</w:t>
      </w:r>
      <w:r w:rsidR="00A7337C">
        <w:rPr>
          <w:lang w:eastAsia="en-US"/>
        </w:rPr>
        <w:t xml:space="preserve"> </w:t>
      </w:r>
      <w:r w:rsidR="00A7337C" w:rsidRPr="002A255C">
        <w:rPr>
          <w:i/>
          <w:lang w:eastAsia="en-US"/>
        </w:rPr>
        <w:t>(v kolikor bodo dopolnjene pravne podlage)</w:t>
      </w:r>
      <w:r w:rsidR="00CA2C82" w:rsidRPr="002A255C">
        <w:rPr>
          <w:i/>
          <w:lang w:eastAsia="en-US"/>
        </w:rPr>
        <w:t>.</w:t>
      </w:r>
      <w:r w:rsidR="00CA2C82">
        <w:rPr>
          <w:lang w:eastAsia="en-US"/>
        </w:rPr>
        <w:t xml:space="preserve"> V primeru zagotovitve zunanjega finančnega vira, b</w:t>
      </w:r>
      <w:r w:rsidR="00144DF4">
        <w:rPr>
          <w:lang w:eastAsia="en-US"/>
        </w:rPr>
        <w:t>o</w:t>
      </w:r>
      <w:r w:rsidR="00CA2C82">
        <w:rPr>
          <w:lang w:eastAsia="en-US"/>
        </w:rPr>
        <w:t xml:space="preserve"> Sklad spodbude omogočal tudi v obliki nepovratnih sredstev; bodisi izključno v navedeni obliki bodisi v kombinaciji s prevladujočima oblikama finančne spodbude. </w:t>
      </w:r>
      <w:r w:rsidR="00785598">
        <w:rPr>
          <w:lang w:eastAsia="en-US"/>
        </w:rPr>
        <w:t>Finančne spodbude bodo implementirane</w:t>
      </w:r>
      <w:r w:rsidR="00CC0353" w:rsidRPr="00CC0353">
        <w:rPr>
          <w:lang w:eastAsia="en-US"/>
        </w:rPr>
        <w:t xml:space="preserve"> skladno z veljavno zakonodajo, podporo resornega ministrstva oziroma drugih državnih organov ter ob njihovi zagotovitvi ustreznih finančnih sredstev. </w:t>
      </w:r>
    </w:p>
    <w:p w14:paraId="69770FB6" w14:textId="77777777" w:rsidR="00CC0353" w:rsidRPr="00CC0353" w:rsidRDefault="00CC0353" w:rsidP="00CC0353">
      <w:pPr>
        <w:jc w:val="both"/>
        <w:rPr>
          <w:sz w:val="18"/>
          <w:szCs w:val="18"/>
          <w:lang w:eastAsia="en-US"/>
        </w:rPr>
      </w:pPr>
    </w:p>
    <w:p w14:paraId="17A2A671" w14:textId="442EE8BD" w:rsidR="00CC0353" w:rsidRPr="00CC0353" w:rsidRDefault="00CC0353" w:rsidP="00CC0353">
      <w:pPr>
        <w:spacing w:before="40" w:after="60"/>
        <w:jc w:val="center"/>
        <w:rPr>
          <w:b/>
          <w:bCs/>
          <w:sz w:val="18"/>
          <w:szCs w:val="20"/>
          <w:lang w:eastAsia="en-US"/>
        </w:rPr>
      </w:pPr>
      <w:bookmarkStart w:id="23" w:name="_Toc430945393"/>
      <w:bookmarkStart w:id="24" w:name="_Toc454285444"/>
      <w:bookmarkStart w:id="25" w:name="_Toc486493584"/>
      <w:bookmarkStart w:id="26" w:name="_Toc27126636"/>
      <w:r w:rsidRPr="00CC0353">
        <w:rPr>
          <w:b/>
          <w:bCs/>
          <w:sz w:val="18"/>
          <w:szCs w:val="20"/>
          <w:lang w:eastAsia="en-US"/>
        </w:rPr>
        <w:t xml:space="preserve">Tabela </w:t>
      </w:r>
      <w:r w:rsidRPr="00CC0353">
        <w:rPr>
          <w:b/>
          <w:bCs/>
          <w:sz w:val="18"/>
          <w:szCs w:val="20"/>
          <w:lang w:eastAsia="en-US"/>
        </w:rPr>
        <w:fldChar w:fldCharType="begin"/>
      </w:r>
      <w:r w:rsidRPr="00CC0353">
        <w:rPr>
          <w:b/>
          <w:bCs/>
          <w:sz w:val="18"/>
          <w:szCs w:val="20"/>
          <w:lang w:eastAsia="en-US"/>
        </w:rPr>
        <w:instrText xml:space="preserve"> SEQ Tabela \* ARABIC </w:instrText>
      </w:r>
      <w:r w:rsidRPr="00CC0353">
        <w:rPr>
          <w:b/>
          <w:bCs/>
          <w:sz w:val="18"/>
          <w:szCs w:val="20"/>
          <w:lang w:eastAsia="en-US"/>
        </w:rPr>
        <w:fldChar w:fldCharType="separate"/>
      </w:r>
      <w:r w:rsidR="00A73802">
        <w:rPr>
          <w:b/>
          <w:bCs/>
          <w:noProof/>
          <w:sz w:val="18"/>
          <w:szCs w:val="20"/>
          <w:lang w:eastAsia="en-US"/>
        </w:rPr>
        <w:t>2</w:t>
      </w:r>
      <w:r w:rsidRPr="00CC0353">
        <w:rPr>
          <w:b/>
          <w:bCs/>
          <w:sz w:val="18"/>
          <w:szCs w:val="20"/>
          <w:lang w:eastAsia="en-US"/>
        </w:rPr>
        <w:fldChar w:fldCharType="end"/>
      </w:r>
      <w:r w:rsidRPr="00CC0353">
        <w:rPr>
          <w:b/>
          <w:bCs/>
          <w:sz w:val="18"/>
          <w:szCs w:val="20"/>
          <w:lang w:eastAsia="en-US"/>
        </w:rPr>
        <w:t xml:space="preserve">: Oblike finančnih </w:t>
      </w:r>
      <w:bookmarkEnd w:id="23"/>
      <w:bookmarkEnd w:id="24"/>
      <w:bookmarkEnd w:id="25"/>
      <w:r w:rsidR="003A42DC">
        <w:rPr>
          <w:b/>
          <w:bCs/>
          <w:sz w:val="18"/>
          <w:szCs w:val="20"/>
          <w:lang w:eastAsia="en-US"/>
        </w:rPr>
        <w:t>spodbud</w:t>
      </w:r>
      <w:r w:rsidR="00553E50">
        <w:rPr>
          <w:b/>
          <w:bCs/>
          <w:sz w:val="18"/>
          <w:szCs w:val="20"/>
          <w:lang w:eastAsia="en-US"/>
        </w:rPr>
        <w:t xml:space="preserve"> za leti 2020 in 2021</w:t>
      </w:r>
      <w:bookmarkEnd w:id="26"/>
    </w:p>
    <w:tbl>
      <w:tblPr>
        <w:tblStyle w:val="Srednjamrea3poudarek2"/>
        <w:tblW w:w="0" w:type="auto"/>
        <w:tblBorders>
          <w:top w:val="single" w:sz="18" w:space="0" w:color="195728"/>
          <w:bottom w:val="single" w:sz="18" w:space="0" w:color="195728"/>
          <w:right w:val="none" w:sz="0" w:space="0" w:color="auto"/>
          <w:insideH w:val="single" w:sz="18" w:space="0" w:color="195728"/>
          <w:insideV w:val="none" w:sz="0" w:space="0" w:color="auto"/>
        </w:tblBorders>
        <w:tblLook w:val="04A0" w:firstRow="1" w:lastRow="0" w:firstColumn="1" w:lastColumn="0" w:noHBand="0" w:noVBand="1"/>
      </w:tblPr>
      <w:tblGrid>
        <w:gridCol w:w="2353"/>
        <w:gridCol w:w="6717"/>
      </w:tblGrid>
      <w:tr w:rsidR="00CC0353" w:rsidRPr="00CC0353" w14:paraId="58475BCF" w14:textId="77777777" w:rsidTr="008670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0" w:type="dxa"/>
            <w:gridSpan w:val="2"/>
            <w:tcBorders>
              <w:top w:val="single" w:sz="18" w:space="0" w:color="195728"/>
              <w:left w:val="nil"/>
              <w:bottom w:val="single" w:sz="12" w:space="0" w:color="195728"/>
              <w:right w:val="nil"/>
            </w:tcBorders>
            <w:shd w:val="clear" w:color="auto" w:fill="FFFFFF" w:themeFill="background1"/>
          </w:tcPr>
          <w:p w14:paraId="55D7F10D" w14:textId="5BC0D3DC" w:rsidR="00CC0353" w:rsidRPr="00CC0353" w:rsidRDefault="00CC0353" w:rsidP="003A42DC">
            <w:pPr>
              <w:jc w:val="center"/>
              <w:rPr>
                <w:color w:val="195728"/>
                <w:sz w:val="18"/>
                <w:szCs w:val="18"/>
                <w:lang w:eastAsia="en-US"/>
              </w:rPr>
            </w:pPr>
            <w:r w:rsidRPr="00CC0353">
              <w:rPr>
                <w:color w:val="195728"/>
                <w:sz w:val="18"/>
                <w:szCs w:val="18"/>
                <w:lang w:eastAsia="en-US"/>
              </w:rPr>
              <w:t xml:space="preserve">OBLIKE FINANČNIH </w:t>
            </w:r>
            <w:r w:rsidR="003A42DC">
              <w:rPr>
                <w:color w:val="195728"/>
                <w:sz w:val="18"/>
                <w:szCs w:val="18"/>
                <w:lang w:eastAsia="en-US"/>
              </w:rPr>
              <w:t>SPODBUD</w:t>
            </w:r>
            <w:r w:rsidRPr="00CC0353">
              <w:rPr>
                <w:color w:val="195728"/>
                <w:sz w:val="18"/>
                <w:szCs w:val="18"/>
                <w:lang w:eastAsia="en-US"/>
              </w:rPr>
              <w:t xml:space="preserve"> SKLADA </w:t>
            </w:r>
            <w:r w:rsidR="00553E50">
              <w:rPr>
                <w:color w:val="195728"/>
                <w:sz w:val="18"/>
                <w:szCs w:val="18"/>
                <w:lang w:eastAsia="en-US"/>
              </w:rPr>
              <w:t>ZA LETI 2020 IN 2021</w:t>
            </w:r>
          </w:p>
        </w:tc>
      </w:tr>
      <w:tr w:rsidR="00CC0353" w:rsidRPr="00CC0353" w14:paraId="422BE17F" w14:textId="77777777" w:rsidTr="008670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3" w:type="dxa"/>
            <w:vMerge w:val="restart"/>
            <w:tcBorders>
              <w:top w:val="single" w:sz="8" w:space="0" w:color="D9D9D9" w:themeColor="background1" w:themeShade="D9"/>
              <w:bottom w:val="single" w:sz="8" w:space="0" w:color="FFFFFF" w:themeColor="background1"/>
            </w:tcBorders>
            <w:shd w:val="clear" w:color="auto" w:fill="CCD1CD"/>
            <w:vAlign w:val="center"/>
          </w:tcPr>
          <w:p w14:paraId="4499F71B" w14:textId="77777777" w:rsidR="00CC0353" w:rsidRPr="00CC0353" w:rsidRDefault="00CC0353" w:rsidP="00CC0353">
            <w:pPr>
              <w:rPr>
                <w:color w:val="195728"/>
                <w:sz w:val="18"/>
                <w:szCs w:val="18"/>
                <w:highlight w:val="yellow"/>
                <w:lang w:eastAsia="en-US"/>
              </w:rPr>
            </w:pPr>
            <w:r w:rsidRPr="00CC0353">
              <w:rPr>
                <w:color w:val="195728"/>
                <w:sz w:val="18"/>
                <w:szCs w:val="18"/>
                <w:lang w:eastAsia="en-US"/>
              </w:rPr>
              <w:t>POSOJILA</w:t>
            </w:r>
          </w:p>
        </w:tc>
        <w:tc>
          <w:tcPr>
            <w:tcW w:w="6717" w:type="dxa"/>
            <w:tcBorders>
              <w:top w:val="single" w:sz="8" w:space="0" w:color="D9D9D9" w:themeColor="background1" w:themeShade="D9"/>
              <w:bottom w:val="single" w:sz="8" w:space="0" w:color="D9D9D9" w:themeColor="background1" w:themeShade="D9"/>
            </w:tcBorders>
            <w:shd w:val="clear" w:color="auto" w:fill="CCD1CD"/>
          </w:tcPr>
          <w:p w14:paraId="61A997A8" w14:textId="77777777" w:rsidR="00CC0353" w:rsidRPr="00CC0353" w:rsidRDefault="00CC0353" w:rsidP="00CC0353">
            <w:pPr>
              <w:spacing w:after="200" w:line="288" w:lineRule="auto"/>
              <w:ind w:left="360"/>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b/>
                <w:sz w:val="17"/>
                <w:szCs w:val="17"/>
                <w:lang w:eastAsia="en-US"/>
              </w:rPr>
            </w:pPr>
            <w:r w:rsidRPr="00CC0353">
              <w:rPr>
                <w:rFonts w:eastAsia="Calibri" w:cs="Arial"/>
                <w:b/>
                <w:color w:val="195728"/>
                <w:sz w:val="17"/>
                <w:szCs w:val="17"/>
                <w:lang w:eastAsia="en-US"/>
              </w:rPr>
              <w:t>Ugodna posojila po pravilih državnih pomoči</w:t>
            </w:r>
          </w:p>
        </w:tc>
      </w:tr>
      <w:tr w:rsidR="00CC0353" w:rsidRPr="00CC0353" w14:paraId="77CE4BF0" w14:textId="77777777" w:rsidTr="008670FD">
        <w:tc>
          <w:tcPr>
            <w:cnfStyle w:val="001000000000" w:firstRow="0" w:lastRow="0" w:firstColumn="1" w:lastColumn="0" w:oddVBand="0" w:evenVBand="0" w:oddHBand="0" w:evenHBand="0" w:firstRowFirstColumn="0" w:firstRowLastColumn="0" w:lastRowFirstColumn="0" w:lastRowLastColumn="0"/>
            <w:tcW w:w="2353" w:type="dxa"/>
            <w:vMerge/>
            <w:tcBorders>
              <w:top w:val="single" w:sz="8" w:space="0" w:color="FFFFFF" w:themeColor="background1"/>
              <w:bottom w:val="single" w:sz="8" w:space="0" w:color="FFFFFF" w:themeColor="background1"/>
            </w:tcBorders>
            <w:shd w:val="clear" w:color="auto" w:fill="CCD1CD"/>
            <w:vAlign w:val="center"/>
          </w:tcPr>
          <w:p w14:paraId="28769A55" w14:textId="77777777" w:rsidR="00CC0353" w:rsidRPr="00CC0353" w:rsidRDefault="00CC0353" w:rsidP="00CC0353">
            <w:pPr>
              <w:rPr>
                <w:color w:val="195728"/>
                <w:sz w:val="16"/>
                <w:szCs w:val="16"/>
                <w:lang w:eastAsia="en-US"/>
              </w:rPr>
            </w:pPr>
          </w:p>
        </w:tc>
        <w:tc>
          <w:tcPr>
            <w:tcW w:w="6717" w:type="dxa"/>
            <w:tcBorders>
              <w:top w:val="single" w:sz="8" w:space="0" w:color="D9D9D9" w:themeColor="background1" w:themeShade="D9"/>
              <w:bottom w:val="single" w:sz="8" w:space="0" w:color="D9D9D9" w:themeColor="background1" w:themeShade="D9"/>
            </w:tcBorders>
            <w:shd w:val="clear" w:color="auto" w:fill="FFFFFF" w:themeFill="background1"/>
          </w:tcPr>
          <w:p w14:paraId="690B7682" w14:textId="71A60F0B" w:rsidR="00CC0353" w:rsidRPr="00CC0353" w:rsidRDefault="00CC0353" w:rsidP="00CC0353">
            <w:p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7"/>
                <w:szCs w:val="17"/>
                <w:lang w:eastAsia="en-US"/>
              </w:rPr>
            </w:pPr>
            <w:r w:rsidRPr="00CC0353">
              <w:rPr>
                <w:rFonts w:eastAsia="Calibri" w:cs="Arial"/>
                <w:sz w:val="17"/>
                <w:szCs w:val="17"/>
                <w:lang w:eastAsia="en-US"/>
              </w:rPr>
              <w:t>Spodbude, ki se dodelujejo v obliki ugodnih posojil po pravilih državnih pomoči, se dodelujejo skladno s posojilnimi pogoji Sklada, opredeljenimi v SPP, Poslovno finančnim načrtom za tekoče leto ter na osnovi prijavljen</w:t>
            </w:r>
            <w:r w:rsidR="00B8189E">
              <w:rPr>
                <w:rFonts w:eastAsia="Calibri" w:cs="Arial"/>
                <w:sz w:val="17"/>
                <w:szCs w:val="17"/>
                <w:lang w:eastAsia="en-US"/>
              </w:rPr>
              <w:t>ih</w:t>
            </w:r>
            <w:r w:rsidRPr="00CC0353">
              <w:rPr>
                <w:rFonts w:eastAsia="Calibri" w:cs="Arial"/>
                <w:sz w:val="17"/>
                <w:szCs w:val="17"/>
                <w:lang w:eastAsia="en-US"/>
              </w:rPr>
              <w:t xml:space="preserve"> shem državn</w:t>
            </w:r>
            <w:r w:rsidR="00B8189E">
              <w:rPr>
                <w:rFonts w:eastAsia="Calibri" w:cs="Arial"/>
                <w:sz w:val="17"/>
                <w:szCs w:val="17"/>
                <w:lang w:eastAsia="en-US"/>
              </w:rPr>
              <w:t>ih</w:t>
            </w:r>
            <w:r w:rsidRPr="00CC0353">
              <w:rPr>
                <w:rFonts w:eastAsia="Calibri" w:cs="Arial"/>
                <w:sz w:val="17"/>
                <w:szCs w:val="17"/>
                <w:lang w:eastAsia="en-US"/>
              </w:rPr>
              <w:t xml:space="preserve"> pomoči. Državna pomoč v posojilih Sklada predstavlja zgolj razliko med referenčno obrestno mero za izračun državnih pomoči in obrestno mero Sklada. Obrestna mera je sestavljena iz variabilnega dela, ki ga predstavlja 3-mesečni EURIBOR, in fiksnega pribitka, višina katerega je odvisna od lokacije investicije glede na koeficient razvitosti občine. Ročnost finančnega instrumenta je predvidena do 20 let, z možnostjo koriščenja moratorija do 5 let. </w:t>
            </w:r>
          </w:p>
        </w:tc>
      </w:tr>
      <w:tr w:rsidR="00CC0353" w:rsidRPr="00CC0353" w14:paraId="6F1A45FD" w14:textId="77777777" w:rsidTr="008670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3" w:type="dxa"/>
            <w:vMerge/>
            <w:tcBorders>
              <w:bottom w:val="single" w:sz="8" w:space="0" w:color="FFFFFF" w:themeColor="background1"/>
            </w:tcBorders>
            <w:shd w:val="clear" w:color="auto" w:fill="CCD1CD"/>
            <w:vAlign w:val="center"/>
          </w:tcPr>
          <w:p w14:paraId="404439E9" w14:textId="77777777" w:rsidR="00CC0353" w:rsidRPr="00CC0353" w:rsidRDefault="00CC0353" w:rsidP="00CC0353">
            <w:pPr>
              <w:rPr>
                <w:color w:val="195728"/>
                <w:sz w:val="16"/>
                <w:szCs w:val="16"/>
                <w:lang w:eastAsia="en-US"/>
              </w:rPr>
            </w:pPr>
          </w:p>
        </w:tc>
        <w:tc>
          <w:tcPr>
            <w:tcW w:w="6717" w:type="dxa"/>
            <w:tcBorders>
              <w:top w:val="single" w:sz="8" w:space="0" w:color="D9D9D9" w:themeColor="background1" w:themeShade="D9"/>
              <w:bottom w:val="single" w:sz="8" w:space="0" w:color="D9D9D9" w:themeColor="background1" w:themeShade="D9"/>
            </w:tcBorders>
            <w:shd w:val="clear" w:color="auto" w:fill="CCD1CD"/>
          </w:tcPr>
          <w:p w14:paraId="146E8613" w14:textId="6AD22A2F" w:rsidR="00CC0353" w:rsidRPr="00CC0353" w:rsidRDefault="002368EB" w:rsidP="00CC0353">
            <w:pPr>
              <w:spacing w:after="200" w:line="288" w:lineRule="auto"/>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sz w:val="17"/>
                <w:szCs w:val="17"/>
                <w:lang w:eastAsia="en-US"/>
              </w:rPr>
            </w:pPr>
            <w:r>
              <w:rPr>
                <w:rFonts w:eastAsia="Calibri" w:cs="Arial"/>
                <w:b/>
                <w:color w:val="195728"/>
                <w:sz w:val="17"/>
                <w:szCs w:val="17"/>
                <w:lang w:eastAsia="en-US"/>
              </w:rPr>
              <w:t>P</w:t>
            </w:r>
            <w:r w:rsidR="00CC0353" w:rsidRPr="00CC0353">
              <w:rPr>
                <w:rFonts w:eastAsia="Calibri" w:cs="Arial"/>
                <w:b/>
                <w:color w:val="195728"/>
                <w:sz w:val="17"/>
                <w:szCs w:val="17"/>
                <w:lang w:eastAsia="en-US"/>
              </w:rPr>
              <w:t>osojila izven pravil državnih pomoči</w:t>
            </w:r>
          </w:p>
        </w:tc>
      </w:tr>
      <w:tr w:rsidR="00CC0353" w:rsidRPr="00CC0353" w14:paraId="287696CC" w14:textId="77777777" w:rsidTr="006034A1">
        <w:tc>
          <w:tcPr>
            <w:cnfStyle w:val="001000000000" w:firstRow="0" w:lastRow="0" w:firstColumn="1" w:lastColumn="0" w:oddVBand="0" w:evenVBand="0" w:oddHBand="0" w:evenHBand="0" w:firstRowFirstColumn="0" w:firstRowLastColumn="0" w:lastRowFirstColumn="0" w:lastRowLastColumn="0"/>
            <w:tcW w:w="2353" w:type="dxa"/>
            <w:vMerge/>
            <w:tcBorders>
              <w:top w:val="single" w:sz="8" w:space="0" w:color="FFFFFF" w:themeColor="background1"/>
              <w:bottom w:val="single" w:sz="8" w:space="0" w:color="FFFFFF" w:themeColor="background1"/>
            </w:tcBorders>
            <w:shd w:val="clear" w:color="auto" w:fill="CCD1CD"/>
            <w:vAlign w:val="center"/>
          </w:tcPr>
          <w:p w14:paraId="5DFBF8DD" w14:textId="77777777" w:rsidR="00CC0353" w:rsidRPr="00CC0353" w:rsidRDefault="00CC0353" w:rsidP="00CC0353">
            <w:pPr>
              <w:rPr>
                <w:color w:val="195728"/>
                <w:sz w:val="16"/>
                <w:szCs w:val="16"/>
                <w:lang w:eastAsia="en-US"/>
              </w:rPr>
            </w:pPr>
          </w:p>
        </w:tc>
        <w:tc>
          <w:tcPr>
            <w:tcW w:w="6717" w:type="dxa"/>
            <w:tcBorders>
              <w:top w:val="single" w:sz="8" w:space="0" w:color="D9D9D9" w:themeColor="background1" w:themeShade="D9"/>
              <w:bottom w:val="single" w:sz="8" w:space="0" w:color="CCD1CD"/>
            </w:tcBorders>
            <w:shd w:val="clear" w:color="auto" w:fill="FFFFFF" w:themeFill="background1"/>
          </w:tcPr>
          <w:p w14:paraId="26871D2A" w14:textId="01414663" w:rsidR="00CC0353" w:rsidRPr="00CC0353" w:rsidRDefault="00CC0353">
            <w:pPr>
              <w:spacing w:after="200" w:line="288" w:lineRule="auto"/>
              <w:contextualSpacing/>
              <w:jc w:val="both"/>
              <w:cnfStyle w:val="000000000000" w:firstRow="0" w:lastRow="0" w:firstColumn="0" w:lastColumn="0" w:oddVBand="0" w:evenVBand="0" w:oddHBand="0" w:evenHBand="0" w:firstRowFirstColumn="0" w:firstRowLastColumn="0" w:lastRowFirstColumn="0" w:lastRowLastColumn="0"/>
              <w:rPr>
                <w:rFonts w:eastAsia="Calibri" w:cs="Arial"/>
                <w:sz w:val="17"/>
                <w:szCs w:val="17"/>
                <w:lang w:eastAsia="en-US"/>
              </w:rPr>
            </w:pPr>
            <w:r w:rsidRPr="00CC0353">
              <w:rPr>
                <w:rFonts w:eastAsia="Calibri" w:cs="Arial"/>
                <w:sz w:val="17"/>
                <w:szCs w:val="17"/>
                <w:lang w:eastAsia="en-US"/>
              </w:rPr>
              <w:t>Spodbude, ki se dodel</w:t>
            </w:r>
            <w:r w:rsidR="002368EB">
              <w:rPr>
                <w:rFonts w:eastAsia="Calibri" w:cs="Arial"/>
                <w:sz w:val="17"/>
                <w:szCs w:val="17"/>
                <w:lang w:eastAsia="en-US"/>
              </w:rPr>
              <w:t>j</w:t>
            </w:r>
            <w:r w:rsidRPr="00CC0353">
              <w:rPr>
                <w:rFonts w:eastAsia="Calibri" w:cs="Arial"/>
                <w:sz w:val="17"/>
                <w:szCs w:val="17"/>
                <w:lang w:eastAsia="en-US"/>
              </w:rPr>
              <w:t>ujejo v obliki posojil izven pravil državnih pomoči, se dodel</w:t>
            </w:r>
            <w:r w:rsidR="002368EB">
              <w:rPr>
                <w:rFonts w:eastAsia="Calibri" w:cs="Arial"/>
                <w:sz w:val="17"/>
                <w:szCs w:val="17"/>
                <w:lang w:eastAsia="en-US"/>
              </w:rPr>
              <w:t>j</w:t>
            </w:r>
            <w:r w:rsidRPr="00CC0353">
              <w:rPr>
                <w:rFonts w:eastAsia="Calibri" w:cs="Arial"/>
                <w:sz w:val="17"/>
                <w:szCs w:val="17"/>
                <w:lang w:eastAsia="en-US"/>
              </w:rPr>
              <w:t>ujejo skladno s posojilnimi pogoji Sklada, opredeljenimi v SPP, in Poslovno finančnim načrtom za tekoče leto</w:t>
            </w:r>
            <w:r w:rsidR="002368EB">
              <w:rPr>
                <w:rFonts w:eastAsia="Calibri" w:cs="Arial"/>
                <w:sz w:val="17"/>
                <w:szCs w:val="17"/>
                <w:lang w:eastAsia="en-US"/>
              </w:rPr>
              <w:t>, prav tako je namen opredeljen v Pravilniku o dodeljevanju spodbud.</w:t>
            </w:r>
            <w:r w:rsidRPr="00CC0353">
              <w:rPr>
                <w:rFonts w:eastAsia="Calibri" w:cs="Arial"/>
                <w:sz w:val="17"/>
                <w:szCs w:val="17"/>
                <w:lang w:eastAsia="en-US"/>
              </w:rPr>
              <w:t xml:space="preserve"> </w:t>
            </w:r>
            <w:r w:rsidR="002368EB" w:rsidRPr="003409D3">
              <w:rPr>
                <w:rFonts w:eastAsia="Calibri" w:cs="Arial"/>
                <w:sz w:val="17"/>
                <w:szCs w:val="17"/>
                <w:lang w:eastAsia="en-US"/>
              </w:rPr>
              <w:t>Tovrstne spodbude so namenjene izvedbi razvojnih projektov vlagateljev, ki kandidirajo za sredstva izven pravil državnih pomoči, vendar je vsebina projektov bistvenega pomena za doseganje javnih ciljev lokalnega ali regionalnega razvoja in razvoja podeželja</w:t>
            </w:r>
            <w:r w:rsidR="002368EB">
              <w:rPr>
                <w:rFonts w:eastAsia="Calibri" w:cs="Arial"/>
                <w:sz w:val="17"/>
                <w:szCs w:val="17"/>
                <w:lang w:eastAsia="en-US"/>
              </w:rPr>
              <w:t xml:space="preserve">. </w:t>
            </w:r>
            <w:r w:rsidRPr="00CC0353">
              <w:rPr>
                <w:rFonts w:eastAsia="Calibri" w:cs="Arial"/>
                <w:sz w:val="17"/>
                <w:szCs w:val="17"/>
                <w:lang w:eastAsia="en-US"/>
              </w:rPr>
              <w:t xml:space="preserve">Gre za obliko posojila </w:t>
            </w:r>
            <w:r w:rsidR="00E963A3">
              <w:rPr>
                <w:rFonts w:eastAsia="Calibri" w:cs="Arial"/>
                <w:sz w:val="17"/>
                <w:szCs w:val="17"/>
                <w:lang w:eastAsia="en-US"/>
              </w:rPr>
              <w:t>po ceni, ki presega referenčno obrestno mero za izračun državnih pomoči, pri čemer Sklad obrestne mere presoja tudi z vidika tržnega pristopa, saj spremlja ponudbe na (bančnem) trgu</w:t>
            </w:r>
            <w:r w:rsidR="00DE11EE">
              <w:rPr>
                <w:rFonts w:eastAsia="Calibri" w:cs="Arial"/>
                <w:sz w:val="17"/>
                <w:szCs w:val="17"/>
                <w:lang w:eastAsia="en-US"/>
              </w:rPr>
              <w:t>.</w:t>
            </w:r>
            <w:r w:rsidR="00E963A3">
              <w:rPr>
                <w:rFonts w:eastAsia="Calibri" w:cs="Arial"/>
                <w:sz w:val="17"/>
                <w:szCs w:val="17"/>
                <w:lang w:eastAsia="en-US"/>
              </w:rPr>
              <w:t xml:space="preserve"> </w:t>
            </w:r>
          </w:p>
        </w:tc>
      </w:tr>
      <w:tr w:rsidR="00CC0353" w:rsidRPr="00CC0353" w14:paraId="341577F9" w14:textId="764C9F71" w:rsidTr="006034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3" w:type="dxa"/>
            <w:tcBorders>
              <w:bottom w:val="single" w:sz="18" w:space="0" w:color="195728"/>
            </w:tcBorders>
            <w:shd w:val="clear" w:color="auto" w:fill="CCD1CD"/>
            <w:vAlign w:val="center"/>
          </w:tcPr>
          <w:p w14:paraId="7D62D397" w14:textId="77777777" w:rsidR="00EF2AAE" w:rsidRDefault="00EF2AAE" w:rsidP="00CC0353">
            <w:pPr>
              <w:rPr>
                <w:b w:val="0"/>
                <w:bCs w:val="0"/>
                <w:color w:val="195728"/>
                <w:sz w:val="16"/>
                <w:szCs w:val="16"/>
                <w:lang w:eastAsia="en-US"/>
              </w:rPr>
            </w:pPr>
          </w:p>
          <w:p w14:paraId="10BCBCB0" w14:textId="1E960C4E" w:rsidR="00CC0353" w:rsidRPr="006034A1" w:rsidRDefault="00CC0353" w:rsidP="00CC0353">
            <w:pPr>
              <w:rPr>
                <w:color w:val="195728"/>
                <w:sz w:val="16"/>
                <w:szCs w:val="16"/>
                <w:lang w:eastAsia="en-US"/>
              </w:rPr>
            </w:pPr>
            <w:r w:rsidRPr="006034A1">
              <w:rPr>
                <w:color w:val="195728"/>
                <w:sz w:val="16"/>
                <w:szCs w:val="16"/>
                <w:lang w:eastAsia="en-US"/>
              </w:rPr>
              <w:t xml:space="preserve">GARANCIJE </w:t>
            </w:r>
          </w:p>
          <w:p w14:paraId="339F5539" w14:textId="0F46A524" w:rsidR="00CC0353" w:rsidRPr="00CC0353" w:rsidRDefault="00CC0353" w:rsidP="00CC0353">
            <w:pPr>
              <w:rPr>
                <w:color w:val="195728"/>
                <w:sz w:val="16"/>
                <w:szCs w:val="16"/>
                <w:lang w:eastAsia="en-US"/>
              </w:rPr>
            </w:pPr>
            <w:r w:rsidRPr="006034A1">
              <w:rPr>
                <w:color w:val="195728"/>
                <w:sz w:val="16"/>
                <w:szCs w:val="16"/>
                <w:lang w:eastAsia="en-US"/>
              </w:rPr>
              <w:t>po vzpostavljenih RGS</w:t>
            </w:r>
          </w:p>
        </w:tc>
        <w:tc>
          <w:tcPr>
            <w:tcW w:w="6717" w:type="dxa"/>
            <w:tcBorders>
              <w:top w:val="single" w:sz="8" w:space="0" w:color="CCD1CD"/>
              <w:bottom w:val="single" w:sz="18" w:space="0" w:color="195728"/>
            </w:tcBorders>
            <w:shd w:val="clear" w:color="auto" w:fill="FFFFFF" w:themeFill="background1"/>
          </w:tcPr>
          <w:p w14:paraId="1175C92F" w14:textId="77777777" w:rsidR="00CC0353" w:rsidRDefault="005C507F" w:rsidP="00CC0353">
            <w:pPr>
              <w:spacing w:after="200" w:line="288" w:lineRule="auto"/>
              <w:contextualSpacing/>
              <w:jc w:val="both"/>
              <w:cnfStyle w:val="000000100000" w:firstRow="0" w:lastRow="0" w:firstColumn="0" w:lastColumn="0" w:oddVBand="0" w:evenVBand="0" w:oddHBand="1" w:evenHBand="0" w:firstRowFirstColumn="0" w:firstRowLastColumn="0" w:lastRowFirstColumn="0" w:lastRowLastColumn="0"/>
              <w:rPr>
                <w:rFonts w:eastAsia="Calibri" w:cs="Arial"/>
                <w:sz w:val="17"/>
                <w:szCs w:val="17"/>
                <w:lang w:eastAsia="en-US"/>
              </w:rPr>
            </w:pPr>
            <w:r w:rsidRPr="009E03E4">
              <w:rPr>
                <w:rFonts w:eastAsia="Calibri" w:cs="Arial"/>
                <w:sz w:val="17"/>
                <w:szCs w:val="17"/>
                <w:lang w:eastAsia="en-US"/>
              </w:rPr>
              <w:t>Spodbude, ki se dodelujejo v obliki garancij</w:t>
            </w:r>
            <w:r w:rsidR="00A411D9" w:rsidRPr="009E03E4">
              <w:rPr>
                <w:rFonts w:eastAsia="Calibri" w:cs="Arial"/>
                <w:sz w:val="17"/>
                <w:szCs w:val="17"/>
                <w:lang w:eastAsia="en-US"/>
              </w:rPr>
              <w:t xml:space="preserve"> za odobrena bančna posojila končnim uporabnikom, pri čemer je postopek izbora upravičencev voden bodisi preko izbranih regijskih izvajalcev bodisi neposredno s strani Sklada. Garancije iz sredstev Sklada, namensko zagotovljenih za ta namen, dodeljuje Sklad.</w:t>
            </w:r>
          </w:p>
          <w:p w14:paraId="029548C6" w14:textId="7606DC1C" w:rsidR="00041B1C" w:rsidRPr="003B1D75" w:rsidRDefault="00041B1C" w:rsidP="00CC0353">
            <w:pPr>
              <w:spacing w:after="200" w:line="288" w:lineRule="auto"/>
              <w:contextualSpacing/>
              <w:jc w:val="both"/>
              <w:cnfStyle w:val="000000100000" w:firstRow="0" w:lastRow="0" w:firstColumn="0" w:lastColumn="0" w:oddVBand="0" w:evenVBand="0" w:oddHBand="1" w:evenHBand="0" w:firstRowFirstColumn="0" w:firstRowLastColumn="0" w:lastRowFirstColumn="0" w:lastRowLastColumn="0"/>
              <w:rPr>
                <w:rFonts w:eastAsia="Calibri" w:cs="Arial"/>
                <w:i/>
                <w:sz w:val="17"/>
                <w:szCs w:val="17"/>
                <w:lang w:eastAsia="en-US"/>
              </w:rPr>
            </w:pPr>
            <w:r w:rsidRPr="003B1D75">
              <w:rPr>
                <w:rFonts w:eastAsia="Calibri" w:cs="Arial"/>
                <w:i/>
                <w:sz w:val="17"/>
                <w:szCs w:val="17"/>
                <w:lang w:eastAsia="en-US"/>
              </w:rPr>
              <w:t>Opomba: Spodbude v obliki garancij se bodo izvajale po dopolnitvi pravnih podlag</w:t>
            </w:r>
            <w:r w:rsidR="00C53BCC">
              <w:rPr>
                <w:rFonts w:eastAsia="Calibri" w:cs="Arial"/>
                <w:i/>
                <w:sz w:val="17"/>
                <w:szCs w:val="17"/>
                <w:lang w:eastAsia="en-US"/>
              </w:rPr>
              <w:t xml:space="preserve"> z vidika pokrivanja stroškov ter zavarovanja</w:t>
            </w:r>
            <w:r w:rsidR="00BB5C2D">
              <w:rPr>
                <w:rFonts w:eastAsia="Calibri" w:cs="Arial"/>
                <w:i/>
                <w:sz w:val="17"/>
                <w:szCs w:val="17"/>
                <w:lang w:eastAsia="en-US"/>
              </w:rPr>
              <w:t xml:space="preserve"> garancij.</w:t>
            </w:r>
          </w:p>
        </w:tc>
      </w:tr>
    </w:tbl>
    <w:p w14:paraId="1966611A" w14:textId="6883CE6E" w:rsidR="00CC0353" w:rsidRDefault="00CC0353" w:rsidP="00CC0353">
      <w:pPr>
        <w:rPr>
          <w:lang w:eastAsia="en-US"/>
        </w:rPr>
      </w:pPr>
    </w:p>
    <w:p w14:paraId="041A26F6" w14:textId="2B12B1E9" w:rsidR="00E46BF8" w:rsidRPr="00E46BF8" w:rsidRDefault="00E46BF8" w:rsidP="00661BC8">
      <w:pPr>
        <w:pStyle w:val="Naslov2"/>
        <w:spacing w:after="100"/>
        <w:ind w:left="578" w:hanging="578"/>
        <w:rPr>
          <w14:shadow w14:blurRad="50800" w14:dist="38100" w14:dir="5400000" w14:sx="100000" w14:sy="100000" w14:kx="0" w14:ky="0" w14:algn="t">
            <w14:srgbClr w14:val="000000">
              <w14:alpha w14:val="60000"/>
            </w14:srgbClr>
          </w14:shadow>
        </w:rPr>
      </w:pPr>
      <w:bookmarkStart w:id="27" w:name="_Toc27126529"/>
      <w:r>
        <w:rPr>
          <w14:shadow w14:blurRad="50800" w14:dist="38100" w14:dir="5400000" w14:sx="100000" w14:sy="100000" w14:kx="0" w14:ky="0" w14:algn="t">
            <w14:srgbClr w14:val="000000">
              <w14:alpha w14:val="60000"/>
            </w14:srgbClr>
          </w14:shadow>
        </w:rPr>
        <w:t>PROGRAMI</w:t>
      </w:r>
      <w:r w:rsidRPr="00E46BF8">
        <w:rPr>
          <w14:shadow w14:blurRad="50800" w14:dist="38100" w14:dir="5400000" w14:sx="100000" w14:sy="100000" w14:kx="0" w14:ky="0" w14:algn="t">
            <w14:srgbClr w14:val="000000">
              <w14:alpha w14:val="60000"/>
            </w14:srgbClr>
          </w14:shadow>
        </w:rPr>
        <w:t xml:space="preserve"> spodbud</w:t>
      </w:r>
      <w:bookmarkEnd w:id="27"/>
    </w:p>
    <w:p w14:paraId="29AB6A88" w14:textId="3571C36E" w:rsidR="00802FDF" w:rsidRDefault="00802FDF" w:rsidP="00A40E6D">
      <w:pPr>
        <w:tabs>
          <w:tab w:val="left" w:pos="5474"/>
        </w:tabs>
        <w:jc w:val="both"/>
        <w:rPr>
          <w:lang w:eastAsia="en-US"/>
        </w:rPr>
      </w:pPr>
      <w:r>
        <w:rPr>
          <w:lang w:eastAsia="en-US"/>
        </w:rPr>
        <w:t>Sklad spodbude dodeluje na podlagi Poslovnega in finančnega načrta, SPP, Pravilnika o dodeljevanju spodbud in prijavljenih shem državnih pomoči.</w:t>
      </w:r>
    </w:p>
    <w:p w14:paraId="3C02D6C1" w14:textId="77777777" w:rsidR="00802FDF" w:rsidRDefault="00802FDF" w:rsidP="00A40E6D">
      <w:pPr>
        <w:tabs>
          <w:tab w:val="left" w:pos="5474"/>
        </w:tabs>
        <w:jc w:val="both"/>
        <w:rPr>
          <w:lang w:eastAsia="en-US"/>
        </w:rPr>
      </w:pPr>
    </w:p>
    <w:p w14:paraId="1532A871" w14:textId="62DAAB43" w:rsidR="00B375E5" w:rsidRDefault="00366F52" w:rsidP="00A40E6D">
      <w:pPr>
        <w:tabs>
          <w:tab w:val="left" w:pos="5474"/>
        </w:tabs>
        <w:jc w:val="both"/>
        <w:rPr>
          <w:lang w:eastAsia="en-US"/>
        </w:rPr>
      </w:pPr>
      <w:r>
        <w:rPr>
          <w:lang w:eastAsia="en-US"/>
        </w:rPr>
        <w:t xml:space="preserve">Sklad v obdobju 2020-2021 predvideva oblikovanje predvidoma </w:t>
      </w:r>
      <w:r w:rsidR="00AE3D83">
        <w:rPr>
          <w:lang w:eastAsia="en-US"/>
        </w:rPr>
        <w:t xml:space="preserve">šestih programov, in sicer program podjetništvo (B), program za občine (C), program kmetijstva in gozdarstva (A), program za projekte na območju, kjer živita italijanska in </w:t>
      </w:r>
      <w:r w:rsidR="00AE3D83" w:rsidRPr="0072784A">
        <w:rPr>
          <w:lang w:eastAsia="en-US"/>
        </w:rPr>
        <w:t xml:space="preserve">madžarska </w:t>
      </w:r>
      <w:r w:rsidR="00AE3D83" w:rsidRPr="00FB588F">
        <w:rPr>
          <w:lang w:eastAsia="en-US"/>
        </w:rPr>
        <w:t>avtohtona narodna skupnost (ANS)</w:t>
      </w:r>
      <w:r w:rsidR="00AE3D83">
        <w:rPr>
          <w:lang w:eastAsia="en-US"/>
        </w:rPr>
        <w:t xml:space="preserve">, program </w:t>
      </w:r>
      <w:r>
        <w:rPr>
          <w:lang w:eastAsia="en-US"/>
        </w:rPr>
        <w:br/>
      </w:r>
      <w:r w:rsidR="00AE3D83">
        <w:rPr>
          <w:lang w:eastAsia="en-US"/>
        </w:rPr>
        <w:t>pred-financiranja (PF)</w:t>
      </w:r>
      <w:r w:rsidR="00702452">
        <w:rPr>
          <w:lang w:eastAsia="en-US"/>
        </w:rPr>
        <w:t xml:space="preserve"> ter ob ustrezni dopolnitvi pravnih podlag tudi </w:t>
      </w:r>
      <w:r w:rsidR="00AE3D83" w:rsidRPr="002A255C">
        <w:rPr>
          <w:lang w:eastAsia="en-US"/>
        </w:rPr>
        <w:t>program regijskih garancijskih shem (RGS)</w:t>
      </w:r>
      <w:r w:rsidR="00702452" w:rsidRPr="002A255C">
        <w:rPr>
          <w:lang w:eastAsia="en-US"/>
        </w:rPr>
        <w:t xml:space="preserve">. </w:t>
      </w:r>
      <w:r w:rsidRPr="00041B1C">
        <w:rPr>
          <w:lang w:eastAsia="en-US"/>
        </w:rPr>
        <w:t>Spodbude bodo pr</w:t>
      </w:r>
      <w:r w:rsidR="00F90353" w:rsidRPr="00041B1C">
        <w:rPr>
          <w:lang w:eastAsia="en-US"/>
        </w:rPr>
        <w:t>venstveno</w:t>
      </w:r>
      <w:r w:rsidRPr="00041B1C">
        <w:rPr>
          <w:lang w:eastAsia="en-US"/>
        </w:rPr>
        <w:t xml:space="preserve"> plasirane v obliki posojila</w:t>
      </w:r>
      <w:r w:rsidR="00702452" w:rsidRPr="00033C08">
        <w:rPr>
          <w:lang w:eastAsia="en-US"/>
        </w:rPr>
        <w:t>.</w:t>
      </w:r>
    </w:p>
    <w:p w14:paraId="472B5611" w14:textId="77777777" w:rsidR="00802FDF" w:rsidRDefault="00802FDF" w:rsidP="00A40E6D">
      <w:pPr>
        <w:tabs>
          <w:tab w:val="left" w:pos="5474"/>
        </w:tabs>
        <w:jc w:val="both"/>
        <w:rPr>
          <w:lang w:eastAsia="en-US"/>
        </w:rPr>
      </w:pPr>
    </w:p>
    <w:p w14:paraId="0BA97884" w14:textId="2773F3ED" w:rsidR="00AE3D83" w:rsidRPr="00CA557E" w:rsidRDefault="00ED6C78" w:rsidP="00A40E6D">
      <w:pPr>
        <w:tabs>
          <w:tab w:val="left" w:pos="5474"/>
        </w:tabs>
        <w:jc w:val="both"/>
        <w:rPr>
          <w:lang w:eastAsia="en-US"/>
        </w:rPr>
      </w:pPr>
      <w:r>
        <w:rPr>
          <w:lang w:eastAsia="en-US"/>
        </w:rPr>
        <w:t xml:space="preserve">Sklad </w:t>
      </w:r>
      <w:r w:rsidR="00BB718A">
        <w:rPr>
          <w:lang w:eastAsia="en-US"/>
        </w:rPr>
        <w:t>znotraj navedenih programov</w:t>
      </w:r>
      <w:r>
        <w:rPr>
          <w:lang w:eastAsia="en-US"/>
        </w:rPr>
        <w:t xml:space="preserve"> predvideva dodeljevanje spodbud </w:t>
      </w:r>
      <w:r w:rsidR="0023590D">
        <w:rPr>
          <w:lang w:eastAsia="en-US"/>
        </w:rPr>
        <w:t xml:space="preserve">prvenstveno </w:t>
      </w:r>
      <w:r>
        <w:rPr>
          <w:lang w:eastAsia="en-US"/>
        </w:rPr>
        <w:t>preko objave javnih razpisov</w:t>
      </w:r>
      <w:r w:rsidR="0023590D">
        <w:rPr>
          <w:lang w:eastAsia="en-US"/>
        </w:rPr>
        <w:t xml:space="preserve">. </w:t>
      </w:r>
      <w:r w:rsidR="00D6750F">
        <w:rPr>
          <w:lang w:eastAsia="en-US"/>
        </w:rPr>
        <w:t xml:space="preserve">Le-ti </w:t>
      </w:r>
      <w:r w:rsidR="00BB718A">
        <w:rPr>
          <w:lang w:eastAsia="en-US"/>
        </w:rPr>
        <w:t xml:space="preserve">so oblikovani glede na </w:t>
      </w:r>
      <w:r w:rsidR="00AE3D83">
        <w:rPr>
          <w:lang w:eastAsia="en-US"/>
        </w:rPr>
        <w:t>ciljno usmerjenost spodbude ali pa glede na obliko finančne spodbude</w:t>
      </w:r>
      <w:r w:rsidR="00BB718A">
        <w:rPr>
          <w:lang w:eastAsia="en-US"/>
        </w:rPr>
        <w:t>.</w:t>
      </w:r>
    </w:p>
    <w:p w14:paraId="4B99922C" w14:textId="77777777" w:rsidR="004F281F" w:rsidRDefault="004F281F" w:rsidP="00A47DA1">
      <w:pPr>
        <w:jc w:val="both"/>
        <w:rPr>
          <w:lang w:eastAsia="en-US"/>
        </w:rPr>
      </w:pPr>
    </w:p>
    <w:p w14:paraId="1603B5F5" w14:textId="3D1562E1" w:rsidR="00E46BF8" w:rsidRDefault="00B375E5" w:rsidP="00A47DA1">
      <w:pPr>
        <w:jc w:val="both"/>
        <w:rPr>
          <w:lang w:eastAsia="en-US"/>
        </w:rPr>
      </w:pPr>
      <w:r>
        <w:rPr>
          <w:lang w:eastAsia="en-US"/>
        </w:rPr>
        <w:t>Hkrati so javni razpisi l</w:t>
      </w:r>
      <w:r w:rsidR="00334DF3">
        <w:rPr>
          <w:lang w:eastAsia="en-US"/>
        </w:rPr>
        <w:t xml:space="preserve">ahko razdeljeni </w:t>
      </w:r>
      <w:r w:rsidR="00334DF3" w:rsidRPr="00822305">
        <w:rPr>
          <w:lang w:eastAsia="en-US"/>
        </w:rPr>
        <w:t>na dva sklopa</w:t>
      </w:r>
      <w:r w:rsidR="00334DF3" w:rsidRPr="00033C08">
        <w:rPr>
          <w:lang w:eastAsia="en-US"/>
        </w:rPr>
        <w:t>,</w:t>
      </w:r>
      <w:r w:rsidR="00334DF3">
        <w:rPr>
          <w:lang w:eastAsia="en-US"/>
        </w:rPr>
        <w:t xml:space="preserve"> in sicer </w:t>
      </w:r>
      <w:r w:rsidR="00095772">
        <w:rPr>
          <w:lang w:eastAsia="en-US"/>
        </w:rPr>
        <w:t xml:space="preserve">»Po pravilih državnih pomoči« </w:t>
      </w:r>
      <w:r w:rsidR="00095772" w:rsidRPr="00095772">
        <w:rPr>
          <w:i/>
          <w:lang w:eastAsia="en-US"/>
        </w:rPr>
        <w:t xml:space="preserve">(oznaka </w:t>
      </w:r>
      <w:r w:rsidR="00334DF3" w:rsidRPr="00095772">
        <w:rPr>
          <w:i/>
          <w:lang w:eastAsia="en-US"/>
        </w:rPr>
        <w:t>Sklop 1</w:t>
      </w:r>
      <w:r w:rsidR="00095772" w:rsidRPr="00095772">
        <w:rPr>
          <w:i/>
          <w:lang w:eastAsia="en-US"/>
        </w:rPr>
        <w:t>)</w:t>
      </w:r>
      <w:r w:rsidR="00334DF3">
        <w:rPr>
          <w:lang w:eastAsia="en-US"/>
        </w:rPr>
        <w:t>, ki se nanaša na posojila z nižjo obrestno mero in vsebuje</w:t>
      </w:r>
      <w:r w:rsidR="0084321C">
        <w:rPr>
          <w:lang w:eastAsia="en-US"/>
        </w:rPr>
        <w:t>jo</w:t>
      </w:r>
      <w:r w:rsidR="00334DF3">
        <w:rPr>
          <w:lang w:eastAsia="en-US"/>
        </w:rPr>
        <w:t xml:space="preserve"> elemente državne pomoči</w:t>
      </w:r>
      <w:r w:rsidR="00613192">
        <w:rPr>
          <w:lang w:eastAsia="en-US"/>
        </w:rPr>
        <w:t xml:space="preserve">, skladno </w:t>
      </w:r>
      <w:r w:rsidR="00613192">
        <w:rPr>
          <w:lang w:eastAsia="en-US"/>
        </w:rPr>
        <w:lastRenderedPageBreak/>
        <w:t>s prijavljenimi shemami (državnih pomoči)</w:t>
      </w:r>
      <w:r w:rsidR="00334DF3">
        <w:rPr>
          <w:lang w:eastAsia="en-US"/>
        </w:rPr>
        <w:t xml:space="preserve">, in </w:t>
      </w:r>
      <w:r w:rsidR="00095772">
        <w:rPr>
          <w:lang w:eastAsia="en-US"/>
        </w:rPr>
        <w:t xml:space="preserve">»Izven pravil državnih pomoči« </w:t>
      </w:r>
      <w:r w:rsidR="00095772" w:rsidRPr="00095772">
        <w:rPr>
          <w:i/>
          <w:lang w:eastAsia="en-US"/>
        </w:rPr>
        <w:t xml:space="preserve">(oznaka </w:t>
      </w:r>
      <w:r w:rsidR="00334DF3" w:rsidRPr="00095772">
        <w:rPr>
          <w:i/>
          <w:lang w:eastAsia="en-US"/>
        </w:rPr>
        <w:t>Sklop 2</w:t>
      </w:r>
      <w:r w:rsidR="00095772" w:rsidRPr="00095772">
        <w:rPr>
          <w:i/>
          <w:lang w:eastAsia="en-US"/>
        </w:rPr>
        <w:t>)</w:t>
      </w:r>
      <w:r w:rsidR="00334DF3">
        <w:rPr>
          <w:lang w:eastAsia="en-US"/>
        </w:rPr>
        <w:t>, ki se nanaša na posojila z obrestno mero višjo od referenčne obrestne mere za izračun državne pomoči in ne vsebuje</w:t>
      </w:r>
      <w:r w:rsidR="0084321C">
        <w:rPr>
          <w:lang w:eastAsia="en-US"/>
        </w:rPr>
        <w:t>jo</w:t>
      </w:r>
      <w:r w:rsidR="00334DF3">
        <w:rPr>
          <w:lang w:eastAsia="en-US"/>
        </w:rPr>
        <w:t xml:space="preserve"> elementov državnih pomoči</w:t>
      </w:r>
      <w:r w:rsidR="00631604">
        <w:rPr>
          <w:lang w:eastAsia="en-US"/>
        </w:rPr>
        <w:t xml:space="preserve">. Izjema pa so javni razpisi za program občine, kjer ni prisotnih elementov državne pomoči, saj gre za </w:t>
      </w:r>
      <w:r w:rsidR="00957885">
        <w:rPr>
          <w:lang w:eastAsia="en-US"/>
        </w:rPr>
        <w:t xml:space="preserve">spodbude </w:t>
      </w:r>
      <w:r w:rsidR="00631604">
        <w:rPr>
          <w:lang w:eastAsia="en-US"/>
        </w:rPr>
        <w:t>projekt</w:t>
      </w:r>
      <w:r w:rsidR="00957885">
        <w:rPr>
          <w:lang w:eastAsia="en-US"/>
        </w:rPr>
        <w:t>o</w:t>
      </w:r>
      <w:r w:rsidR="004439EC">
        <w:rPr>
          <w:lang w:eastAsia="en-US"/>
        </w:rPr>
        <w:t>m</w:t>
      </w:r>
      <w:r w:rsidR="00631604">
        <w:rPr>
          <w:lang w:eastAsia="en-US"/>
        </w:rPr>
        <w:t xml:space="preserve"> z vplivom na javno dobro</w:t>
      </w:r>
      <w:r w:rsidR="009560EE">
        <w:rPr>
          <w:lang w:eastAsia="en-US"/>
        </w:rPr>
        <w:t xml:space="preserve"> in ne vplivajo na izkrivljanje konkurence.</w:t>
      </w:r>
    </w:p>
    <w:p w14:paraId="787F2AAD" w14:textId="77777777" w:rsidR="00A37326" w:rsidRDefault="00A37326" w:rsidP="00A47DA1">
      <w:pPr>
        <w:jc w:val="both"/>
        <w:rPr>
          <w:lang w:eastAsia="en-US"/>
        </w:rPr>
      </w:pPr>
    </w:p>
    <w:p w14:paraId="4F6FE8C2" w14:textId="643BB57E" w:rsidR="00370ED8" w:rsidRPr="00370ED8" w:rsidRDefault="00A801C4" w:rsidP="00EB7AC6">
      <w:pPr>
        <w:pStyle w:val="Naslov3"/>
        <w:spacing w:after="100"/>
        <w:rPr>
          <w14:shadow w14:blurRad="50800" w14:dist="38100" w14:dir="5400000" w14:sx="100000" w14:sy="100000" w14:kx="0" w14:ky="0" w14:algn="t">
            <w14:srgbClr w14:val="000000">
              <w14:alpha w14:val="60000"/>
            </w14:srgbClr>
          </w14:shadow>
        </w:rPr>
      </w:pPr>
      <w:bookmarkStart w:id="28" w:name="_Toc27126530"/>
      <w:r>
        <w:rPr>
          <w14:shadow w14:blurRad="50800" w14:dist="38100" w14:dir="5400000" w14:sx="100000" w14:sy="100000" w14:kx="0" w14:ky="0" w14:algn="t">
            <w14:srgbClr w14:val="000000">
              <w14:alpha w14:val="60000"/>
            </w14:srgbClr>
          </w14:shadow>
        </w:rPr>
        <w:t>Program »</w:t>
      </w:r>
      <w:r w:rsidR="00576984">
        <w:rPr>
          <w14:shadow w14:blurRad="50800" w14:dist="38100" w14:dir="5400000" w14:sx="100000" w14:sy="100000" w14:kx="0" w14:ky="0" w14:algn="t">
            <w14:srgbClr w14:val="000000">
              <w14:alpha w14:val="60000"/>
            </w14:srgbClr>
          </w14:shadow>
        </w:rPr>
        <w:t>B-</w:t>
      </w:r>
      <w:r>
        <w:rPr>
          <w14:shadow w14:blurRad="50800" w14:dist="38100" w14:dir="5400000" w14:sx="100000" w14:sy="100000" w14:kx="0" w14:ky="0" w14:algn="t">
            <w14:srgbClr w14:val="000000">
              <w14:alpha w14:val="60000"/>
            </w14:srgbClr>
          </w14:shadow>
        </w:rPr>
        <w:t>Podjetništvo«</w:t>
      </w:r>
      <w:bookmarkEnd w:id="28"/>
    </w:p>
    <w:p w14:paraId="7558DED8" w14:textId="705BC775" w:rsidR="007A5A3B" w:rsidRDefault="007A5A3B" w:rsidP="00F36AE5">
      <w:pPr>
        <w:jc w:val="both"/>
        <w:rPr>
          <w:lang w:eastAsia="en-US"/>
        </w:rPr>
      </w:pPr>
      <w:r>
        <w:rPr>
          <w:lang w:eastAsia="en-US"/>
        </w:rPr>
        <w:t>Program Podjetništvo</w:t>
      </w:r>
      <w:r w:rsidR="001A109F">
        <w:rPr>
          <w:lang w:eastAsia="en-US"/>
        </w:rPr>
        <w:t xml:space="preserve"> </w:t>
      </w:r>
      <w:r w:rsidR="001A109F" w:rsidRPr="001A109F">
        <w:rPr>
          <w:i/>
          <w:lang w:eastAsia="en-US"/>
        </w:rPr>
        <w:t>(oznaka B)</w:t>
      </w:r>
      <w:r>
        <w:rPr>
          <w:lang w:eastAsia="en-US"/>
        </w:rPr>
        <w:t xml:space="preserve"> je namenjen spodbujanju projektov v podjetništvu, pri čemer so spodbude usmerjene v prednostna območja regionalne politike z namenom prispevanja k zmanjševanju </w:t>
      </w:r>
      <w:r w:rsidR="00526E2A">
        <w:rPr>
          <w:lang w:eastAsia="en-US"/>
        </w:rPr>
        <w:t xml:space="preserve">razvojnih </w:t>
      </w:r>
      <w:r>
        <w:rPr>
          <w:lang w:eastAsia="en-US"/>
        </w:rPr>
        <w:t>razlik</w:t>
      </w:r>
      <w:r w:rsidR="00E910CB">
        <w:rPr>
          <w:lang w:eastAsia="en-US"/>
        </w:rPr>
        <w:t>, povečanju konkurenčnosti</w:t>
      </w:r>
      <w:r w:rsidR="00B9303F">
        <w:rPr>
          <w:lang w:eastAsia="en-US"/>
        </w:rPr>
        <w:t>, povečanju/ohranitvi števila zaposlenih ipd.</w:t>
      </w:r>
    </w:p>
    <w:p w14:paraId="11EA0DD5" w14:textId="5B215BAD" w:rsidR="007A5A3B" w:rsidRDefault="007A5A3B" w:rsidP="00F36AE5">
      <w:pPr>
        <w:jc w:val="both"/>
        <w:rPr>
          <w:lang w:eastAsia="en-US"/>
        </w:rPr>
      </w:pPr>
    </w:p>
    <w:p w14:paraId="2EE60E38" w14:textId="274D06AD" w:rsidR="00C903A3" w:rsidRPr="00C903A3" w:rsidRDefault="00C903A3" w:rsidP="008D7BC8">
      <w:pPr>
        <w:jc w:val="both"/>
        <w:rPr>
          <w:rFonts w:asciiTheme="majorHAnsi" w:hAnsiTheme="majorHAnsi" w:cstheme="majorHAnsi"/>
          <w:b/>
          <w:szCs w:val="20"/>
          <w:lang w:eastAsia="en-US"/>
          <w14:shadow w14:blurRad="50800" w14:dist="38100" w14:dir="2700000" w14:sx="100000" w14:sy="100000" w14:kx="0" w14:ky="0" w14:algn="tl">
            <w14:srgbClr w14:val="000000">
              <w14:alpha w14:val="60000"/>
            </w14:srgbClr>
          </w14:shadow>
        </w:rPr>
      </w:pP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sym w:font="Symbol" w:char="F0DE"/>
      </w: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 xml:space="preserve"> Leto 2020</w:t>
      </w:r>
    </w:p>
    <w:p w14:paraId="6C2FBB79" w14:textId="6FCADA06" w:rsidR="0023590D" w:rsidRDefault="00E877E9" w:rsidP="008D7BC8">
      <w:pPr>
        <w:jc w:val="both"/>
      </w:pPr>
      <w:r>
        <w:rPr>
          <w:lang w:eastAsia="en-US"/>
        </w:rPr>
        <w:t xml:space="preserve">Sklad v letu 2020 planira oblikovanje spodbud </w:t>
      </w:r>
      <w:r w:rsidR="00D91E04">
        <w:rPr>
          <w:lang w:eastAsia="en-US"/>
        </w:rPr>
        <w:t xml:space="preserve">za program </w:t>
      </w:r>
      <w:r w:rsidR="001A109F">
        <w:rPr>
          <w:lang w:eastAsia="en-US"/>
        </w:rPr>
        <w:t>B-</w:t>
      </w:r>
      <w:r w:rsidR="00D91E04">
        <w:rPr>
          <w:lang w:eastAsia="en-US"/>
        </w:rPr>
        <w:t>P</w:t>
      </w:r>
      <w:r>
        <w:rPr>
          <w:lang w:eastAsia="en-US"/>
        </w:rPr>
        <w:t>odjetništv</w:t>
      </w:r>
      <w:r w:rsidR="00D91E04">
        <w:rPr>
          <w:lang w:eastAsia="en-US"/>
        </w:rPr>
        <w:t>o</w:t>
      </w:r>
      <w:r>
        <w:rPr>
          <w:lang w:eastAsia="en-US"/>
        </w:rPr>
        <w:t xml:space="preserve"> </w:t>
      </w:r>
      <w:r w:rsidR="008D7BC8">
        <w:t>iz sredstev namenskega premoženja Sklada v višini 6.000.000</w:t>
      </w:r>
      <w:r w:rsidR="006D5A16">
        <w:t>,00</w:t>
      </w:r>
      <w:r w:rsidR="008D7BC8">
        <w:t xml:space="preserve"> EUR</w:t>
      </w:r>
      <w:r w:rsidR="00B93D29">
        <w:t xml:space="preserve"> v obliki posojila</w:t>
      </w:r>
      <w:r w:rsidR="0023590D">
        <w:t>, ki bodo prvenstveno dodeljena preko javnih razpisov. Le ti bodo oblikovani glede na ciljno usmerjenost spodbude in glede na elemente državnih pomoči, skladno s prijavljenimi shemami</w:t>
      </w:r>
      <w:r w:rsidR="0008671D">
        <w:t>.</w:t>
      </w:r>
    </w:p>
    <w:p w14:paraId="22CB273F" w14:textId="66AD60BE" w:rsidR="0008671D" w:rsidRDefault="0008671D" w:rsidP="008D7BC8">
      <w:pPr>
        <w:jc w:val="both"/>
      </w:pPr>
    </w:p>
    <w:p w14:paraId="1F0E81A6" w14:textId="6FA1C2A5" w:rsidR="00972710" w:rsidRDefault="0008671D" w:rsidP="0013554B">
      <w:pPr>
        <w:jc w:val="both"/>
      </w:pPr>
      <w:r>
        <w:t xml:space="preserve">Sklad v letu 2020 planira oblikovanje spodbud iz sredstev državnega proračuna v višini </w:t>
      </w:r>
      <w:r w:rsidR="00102134">
        <w:br/>
      </w:r>
      <w:r w:rsidR="006D5A16" w:rsidRPr="00DC29EB">
        <w:t>4.0</w:t>
      </w:r>
      <w:r w:rsidR="007634DA" w:rsidRPr="00DC29EB">
        <w:t>56</w:t>
      </w:r>
      <w:r w:rsidR="006D5A16" w:rsidRPr="00DC29EB">
        <w:t>.000,00</w:t>
      </w:r>
      <w:r w:rsidR="006D5A16">
        <w:t xml:space="preserve"> EUR</w:t>
      </w:r>
      <w:r w:rsidR="00972710">
        <w:t xml:space="preserve">, </w:t>
      </w:r>
      <w:r w:rsidR="00B93D29">
        <w:t>v obliki posojila</w:t>
      </w:r>
      <w:r w:rsidR="006D5A16">
        <w:t>, ki bodo dodeljena preko javnih razpisov</w:t>
      </w:r>
      <w:r w:rsidR="00095772">
        <w:t xml:space="preserve"> po pravilih državnih pomoči</w:t>
      </w:r>
      <w:r w:rsidR="006D5A16">
        <w:t xml:space="preserve"> in so namenjena financiranju </w:t>
      </w:r>
      <w:r w:rsidR="0096580C">
        <w:t>projektov v gospodarstvu na (obmejnih) problemskih območjih.</w:t>
      </w:r>
      <w:r w:rsidR="004B7DE6">
        <w:t xml:space="preserve"> </w:t>
      </w:r>
      <w:r w:rsidR="00437E36">
        <w:t>Navedena sredstva bo</w:t>
      </w:r>
      <w:r w:rsidR="00972710">
        <w:t xml:space="preserve"> Sklad </w:t>
      </w:r>
      <w:r w:rsidR="00437E36">
        <w:t xml:space="preserve">dobil v upravljanje, na </w:t>
      </w:r>
      <w:r w:rsidR="00437E36" w:rsidRPr="00102134">
        <w:t>podlagi pogodbe</w:t>
      </w:r>
      <w:r w:rsidR="00437E36">
        <w:t xml:space="preserve"> </w:t>
      </w:r>
      <w:r w:rsidR="00972710">
        <w:t>z Ministrstvom za gospodarski razvoj in tehnologijo</w:t>
      </w:r>
      <w:r w:rsidR="00437E36">
        <w:t>. Ker gre za nadaljevanje izvajanja instrumenta, ki ga Sklad izvaja že od leta 2016, na podlagi Pogodb</w:t>
      </w:r>
      <w:r w:rsidR="0013554B">
        <w:t>e</w:t>
      </w:r>
      <w:r w:rsidR="00437E36">
        <w:t xml:space="preserve"> št. C2130-16-900001 o financiranju in</w:t>
      </w:r>
      <w:r w:rsidR="0013554B">
        <w:t xml:space="preserve"> </w:t>
      </w:r>
      <w:r w:rsidR="00437E36">
        <w:t>izvajanju instrumenta ugodni razvojni krediti za investicije na problemskih območjih v letih 2016 in</w:t>
      </w:r>
      <w:r w:rsidR="0013554B">
        <w:t xml:space="preserve"> </w:t>
      </w:r>
      <w:r w:rsidR="00437E36">
        <w:t>2017</w:t>
      </w:r>
      <w:r w:rsidR="0013554B">
        <w:t xml:space="preserve"> ter Pogodbe št. C2130-18-900001 o financiranju in izvajanju instrumenta ugodni razvojni krediti za investicije na problemskih območjih v letih 2018 in 2019, bodo navedena sredstva</w:t>
      </w:r>
      <w:r w:rsidR="001128A1">
        <w:t xml:space="preserve"> za leto 2020</w:t>
      </w:r>
      <w:r w:rsidR="0013554B">
        <w:t xml:space="preserve">, skladno z določili obeh pogodb, </w:t>
      </w:r>
      <w:r w:rsidR="001128A1">
        <w:t xml:space="preserve">lahko </w:t>
      </w:r>
      <w:r w:rsidR="0013554B">
        <w:t>povečana za preostanek sredstev iz preteklih let.</w:t>
      </w:r>
    </w:p>
    <w:p w14:paraId="470B6E3F" w14:textId="77777777" w:rsidR="0023590D" w:rsidRDefault="0023590D" w:rsidP="008D7BC8">
      <w:pPr>
        <w:jc w:val="both"/>
      </w:pPr>
    </w:p>
    <w:p w14:paraId="3E5E7A20" w14:textId="4CD413C5" w:rsidR="0008671D" w:rsidRPr="00C903A3" w:rsidRDefault="0008671D" w:rsidP="0008671D">
      <w:pPr>
        <w:jc w:val="both"/>
        <w:rPr>
          <w:rFonts w:asciiTheme="majorHAnsi" w:hAnsiTheme="majorHAnsi" w:cstheme="majorHAnsi"/>
          <w:b/>
          <w:szCs w:val="20"/>
          <w:lang w:eastAsia="en-US"/>
          <w14:shadow w14:blurRad="50800" w14:dist="38100" w14:dir="2700000" w14:sx="100000" w14:sy="100000" w14:kx="0" w14:ky="0" w14:algn="tl">
            <w14:srgbClr w14:val="000000">
              <w14:alpha w14:val="60000"/>
            </w14:srgbClr>
          </w14:shadow>
        </w:rPr>
      </w:pP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sym w:font="Symbol" w:char="F0DE"/>
      </w: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 xml:space="preserve"> Leto 202</w:t>
      </w:r>
      <w:r>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1</w:t>
      </w:r>
    </w:p>
    <w:p w14:paraId="497FEA20" w14:textId="4DD3E2AA" w:rsidR="0008671D" w:rsidRDefault="0008671D" w:rsidP="0008671D">
      <w:pPr>
        <w:jc w:val="both"/>
      </w:pPr>
      <w:r>
        <w:rPr>
          <w:lang w:eastAsia="en-US"/>
        </w:rPr>
        <w:t xml:space="preserve">Sklad v letu 2021 planira oblikovanje spodbud za program </w:t>
      </w:r>
      <w:r w:rsidR="00576984">
        <w:rPr>
          <w:lang w:eastAsia="en-US"/>
        </w:rPr>
        <w:t>B-</w:t>
      </w:r>
      <w:r>
        <w:rPr>
          <w:lang w:eastAsia="en-US"/>
        </w:rPr>
        <w:t xml:space="preserve">Podjetništvo </w:t>
      </w:r>
      <w:r>
        <w:t xml:space="preserve">iz sredstev namenskega premoženja Sklada v višini </w:t>
      </w:r>
      <w:r w:rsidR="001B0337">
        <w:t>7</w:t>
      </w:r>
      <w:r>
        <w:t xml:space="preserve">.000.000 EUR, ki bodo prvenstveno dodeljena preko javnih razpisov. Le ti bodo oblikovani glede na ciljno usmerjenost spodbude in glede na elemente državnih pomoči, skladno s prijavljenimi shemami. </w:t>
      </w:r>
    </w:p>
    <w:p w14:paraId="17987012" w14:textId="56087C01" w:rsidR="00540872" w:rsidRDefault="00540872" w:rsidP="0008671D">
      <w:pPr>
        <w:jc w:val="both"/>
      </w:pPr>
    </w:p>
    <w:p w14:paraId="1E8A1EC9" w14:textId="2A82F3BA" w:rsidR="00540872" w:rsidRDefault="00540872" w:rsidP="0008671D">
      <w:pPr>
        <w:jc w:val="both"/>
      </w:pPr>
      <w:r>
        <w:t xml:space="preserve">V nadaljevanju sta Tabela 3 in Tabela 4, ki povzemata bistvene elemente spodbud na programu </w:t>
      </w:r>
      <w:r w:rsidR="00537F38">
        <w:t>B-</w:t>
      </w:r>
      <w:r>
        <w:t xml:space="preserve">Podjetništvo, ločeno za leto 2020 in 2021, pri čemer Tabela 3 prikazuje podatke </w:t>
      </w:r>
      <w:r w:rsidR="00C337B9">
        <w:t>za spodbude, pri katerih je vir financiranja namensko premoženja Sklada, Tabela 4 pa prikazuje podatke za spodbude, pri katerih je vir financiranja zagotovljen v državnem proračunu.</w:t>
      </w:r>
    </w:p>
    <w:p w14:paraId="1E1F1091" w14:textId="79C85BB9" w:rsidR="008D7BC8" w:rsidRDefault="008D7BC8" w:rsidP="008D7BC8">
      <w:pPr>
        <w:jc w:val="both"/>
      </w:pPr>
    </w:p>
    <w:p w14:paraId="1673CEDB" w14:textId="6712EB88" w:rsidR="00540872" w:rsidRDefault="00540872" w:rsidP="008D7BC8">
      <w:pPr>
        <w:jc w:val="both"/>
      </w:pPr>
    </w:p>
    <w:p w14:paraId="5BE2BAB0" w14:textId="22342FD2" w:rsidR="00540872" w:rsidRDefault="00540872" w:rsidP="008D7BC8">
      <w:pPr>
        <w:jc w:val="both"/>
      </w:pPr>
    </w:p>
    <w:p w14:paraId="471B4B47" w14:textId="5B9AA5D5" w:rsidR="00540872" w:rsidRDefault="00540872" w:rsidP="008D7BC8">
      <w:pPr>
        <w:jc w:val="both"/>
      </w:pPr>
    </w:p>
    <w:p w14:paraId="56D8C32E" w14:textId="68F8FDA9" w:rsidR="00540872" w:rsidRDefault="00540872" w:rsidP="008D7BC8">
      <w:pPr>
        <w:jc w:val="both"/>
      </w:pPr>
    </w:p>
    <w:p w14:paraId="33282E70" w14:textId="5B9DE547" w:rsidR="00540872" w:rsidRDefault="00540872" w:rsidP="008D7BC8">
      <w:pPr>
        <w:jc w:val="both"/>
      </w:pPr>
    </w:p>
    <w:p w14:paraId="5371AFC1" w14:textId="2BF38495" w:rsidR="00540872" w:rsidRDefault="00540872" w:rsidP="008D7BC8">
      <w:pPr>
        <w:jc w:val="both"/>
      </w:pPr>
    </w:p>
    <w:p w14:paraId="383203D9" w14:textId="00FBC0FA" w:rsidR="00540872" w:rsidRDefault="00540872" w:rsidP="008D7BC8">
      <w:pPr>
        <w:jc w:val="both"/>
      </w:pPr>
    </w:p>
    <w:p w14:paraId="5526D577" w14:textId="2BACD445" w:rsidR="00540872" w:rsidRDefault="00540872" w:rsidP="008D7BC8">
      <w:pPr>
        <w:jc w:val="both"/>
      </w:pPr>
    </w:p>
    <w:p w14:paraId="20582B94" w14:textId="633D64C5" w:rsidR="00540872" w:rsidRDefault="00540872" w:rsidP="008D7BC8">
      <w:pPr>
        <w:jc w:val="both"/>
      </w:pPr>
    </w:p>
    <w:p w14:paraId="454FCEFB" w14:textId="7B95A577" w:rsidR="00540872" w:rsidRDefault="00540872" w:rsidP="008D7BC8">
      <w:pPr>
        <w:jc w:val="both"/>
      </w:pPr>
    </w:p>
    <w:p w14:paraId="36F9D233" w14:textId="257B3614" w:rsidR="00540872" w:rsidRDefault="00540872" w:rsidP="008D7BC8">
      <w:pPr>
        <w:jc w:val="both"/>
      </w:pPr>
    </w:p>
    <w:p w14:paraId="02D6716A" w14:textId="0CCF2C8C" w:rsidR="00540872" w:rsidRDefault="00540872" w:rsidP="008D7BC8">
      <w:pPr>
        <w:jc w:val="both"/>
      </w:pPr>
    </w:p>
    <w:p w14:paraId="02ECBC66" w14:textId="62B6C781" w:rsidR="00540872" w:rsidRDefault="00540872" w:rsidP="008D7BC8">
      <w:pPr>
        <w:jc w:val="both"/>
      </w:pPr>
    </w:p>
    <w:p w14:paraId="19109E1F" w14:textId="7C5A1B74" w:rsidR="00540872" w:rsidRDefault="00540872" w:rsidP="008D7BC8">
      <w:pPr>
        <w:jc w:val="both"/>
      </w:pPr>
    </w:p>
    <w:p w14:paraId="27DC322B" w14:textId="03EBB222" w:rsidR="00540872" w:rsidRDefault="00540872" w:rsidP="008D7BC8">
      <w:pPr>
        <w:jc w:val="both"/>
      </w:pPr>
    </w:p>
    <w:p w14:paraId="041D6B1E" w14:textId="4226A8EB" w:rsidR="00582C00" w:rsidRDefault="00582C00" w:rsidP="008D7BC8">
      <w:pPr>
        <w:jc w:val="both"/>
      </w:pPr>
      <w:r>
        <w:br w:type="page"/>
      </w:r>
    </w:p>
    <w:p w14:paraId="64471D99" w14:textId="7FCCE5C4" w:rsidR="007F2F05" w:rsidRPr="008373A4" w:rsidRDefault="007F2F05" w:rsidP="007F2F05">
      <w:pPr>
        <w:pStyle w:val="Napis"/>
        <w:jc w:val="center"/>
        <w:rPr>
          <w:lang w:val="sl-SI"/>
        </w:rPr>
      </w:pPr>
      <w:bookmarkStart w:id="29" w:name="_Toc27126637"/>
      <w:bookmarkStart w:id="30" w:name="_Toc418665976"/>
      <w:bookmarkEnd w:id="21"/>
      <w:r w:rsidRPr="008373A4">
        <w:rPr>
          <w:lang w:val="sl-SI"/>
        </w:rPr>
        <w:lastRenderedPageBreak/>
        <w:t xml:space="preserve">Tabela </w:t>
      </w:r>
      <w:r w:rsidRPr="008373A4">
        <w:rPr>
          <w:lang w:val="sl-SI"/>
        </w:rPr>
        <w:fldChar w:fldCharType="begin"/>
      </w:r>
      <w:r w:rsidRPr="008373A4">
        <w:rPr>
          <w:lang w:val="sl-SI"/>
        </w:rPr>
        <w:instrText xml:space="preserve"> SEQ Tabela \* ARABIC </w:instrText>
      </w:r>
      <w:r w:rsidRPr="008373A4">
        <w:rPr>
          <w:lang w:val="sl-SI"/>
        </w:rPr>
        <w:fldChar w:fldCharType="separate"/>
      </w:r>
      <w:r w:rsidR="00A73802">
        <w:rPr>
          <w:noProof/>
          <w:lang w:val="sl-SI"/>
        </w:rPr>
        <w:t>3</w:t>
      </w:r>
      <w:r w:rsidRPr="008373A4">
        <w:rPr>
          <w:lang w:val="sl-SI"/>
        </w:rPr>
        <w:fldChar w:fldCharType="end"/>
      </w:r>
      <w:r w:rsidR="00B953D3">
        <w:rPr>
          <w:lang w:val="sl-SI"/>
        </w:rPr>
        <w:t>: Spodbude</w:t>
      </w:r>
      <w:r w:rsidRPr="008373A4">
        <w:rPr>
          <w:lang w:val="sl-SI"/>
        </w:rPr>
        <w:t xml:space="preserve"> programa </w:t>
      </w:r>
      <w:r w:rsidR="006C2FF0">
        <w:rPr>
          <w:lang w:val="sl-SI"/>
        </w:rPr>
        <w:t>B-P</w:t>
      </w:r>
      <w:r w:rsidRPr="008373A4">
        <w:rPr>
          <w:lang w:val="sl-SI"/>
        </w:rPr>
        <w:t>odjetniš</w:t>
      </w:r>
      <w:r w:rsidR="008373A4">
        <w:rPr>
          <w:lang w:val="sl-SI"/>
        </w:rPr>
        <w:t>t</w:t>
      </w:r>
      <w:r w:rsidRPr="008373A4">
        <w:rPr>
          <w:lang w:val="sl-SI"/>
        </w:rPr>
        <w:t>v</w:t>
      </w:r>
      <w:r w:rsidR="006C2FF0">
        <w:rPr>
          <w:lang w:val="sl-SI"/>
        </w:rPr>
        <w:t>o</w:t>
      </w:r>
      <w:r w:rsidR="00C337B9">
        <w:rPr>
          <w:lang w:val="sl-SI"/>
        </w:rPr>
        <w:t xml:space="preserve"> – s sredstvi namenskega premoženja</w:t>
      </w:r>
      <w:bookmarkEnd w:id="29"/>
    </w:p>
    <w:tbl>
      <w:tblPr>
        <w:tblStyle w:val="TabelaZelena"/>
        <w:tblW w:w="9355" w:type="dxa"/>
        <w:tblLook w:val="04A0" w:firstRow="1" w:lastRow="0" w:firstColumn="1" w:lastColumn="0" w:noHBand="0" w:noVBand="1"/>
      </w:tblPr>
      <w:tblGrid>
        <w:gridCol w:w="1985"/>
        <w:gridCol w:w="3685"/>
        <w:gridCol w:w="276"/>
        <w:gridCol w:w="3403"/>
        <w:gridCol w:w="6"/>
      </w:tblGrid>
      <w:tr w:rsidR="00833B57" w:rsidRPr="00833B57" w14:paraId="1FE013F5" w14:textId="77777777" w:rsidTr="009F56B5">
        <w:trPr>
          <w:gridAfter w:val="1"/>
          <w:cnfStyle w:val="100000000000" w:firstRow="1" w:lastRow="0" w:firstColumn="0" w:lastColumn="0" w:oddVBand="0" w:evenVBand="0" w:oddHBand="0" w:evenHBand="0" w:firstRowFirstColumn="0" w:firstRowLastColumn="0" w:lastRowFirstColumn="0" w:lastRowLastColumn="0"/>
          <w:wAfter w:w="6" w:type="dxa"/>
        </w:trPr>
        <w:tc>
          <w:tcPr>
            <w:cnfStyle w:val="001000000000" w:firstRow="0" w:lastRow="0" w:firstColumn="1" w:lastColumn="0" w:oddVBand="0" w:evenVBand="0" w:oddHBand="0" w:evenHBand="0" w:firstRowFirstColumn="0" w:firstRowLastColumn="0" w:lastRowFirstColumn="0" w:lastRowLastColumn="0"/>
            <w:tcW w:w="1985" w:type="dxa"/>
            <w:tcBorders>
              <w:bottom w:val="single" w:sz="8" w:space="0" w:color="CCD1CD"/>
            </w:tcBorders>
          </w:tcPr>
          <w:p w14:paraId="174773DD" w14:textId="77777777" w:rsidR="00833B57" w:rsidRPr="00833B57" w:rsidRDefault="005F3ECF" w:rsidP="00833B57">
            <w:pPr>
              <w:spacing w:line="240" w:lineRule="auto"/>
              <w:rPr>
                <w:szCs w:val="22"/>
                <w:lang w:eastAsia="en-US"/>
              </w:rPr>
            </w:pPr>
            <w:r>
              <w:rPr>
                <w:szCs w:val="22"/>
                <w:lang w:eastAsia="en-US"/>
              </w:rPr>
              <w:t>Program B</w:t>
            </w:r>
          </w:p>
        </w:tc>
        <w:tc>
          <w:tcPr>
            <w:tcW w:w="7364" w:type="dxa"/>
            <w:gridSpan w:val="3"/>
            <w:tcBorders>
              <w:bottom w:val="single" w:sz="8" w:space="0" w:color="CCD1CD"/>
            </w:tcBorders>
          </w:tcPr>
          <w:p w14:paraId="2B34B3BD" w14:textId="77777777" w:rsidR="00833B57" w:rsidRPr="00833B57" w:rsidRDefault="00833B57" w:rsidP="00833B57">
            <w:pPr>
              <w:spacing w:line="240" w:lineRule="auto"/>
              <w:jc w:val="center"/>
              <w:cnfStyle w:val="100000000000" w:firstRow="1" w:lastRow="0" w:firstColumn="0" w:lastColumn="0" w:oddVBand="0" w:evenVBand="0" w:oddHBand="0" w:evenHBand="0" w:firstRowFirstColumn="0" w:firstRowLastColumn="0" w:lastRowFirstColumn="0" w:lastRowLastColumn="0"/>
              <w:rPr>
                <w:szCs w:val="22"/>
                <w:lang w:eastAsia="en-US"/>
              </w:rPr>
            </w:pPr>
            <w:r w:rsidRPr="00833B57">
              <w:rPr>
                <w:b/>
                <w:szCs w:val="22"/>
                <w:lang w:eastAsia="en-US"/>
              </w:rPr>
              <w:t>PODJETNIŠTVO</w:t>
            </w:r>
          </w:p>
        </w:tc>
      </w:tr>
      <w:tr w:rsidR="00833B57" w:rsidRPr="00833B57" w14:paraId="2494ABED" w14:textId="77777777" w:rsidTr="009F56B5">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CCD1CD"/>
              <w:bottom w:val="single" w:sz="8" w:space="0" w:color="CCD1CD"/>
            </w:tcBorders>
            <w:shd w:val="clear" w:color="auto" w:fill="auto"/>
          </w:tcPr>
          <w:p w14:paraId="726A5D9E" w14:textId="77777777" w:rsidR="00833B57" w:rsidRPr="00833B57" w:rsidRDefault="00833B57" w:rsidP="00833B57">
            <w:pPr>
              <w:spacing w:line="240" w:lineRule="auto"/>
              <w:rPr>
                <w:szCs w:val="22"/>
                <w:lang w:eastAsia="en-US"/>
              </w:rPr>
            </w:pPr>
            <w:r w:rsidRPr="00833B57">
              <w:rPr>
                <w:szCs w:val="22"/>
                <w:lang w:eastAsia="en-US"/>
              </w:rPr>
              <w:t xml:space="preserve">Za leto  </w:t>
            </w:r>
          </w:p>
        </w:tc>
        <w:tc>
          <w:tcPr>
            <w:tcW w:w="3685" w:type="dxa"/>
            <w:tcBorders>
              <w:top w:val="single" w:sz="8" w:space="0" w:color="CCD1CD"/>
              <w:bottom w:val="single" w:sz="8" w:space="0" w:color="CCD1CD"/>
            </w:tcBorders>
          </w:tcPr>
          <w:p w14:paraId="75965867" w14:textId="422B4C28" w:rsidR="00833B57" w:rsidRPr="00B03038" w:rsidRDefault="005D2DF9" w:rsidP="00833B57">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Cs w:val="20"/>
                <w:lang w:eastAsia="en-US"/>
              </w:rPr>
            </w:pPr>
            <w:r>
              <w:rPr>
                <w:b/>
                <w:color w:val="auto"/>
                <w:szCs w:val="20"/>
                <w:lang w:eastAsia="en-US"/>
              </w:rPr>
              <w:t>2020</w:t>
            </w:r>
          </w:p>
        </w:tc>
        <w:tc>
          <w:tcPr>
            <w:tcW w:w="3685" w:type="dxa"/>
            <w:gridSpan w:val="3"/>
            <w:tcBorders>
              <w:top w:val="single" w:sz="8" w:space="0" w:color="CCD1CD"/>
              <w:bottom w:val="single" w:sz="8" w:space="0" w:color="CCD1CD"/>
            </w:tcBorders>
          </w:tcPr>
          <w:p w14:paraId="23CA57BD" w14:textId="1CAA7153" w:rsidR="00833B57" w:rsidRPr="00B03038" w:rsidRDefault="005D2DF9" w:rsidP="00833B57">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Cs w:val="20"/>
                <w:lang w:eastAsia="en-US"/>
              </w:rPr>
            </w:pPr>
            <w:r>
              <w:rPr>
                <w:b/>
                <w:color w:val="auto"/>
                <w:szCs w:val="20"/>
                <w:lang w:eastAsia="en-US"/>
              </w:rPr>
              <w:t>2021</w:t>
            </w:r>
          </w:p>
        </w:tc>
      </w:tr>
      <w:tr w:rsidR="00EF39F2" w:rsidRPr="00B03038" w14:paraId="6BEA5E4D" w14:textId="77777777" w:rsidTr="009F56B5">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CCD1CD"/>
              <w:bottom w:val="nil"/>
            </w:tcBorders>
            <w:shd w:val="clear" w:color="auto" w:fill="auto"/>
          </w:tcPr>
          <w:p w14:paraId="4A038484" w14:textId="653884CE" w:rsidR="00EF39F2" w:rsidRDefault="00EF39F2" w:rsidP="00EF39F2">
            <w:pPr>
              <w:spacing w:line="240" w:lineRule="auto"/>
              <w:rPr>
                <w:szCs w:val="22"/>
                <w:lang w:eastAsia="en-US"/>
              </w:rPr>
            </w:pPr>
            <w:r>
              <w:rPr>
                <w:szCs w:val="22"/>
                <w:lang w:eastAsia="en-US"/>
              </w:rPr>
              <w:t>Vir sredstev in višina sredstev</w:t>
            </w:r>
          </w:p>
        </w:tc>
        <w:tc>
          <w:tcPr>
            <w:tcW w:w="3685" w:type="dxa"/>
            <w:tcBorders>
              <w:top w:val="single" w:sz="8" w:space="0" w:color="CCD1CD"/>
              <w:bottom w:val="single" w:sz="8" w:space="0" w:color="CCD1CD"/>
            </w:tcBorders>
            <w:vAlign w:val="center"/>
          </w:tcPr>
          <w:p w14:paraId="03FFAA54" w14:textId="6DD7794C" w:rsidR="00EF39F2" w:rsidRPr="00993B65" w:rsidRDefault="00EF39F2" w:rsidP="00EF39F2">
            <w:pPr>
              <w:spacing w:line="240" w:lineRule="auto"/>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53712C">
              <w:rPr>
                <w:color w:val="auto"/>
                <w:sz w:val="18"/>
                <w:szCs w:val="18"/>
                <w:lang w:eastAsia="en-US"/>
              </w:rPr>
              <w:t>Namensko premoženje: 6.000.000</w:t>
            </w:r>
            <w:r w:rsidR="009F56B5">
              <w:rPr>
                <w:color w:val="auto"/>
                <w:sz w:val="18"/>
                <w:szCs w:val="18"/>
                <w:lang w:eastAsia="en-US"/>
              </w:rPr>
              <w:t>,00</w:t>
            </w:r>
            <w:r w:rsidRPr="0053712C">
              <w:rPr>
                <w:color w:val="auto"/>
                <w:sz w:val="18"/>
                <w:szCs w:val="18"/>
                <w:lang w:eastAsia="en-US"/>
              </w:rPr>
              <w:t xml:space="preserve"> EUR</w:t>
            </w:r>
          </w:p>
        </w:tc>
        <w:tc>
          <w:tcPr>
            <w:tcW w:w="3685" w:type="dxa"/>
            <w:gridSpan w:val="3"/>
            <w:tcBorders>
              <w:top w:val="single" w:sz="8" w:space="0" w:color="CCD1CD"/>
              <w:bottom w:val="single" w:sz="8" w:space="0" w:color="CCD1CD"/>
            </w:tcBorders>
            <w:vAlign w:val="center"/>
          </w:tcPr>
          <w:p w14:paraId="0235FAFD" w14:textId="2A068347" w:rsidR="00EF39F2" w:rsidRPr="00993B65" w:rsidRDefault="00EF39F2" w:rsidP="00EF39F2">
            <w:pPr>
              <w:spacing w:line="240" w:lineRule="auto"/>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53712C">
              <w:rPr>
                <w:color w:val="auto"/>
                <w:sz w:val="18"/>
                <w:szCs w:val="18"/>
                <w:lang w:eastAsia="en-US"/>
              </w:rPr>
              <w:t xml:space="preserve">Namensko premoženje: </w:t>
            </w:r>
            <w:r w:rsidR="009F56B5">
              <w:rPr>
                <w:color w:val="auto"/>
                <w:sz w:val="18"/>
                <w:szCs w:val="18"/>
                <w:lang w:eastAsia="en-US"/>
              </w:rPr>
              <w:t>7</w:t>
            </w:r>
            <w:r w:rsidRPr="0053712C">
              <w:rPr>
                <w:color w:val="auto"/>
                <w:sz w:val="18"/>
                <w:szCs w:val="18"/>
                <w:lang w:eastAsia="en-US"/>
              </w:rPr>
              <w:t>.000.000</w:t>
            </w:r>
            <w:r w:rsidR="009F56B5">
              <w:rPr>
                <w:color w:val="auto"/>
                <w:sz w:val="18"/>
                <w:szCs w:val="18"/>
                <w:lang w:eastAsia="en-US"/>
              </w:rPr>
              <w:t>,00</w:t>
            </w:r>
            <w:r w:rsidRPr="0053712C">
              <w:rPr>
                <w:color w:val="auto"/>
                <w:sz w:val="18"/>
                <w:szCs w:val="18"/>
                <w:lang w:eastAsia="en-US"/>
              </w:rPr>
              <w:t xml:space="preserve"> EUR</w:t>
            </w:r>
          </w:p>
        </w:tc>
      </w:tr>
      <w:tr w:rsidR="009F56B5" w:rsidRPr="00B03038" w14:paraId="496FFA53" w14:textId="77777777" w:rsidTr="009F56B5">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CCD1CD"/>
              <w:bottom w:val="nil"/>
            </w:tcBorders>
            <w:shd w:val="clear" w:color="auto" w:fill="auto"/>
          </w:tcPr>
          <w:p w14:paraId="2ADC1177" w14:textId="2FA0E474" w:rsidR="009F56B5" w:rsidRDefault="009F56B5" w:rsidP="009F56B5">
            <w:pPr>
              <w:spacing w:line="240" w:lineRule="auto"/>
              <w:rPr>
                <w:szCs w:val="22"/>
                <w:lang w:eastAsia="en-US"/>
              </w:rPr>
            </w:pPr>
            <w:r>
              <w:rPr>
                <w:szCs w:val="22"/>
                <w:lang w:eastAsia="en-US"/>
              </w:rPr>
              <w:t>Oblika</w:t>
            </w:r>
          </w:p>
        </w:tc>
        <w:tc>
          <w:tcPr>
            <w:tcW w:w="3685" w:type="dxa"/>
            <w:tcBorders>
              <w:top w:val="single" w:sz="8" w:space="0" w:color="CCD1CD"/>
              <w:bottom w:val="nil"/>
            </w:tcBorders>
            <w:vAlign w:val="center"/>
          </w:tcPr>
          <w:p w14:paraId="512F3417" w14:textId="4A68FA1A" w:rsidR="009F56B5" w:rsidRPr="00B03038" w:rsidRDefault="009F56B5" w:rsidP="009F56B5">
            <w:pPr>
              <w:spacing w:line="240" w:lineRule="auto"/>
              <w:cnfStyle w:val="000000000000" w:firstRow="0" w:lastRow="0" w:firstColumn="0" w:lastColumn="0" w:oddVBand="0" w:evenVBand="0" w:oddHBand="0" w:evenHBand="0" w:firstRowFirstColumn="0" w:firstRowLastColumn="0" w:lastRowFirstColumn="0" w:lastRowLastColumn="0"/>
              <w:rPr>
                <w:sz w:val="18"/>
                <w:szCs w:val="18"/>
                <w:lang w:eastAsia="en-US"/>
              </w:rPr>
            </w:pPr>
            <w:r w:rsidRPr="00B03038">
              <w:rPr>
                <w:color w:val="auto"/>
                <w:sz w:val="18"/>
                <w:szCs w:val="18"/>
                <w:lang w:eastAsia="en-US"/>
              </w:rPr>
              <w:t>Posojilo</w:t>
            </w:r>
          </w:p>
        </w:tc>
        <w:tc>
          <w:tcPr>
            <w:tcW w:w="3685" w:type="dxa"/>
            <w:gridSpan w:val="3"/>
            <w:tcBorders>
              <w:top w:val="single" w:sz="8" w:space="0" w:color="CCD1CD"/>
              <w:bottom w:val="single" w:sz="8" w:space="0" w:color="CCD1CD"/>
            </w:tcBorders>
            <w:vAlign w:val="center"/>
          </w:tcPr>
          <w:p w14:paraId="3FF231DE" w14:textId="384F879F" w:rsidR="009F56B5" w:rsidRPr="00B03038" w:rsidRDefault="009F56B5" w:rsidP="009F56B5">
            <w:pPr>
              <w:spacing w:line="240" w:lineRule="auto"/>
              <w:cnfStyle w:val="000000000000" w:firstRow="0" w:lastRow="0" w:firstColumn="0" w:lastColumn="0" w:oddVBand="0" w:evenVBand="0" w:oddHBand="0" w:evenHBand="0" w:firstRowFirstColumn="0" w:firstRowLastColumn="0" w:lastRowFirstColumn="0" w:lastRowLastColumn="0"/>
              <w:rPr>
                <w:sz w:val="18"/>
                <w:szCs w:val="18"/>
                <w:lang w:eastAsia="en-US"/>
              </w:rPr>
            </w:pPr>
            <w:r w:rsidRPr="00B03038">
              <w:rPr>
                <w:color w:val="auto"/>
                <w:sz w:val="18"/>
                <w:szCs w:val="18"/>
                <w:lang w:eastAsia="en-US"/>
              </w:rPr>
              <w:t>Posojilo</w:t>
            </w:r>
          </w:p>
        </w:tc>
      </w:tr>
      <w:tr w:rsidR="009F56B5" w:rsidRPr="00833B57" w14:paraId="19C0DA38" w14:textId="77777777" w:rsidTr="00B17D6C">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195728"/>
              <w:bottom w:val="single" w:sz="8" w:space="0" w:color="FFFFFF" w:themeColor="background1"/>
              <w:right w:val="single" w:sz="8" w:space="0" w:color="FFFFFF"/>
            </w:tcBorders>
          </w:tcPr>
          <w:p w14:paraId="3518494B" w14:textId="3E9C3DC6" w:rsidR="009F56B5" w:rsidRDefault="00425A11" w:rsidP="009F56B5">
            <w:pPr>
              <w:rPr>
                <w:szCs w:val="22"/>
                <w:lang w:eastAsia="en-US"/>
              </w:rPr>
            </w:pPr>
            <w:r>
              <w:rPr>
                <w:szCs w:val="22"/>
                <w:lang w:eastAsia="en-US"/>
              </w:rPr>
              <w:t>Pravna podlaga</w:t>
            </w:r>
          </w:p>
        </w:tc>
        <w:tc>
          <w:tcPr>
            <w:tcW w:w="7364" w:type="dxa"/>
            <w:gridSpan w:val="3"/>
            <w:tcBorders>
              <w:top w:val="single" w:sz="12" w:space="0" w:color="195728"/>
              <w:left w:val="single" w:sz="8" w:space="0" w:color="FFFFFF"/>
              <w:bottom w:val="single" w:sz="8" w:space="0" w:color="CCD1CD"/>
            </w:tcBorders>
            <w:shd w:val="clear" w:color="auto" w:fill="FFFFFF" w:themeFill="background1"/>
          </w:tcPr>
          <w:p w14:paraId="7FC0927E" w14:textId="42755EC1" w:rsidR="009F56B5" w:rsidRPr="00371813" w:rsidRDefault="00425A11" w:rsidP="009F56B5">
            <w:pPr>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371813">
              <w:rPr>
                <w:color w:val="auto"/>
                <w:sz w:val="18"/>
                <w:szCs w:val="18"/>
                <w:lang w:eastAsia="en-US"/>
              </w:rPr>
              <w:t>SPP, Pravilnik o dodeljevanju spodbud</w:t>
            </w:r>
          </w:p>
        </w:tc>
      </w:tr>
      <w:tr w:rsidR="009F56B5" w:rsidRPr="00833B57" w14:paraId="7417D773" w14:textId="77777777" w:rsidTr="00B17D6C">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FFFFFF" w:themeColor="background1"/>
              <w:bottom w:val="single" w:sz="8" w:space="0" w:color="FFFFFF" w:themeColor="background1"/>
              <w:right w:val="single" w:sz="8" w:space="0" w:color="FFFFFF"/>
            </w:tcBorders>
          </w:tcPr>
          <w:p w14:paraId="19C18166" w14:textId="10CAEC54" w:rsidR="009F56B5" w:rsidRPr="00833B57" w:rsidRDefault="00425A11" w:rsidP="009F56B5">
            <w:pPr>
              <w:rPr>
                <w:szCs w:val="22"/>
                <w:lang w:eastAsia="en-US"/>
              </w:rPr>
            </w:pPr>
            <w:r>
              <w:rPr>
                <w:szCs w:val="22"/>
                <w:lang w:eastAsia="en-US"/>
              </w:rPr>
              <w:t>Državne pomoči</w:t>
            </w:r>
            <w:r w:rsidR="009F56B5">
              <w:rPr>
                <w:szCs w:val="22"/>
                <w:lang w:eastAsia="en-US"/>
              </w:rPr>
              <w:t xml:space="preserve"> </w:t>
            </w:r>
          </w:p>
        </w:tc>
        <w:tc>
          <w:tcPr>
            <w:tcW w:w="7364" w:type="dxa"/>
            <w:gridSpan w:val="3"/>
            <w:tcBorders>
              <w:top w:val="single" w:sz="8" w:space="0" w:color="CCD1CD"/>
              <w:left w:val="single" w:sz="8" w:space="0" w:color="FFFFFF"/>
              <w:bottom w:val="single" w:sz="8" w:space="0" w:color="CCD1CD"/>
            </w:tcBorders>
          </w:tcPr>
          <w:p w14:paraId="7C755E52" w14:textId="3C1F7B19" w:rsidR="005B41E7" w:rsidRDefault="002D280D" w:rsidP="00371813">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Pr>
                <w:color w:val="auto"/>
                <w:sz w:val="18"/>
                <w:szCs w:val="18"/>
              </w:rPr>
              <w:t>DA / NE</w:t>
            </w:r>
          </w:p>
          <w:p w14:paraId="2F8DF5B4" w14:textId="652909C0" w:rsidR="009F56B5" w:rsidRPr="00371813" w:rsidRDefault="005B41E7" w:rsidP="00371813">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5B41E7">
              <w:rPr>
                <w:i/>
                <w:color w:val="auto"/>
                <w:sz w:val="18"/>
                <w:szCs w:val="18"/>
              </w:rPr>
              <w:t>Pojasnilo:</w:t>
            </w:r>
            <w:r>
              <w:rPr>
                <w:color w:val="auto"/>
                <w:sz w:val="18"/>
                <w:szCs w:val="18"/>
              </w:rPr>
              <w:t xml:space="preserve"> </w:t>
            </w:r>
            <w:r w:rsidR="00371813" w:rsidRPr="00371813">
              <w:rPr>
                <w:color w:val="auto"/>
                <w:sz w:val="18"/>
                <w:szCs w:val="18"/>
              </w:rPr>
              <w:t xml:space="preserve">Javni razpisi bodo oblikovani glede na Sklop 1, tj. </w:t>
            </w:r>
            <w:r w:rsidR="00EB0F9E">
              <w:rPr>
                <w:color w:val="auto"/>
                <w:sz w:val="18"/>
                <w:szCs w:val="18"/>
              </w:rPr>
              <w:t>p</w:t>
            </w:r>
            <w:r w:rsidR="00371813" w:rsidRPr="00371813">
              <w:rPr>
                <w:color w:val="auto"/>
                <w:sz w:val="18"/>
                <w:szCs w:val="18"/>
              </w:rPr>
              <w:t xml:space="preserve">o pravilih državnih pomoči, skladno s prijavljenimi </w:t>
            </w:r>
            <w:r w:rsidR="00371813" w:rsidRPr="00033C08">
              <w:rPr>
                <w:color w:val="auto"/>
                <w:sz w:val="18"/>
                <w:szCs w:val="18"/>
              </w:rPr>
              <w:t>shemami</w:t>
            </w:r>
            <w:r w:rsidR="00371813" w:rsidRPr="00371813">
              <w:rPr>
                <w:color w:val="auto"/>
                <w:sz w:val="18"/>
                <w:szCs w:val="18"/>
              </w:rPr>
              <w:t xml:space="preserve">, </w:t>
            </w:r>
            <w:r w:rsidR="00AD1745">
              <w:rPr>
                <w:color w:val="auto"/>
                <w:sz w:val="18"/>
                <w:szCs w:val="18"/>
              </w:rPr>
              <w:t>in/</w:t>
            </w:r>
            <w:r w:rsidR="00371813" w:rsidRPr="00371813">
              <w:rPr>
                <w:color w:val="auto"/>
                <w:sz w:val="18"/>
                <w:szCs w:val="18"/>
              </w:rPr>
              <w:t xml:space="preserve">ali na Sklop 2, tj. </w:t>
            </w:r>
            <w:r w:rsidR="00EB0F9E">
              <w:rPr>
                <w:color w:val="auto"/>
                <w:sz w:val="18"/>
                <w:szCs w:val="18"/>
              </w:rPr>
              <w:t>i</w:t>
            </w:r>
            <w:r w:rsidR="00371813" w:rsidRPr="00371813">
              <w:rPr>
                <w:color w:val="auto"/>
                <w:sz w:val="18"/>
                <w:szCs w:val="18"/>
              </w:rPr>
              <w:t>zven pravil državnih pomoči.</w:t>
            </w:r>
          </w:p>
        </w:tc>
      </w:tr>
      <w:tr w:rsidR="009F56B5" w:rsidRPr="00833B57" w14:paraId="038C8E8E" w14:textId="77777777" w:rsidTr="00B17D6C">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FFFFFF" w:themeColor="background1"/>
              <w:bottom w:val="single" w:sz="8" w:space="0" w:color="FFFFFF" w:themeColor="background1"/>
              <w:right w:val="single" w:sz="8" w:space="0" w:color="FFFFFF"/>
            </w:tcBorders>
          </w:tcPr>
          <w:p w14:paraId="234E50DD" w14:textId="7A96C2C7" w:rsidR="009F56B5" w:rsidRPr="00833B57" w:rsidRDefault="00DB56C6" w:rsidP="009F56B5">
            <w:pPr>
              <w:rPr>
                <w:szCs w:val="22"/>
                <w:lang w:eastAsia="en-US"/>
              </w:rPr>
            </w:pPr>
            <w:r>
              <w:rPr>
                <w:szCs w:val="22"/>
                <w:lang w:eastAsia="en-US"/>
              </w:rPr>
              <w:t>Ciljna usmerjenost</w:t>
            </w:r>
          </w:p>
        </w:tc>
        <w:tc>
          <w:tcPr>
            <w:tcW w:w="7364" w:type="dxa"/>
            <w:gridSpan w:val="3"/>
            <w:tcBorders>
              <w:top w:val="single" w:sz="8" w:space="0" w:color="FFFFFF"/>
              <w:left w:val="single" w:sz="8" w:space="0" w:color="FFFFFF"/>
              <w:bottom w:val="single" w:sz="8" w:space="0" w:color="CCD1CD"/>
            </w:tcBorders>
          </w:tcPr>
          <w:p w14:paraId="0032C023" w14:textId="3D02918D" w:rsidR="009F56B5" w:rsidRPr="00EB0F9E" w:rsidRDefault="00DB56C6" w:rsidP="009F56B5">
            <w:pPr>
              <w:cnfStyle w:val="000000000000" w:firstRow="0" w:lastRow="0" w:firstColumn="0" w:lastColumn="0" w:oddVBand="0" w:evenVBand="0" w:oddHBand="0" w:evenHBand="0" w:firstRowFirstColumn="0" w:firstRowLastColumn="0" w:lastRowFirstColumn="0" w:lastRowLastColumn="0"/>
              <w:rPr>
                <w:b/>
                <w:color w:val="auto"/>
                <w:sz w:val="18"/>
                <w:szCs w:val="18"/>
                <w:lang w:eastAsia="en-US"/>
              </w:rPr>
            </w:pPr>
            <w:r w:rsidRPr="00EB0F9E">
              <w:rPr>
                <w:color w:val="auto"/>
                <w:sz w:val="18"/>
                <w:szCs w:val="18"/>
                <w:lang w:eastAsia="en-US"/>
              </w:rPr>
              <w:t>Sklop 1</w:t>
            </w:r>
            <w:r w:rsidR="00EB0F9E" w:rsidRPr="00EB0F9E">
              <w:rPr>
                <w:rFonts w:cs="Arial"/>
                <w:color w:val="auto"/>
                <w:sz w:val="18"/>
                <w:szCs w:val="18"/>
                <w:lang w:eastAsia="en-US"/>
              </w:rPr>
              <w:t xml:space="preserve"> (po pravilih državnih pomoči)</w:t>
            </w:r>
          </w:p>
          <w:p w14:paraId="1F27D092" w14:textId="2F113EC3" w:rsidR="00EB0F9E" w:rsidRDefault="00EB0F9E" w:rsidP="00EB0F9E">
            <w:pPr>
              <w:pStyle w:val="Odstavekseznama"/>
              <w:numPr>
                <w:ilvl w:val="0"/>
                <w:numId w:val="41"/>
              </w:numPr>
              <w:ind w:left="357" w:hanging="357"/>
              <w:jc w:val="both"/>
              <w:cnfStyle w:val="000000000000" w:firstRow="0" w:lastRow="0" w:firstColumn="0" w:lastColumn="0" w:oddVBand="0" w:evenVBand="0" w:oddHBand="0" w:evenHBand="0" w:firstRowFirstColumn="0" w:firstRowLastColumn="0" w:lastRowFirstColumn="0" w:lastRowLastColumn="0"/>
              <w:rPr>
                <w:color w:val="auto"/>
                <w:sz w:val="18"/>
                <w:szCs w:val="18"/>
              </w:rPr>
            </w:pPr>
            <w:r>
              <w:rPr>
                <w:color w:val="auto"/>
                <w:sz w:val="18"/>
                <w:szCs w:val="18"/>
              </w:rPr>
              <w:t>Spodbujanje projektov v gospodarstvu</w:t>
            </w:r>
            <w:r w:rsidRPr="008670FD">
              <w:rPr>
                <w:color w:val="auto"/>
                <w:sz w:val="18"/>
                <w:szCs w:val="18"/>
              </w:rPr>
              <w:t>,</w:t>
            </w:r>
          </w:p>
          <w:p w14:paraId="3601A3A8" w14:textId="53F822D8" w:rsidR="00EB0F9E" w:rsidRDefault="00EB0F9E" w:rsidP="00EB0F9E">
            <w:pPr>
              <w:pStyle w:val="Odstavekseznama"/>
              <w:numPr>
                <w:ilvl w:val="0"/>
                <w:numId w:val="41"/>
              </w:numPr>
              <w:ind w:left="357" w:hanging="357"/>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EB0F9E">
              <w:rPr>
                <w:color w:val="auto"/>
                <w:sz w:val="18"/>
                <w:szCs w:val="18"/>
              </w:rPr>
              <w:t>Spodbujanje projektov na področju obdelave in predelave lesa</w:t>
            </w:r>
            <w:r w:rsidR="008964A5">
              <w:rPr>
                <w:color w:val="auto"/>
                <w:sz w:val="18"/>
                <w:szCs w:val="18"/>
              </w:rPr>
              <w:t>.</w:t>
            </w:r>
            <w:r>
              <w:rPr>
                <w:color w:val="auto"/>
                <w:sz w:val="18"/>
                <w:szCs w:val="18"/>
              </w:rPr>
              <w:t xml:space="preserve"> </w:t>
            </w:r>
          </w:p>
          <w:p w14:paraId="47255062" w14:textId="76FAA712" w:rsidR="00EB0F9E" w:rsidRDefault="00EB0F9E" w:rsidP="00EB0F9E">
            <w:pPr>
              <w:jc w:val="both"/>
              <w:cnfStyle w:val="000000000000" w:firstRow="0" w:lastRow="0" w:firstColumn="0" w:lastColumn="0" w:oddVBand="0" w:evenVBand="0" w:oddHBand="0" w:evenHBand="0" w:firstRowFirstColumn="0" w:firstRowLastColumn="0" w:lastRowFirstColumn="0" w:lastRowLastColumn="0"/>
              <w:rPr>
                <w:sz w:val="18"/>
                <w:szCs w:val="18"/>
              </w:rPr>
            </w:pPr>
          </w:p>
          <w:p w14:paraId="08E8640A" w14:textId="2696AC8F" w:rsidR="00EB0F9E" w:rsidRPr="00EB0F9E" w:rsidRDefault="00EB0F9E" w:rsidP="00EB0F9E">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EB0F9E">
              <w:rPr>
                <w:color w:val="auto"/>
                <w:sz w:val="18"/>
                <w:szCs w:val="18"/>
              </w:rPr>
              <w:t>Sklop 2 (izven pravil državnih pomoči)</w:t>
            </w:r>
          </w:p>
          <w:p w14:paraId="07230850" w14:textId="63FA1E84" w:rsidR="00C337B9" w:rsidRDefault="00993B65" w:rsidP="00C337B9">
            <w:pPr>
              <w:pStyle w:val="Odstavekseznama"/>
              <w:numPr>
                <w:ilvl w:val="0"/>
                <w:numId w:val="26"/>
              </w:numPr>
              <w:ind w:left="357" w:hanging="357"/>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Pr>
                <w:color w:val="auto"/>
                <w:sz w:val="18"/>
                <w:szCs w:val="18"/>
              </w:rPr>
              <w:t>kot pri Sklopu 1</w:t>
            </w:r>
            <w:r w:rsidR="008964A5">
              <w:rPr>
                <w:color w:val="auto"/>
                <w:sz w:val="18"/>
                <w:szCs w:val="18"/>
              </w:rPr>
              <w:t>,</w:t>
            </w:r>
          </w:p>
          <w:p w14:paraId="0E80F03A" w14:textId="48B36AD6" w:rsidR="00EB0F9E" w:rsidRPr="00F05EC1" w:rsidRDefault="009C6C78" w:rsidP="00F05EC1">
            <w:pPr>
              <w:pStyle w:val="Odstavekseznama"/>
              <w:numPr>
                <w:ilvl w:val="0"/>
                <w:numId w:val="41"/>
              </w:numPr>
              <w:ind w:left="357" w:hanging="357"/>
              <w:jc w:val="both"/>
              <w:cnfStyle w:val="000000000000" w:firstRow="0" w:lastRow="0" w:firstColumn="0" w:lastColumn="0" w:oddVBand="0" w:evenVBand="0" w:oddHBand="0" w:evenHBand="0" w:firstRowFirstColumn="0" w:firstRowLastColumn="0" w:lastRowFirstColumn="0" w:lastRowLastColumn="0"/>
              <w:rPr>
                <w:sz w:val="18"/>
                <w:szCs w:val="18"/>
                <w:lang w:eastAsia="en-US"/>
              </w:rPr>
            </w:pPr>
            <w:r>
              <w:rPr>
                <w:color w:val="auto"/>
                <w:sz w:val="18"/>
                <w:szCs w:val="18"/>
              </w:rPr>
              <w:t>Financiranje obratnih sredstev</w:t>
            </w:r>
            <w:r w:rsidR="00937DC9">
              <w:rPr>
                <w:color w:val="auto"/>
                <w:sz w:val="18"/>
                <w:szCs w:val="18"/>
              </w:rPr>
              <w:t>.</w:t>
            </w:r>
          </w:p>
        </w:tc>
      </w:tr>
      <w:tr w:rsidR="009F56B5" w:rsidRPr="00833B57" w14:paraId="169F6D34" w14:textId="77777777" w:rsidTr="00B17D6C">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FFFFFF" w:themeColor="background1"/>
              <w:bottom w:val="single" w:sz="8" w:space="0" w:color="FFFFFF" w:themeColor="background1"/>
              <w:right w:val="single" w:sz="8" w:space="0" w:color="FFFFFF"/>
            </w:tcBorders>
          </w:tcPr>
          <w:p w14:paraId="1D3183BD" w14:textId="77777777" w:rsidR="009F56B5" w:rsidRPr="00833B57" w:rsidRDefault="009F56B5" w:rsidP="009F56B5">
            <w:pPr>
              <w:spacing w:before="40"/>
              <w:rPr>
                <w:szCs w:val="22"/>
                <w:lang w:eastAsia="en-US"/>
              </w:rPr>
            </w:pPr>
            <w:r w:rsidRPr="00DE3085">
              <w:rPr>
                <w:szCs w:val="22"/>
                <w:lang w:eastAsia="en-US"/>
              </w:rPr>
              <w:t>Upravičenci</w:t>
            </w:r>
          </w:p>
        </w:tc>
        <w:tc>
          <w:tcPr>
            <w:tcW w:w="7364" w:type="dxa"/>
            <w:gridSpan w:val="3"/>
            <w:tcBorders>
              <w:left w:val="single" w:sz="8" w:space="0" w:color="FFFFFF"/>
            </w:tcBorders>
          </w:tcPr>
          <w:p w14:paraId="0F97AF32" w14:textId="77777777" w:rsidR="009F56B5" w:rsidRPr="008670FD" w:rsidRDefault="009F56B5" w:rsidP="009F56B5">
            <w:pPr>
              <w:spacing w:before="40"/>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8670FD">
              <w:rPr>
                <w:color w:val="auto"/>
                <w:sz w:val="18"/>
                <w:szCs w:val="18"/>
              </w:rPr>
              <w:t xml:space="preserve">Velika, srednje velika, mala in </w:t>
            </w:r>
            <w:proofErr w:type="spellStart"/>
            <w:r w:rsidRPr="008670FD">
              <w:rPr>
                <w:color w:val="auto"/>
                <w:sz w:val="18"/>
                <w:szCs w:val="18"/>
              </w:rPr>
              <w:t>mikro</w:t>
            </w:r>
            <w:proofErr w:type="spellEnd"/>
            <w:r w:rsidRPr="008670FD">
              <w:rPr>
                <w:color w:val="auto"/>
                <w:sz w:val="18"/>
                <w:szCs w:val="18"/>
              </w:rPr>
              <w:t xml:space="preserve"> podjetja (za opredelitev velikosti </w:t>
            </w:r>
            <w:r>
              <w:rPr>
                <w:color w:val="auto"/>
                <w:sz w:val="18"/>
                <w:szCs w:val="18"/>
              </w:rPr>
              <w:t xml:space="preserve">se </w:t>
            </w:r>
            <w:r w:rsidRPr="008670FD">
              <w:rPr>
                <w:color w:val="auto"/>
                <w:sz w:val="18"/>
                <w:szCs w:val="18"/>
              </w:rPr>
              <w:t>uporabljajo določbe iz Priloge I Uredbe EK št. 651/2014 (GBER)), registrirana kot</w:t>
            </w:r>
          </w:p>
          <w:p w14:paraId="4928DA38" w14:textId="35999937" w:rsidR="009F56B5" w:rsidRPr="008670FD" w:rsidRDefault="009F56B5" w:rsidP="009F56B5">
            <w:pPr>
              <w:pStyle w:val="Odstavekseznama"/>
              <w:numPr>
                <w:ilvl w:val="0"/>
                <w:numId w:val="41"/>
              </w:numPr>
              <w:ind w:left="357" w:hanging="357"/>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8670FD">
              <w:rPr>
                <w:color w:val="auto"/>
                <w:sz w:val="18"/>
                <w:szCs w:val="18"/>
              </w:rPr>
              <w:t>gospodarsk</w:t>
            </w:r>
            <w:r w:rsidR="00157F21">
              <w:rPr>
                <w:color w:val="auto"/>
                <w:sz w:val="18"/>
                <w:szCs w:val="18"/>
              </w:rPr>
              <w:t>a</w:t>
            </w:r>
            <w:r w:rsidRPr="008670FD">
              <w:rPr>
                <w:color w:val="auto"/>
                <w:sz w:val="18"/>
                <w:szCs w:val="18"/>
              </w:rPr>
              <w:t xml:space="preserve"> družb</w:t>
            </w:r>
            <w:r w:rsidR="00157F21">
              <w:rPr>
                <w:color w:val="auto"/>
                <w:sz w:val="18"/>
                <w:szCs w:val="18"/>
              </w:rPr>
              <w:t>a</w:t>
            </w:r>
            <w:r w:rsidRPr="008670FD">
              <w:rPr>
                <w:color w:val="auto"/>
                <w:sz w:val="18"/>
                <w:szCs w:val="18"/>
              </w:rPr>
              <w:t xml:space="preserve"> in fizičn</w:t>
            </w:r>
            <w:r w:rsidR="00157F21">
              <w:rPr>
                <w:color w:val="auto"/>
                <w:sz w:val="18"/>
                <w:szCs w:val="18"/>
              </w:rPr>
              <w:t>a</w:t>
            </w:r>
            <w:r w:rsidRPr="008670FD">
              <w:rPr>
                <w:color w:val="auto"/>
                <w:sz w:val="18"/>
                <w:szCs w:val="18"/>
              </w:rPr>
              <w:t xml:space="preserve"> oseb</w:t>
            </w:r>
            <w:r w:rsidR="00157F21">
              <w:rPr>
                <w:color w:val="auto"/>
                <w:sz w:val="18"/>
                <w:szCs w:val="18"/>
              </w:rPr>
              <w:t>a</w:t>
            </w:r>
            <w:r w:rsidRPr="008670FD">
              <w:rPr>
                <w:color w:val="auto"/>
                <w:sz w:val="18"/>
                <w:szCs w:val="18"/>
              </w:rPr>
              <w:t xml:space="preserve">, ki </w:t>
            </w:r>
            <w:r w:rsidR="00626558">
              <w:rPr>
                <w:color w:val="auto"/>
                <w:sz w:val="18"/>
                <w:szCs w:val="18"/>
              </w:rPr>
              <w:t>na trgu samostojno opravlja prido</w:t>
            </w:r>
            <w:r w:rsidR="00157F21">
              <w:rPr>
                <w:color w:val="auto"/>
                <w:sz w:val="18"/>
                <w:szCs w:val="18"/>
              </w:rPr>
              <w:t>b</w:t>
            </w:r>
            <w:r w:rsidR="00626558">
              <w:rPr>
                <w:color w:val="auto"/>
                <w:sz w:val="18"/>
                <w:szCs w:val="18"/>
              </w:rPr>
              <w:t>itno dejavnost</w:t>
            </w:r>
            <w:r w:rsidR="00157F21">
              <w:rPr>
                <w:color w:val="auto"/>
                <w:sz w:val="18"/>
                <w:szCs w:val="18"/>
              </w:rPr>
              <w:t xml:space="preserve">, </w:t>
            </w:r>
            <w:r w:rsidRPr="008670FD">
              <w:rPr>
                <w:color w:val="auto"/>
                <w:sz w:val="18"/>
                <w:szCs w:val="18"/>
              </w:rPr>
              <w:t xml:space="preserve">po Zakonu o gospodarskih družbah, </w:t>
            </w:r>
          </w:p>
          <w:p w14:paraId="3F487401" w14:textId="77777777" w:rsidR="009F56B5" w:rsidRPr="008670FD" w:rsidRDefault="009F56B5" w:rsidP="009F56B5">
            <w:pPr>
              <w:pStyle w:val="Odstavekseznama"/>
              <w:numPr>
                <w:ilvl w:val="0"/>
                <w:numId w:val="26"/>
              </w:numPr>
              <w:ind w:left="357" w:hanging="357"/>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8670FD">
              <w:rPr>
                <w:color w:val="auto"/>
                <w:sz w:val="18"/>
                <w:szCs w:val="18"/>
              </w:rPr>
              <w:t xml:space="preserve">zadruge ter zadružne zveze </w:t>
            </w:r>
            <w:r w:rsidRPr="008670FD">
              <w:rPr>
                <w:rFonts w:cs="Arial"/>
                <w:color w:val="auto"/>
                <w:sz w:val="18"/>
                <w:szCs w:val="18"/>
              </w:rPr>
              <w:t>po Zakonu o zadrugah,</w:t>
            </w:r>
          </w:p>
          <w:p w14:paraId="59972626" w14:textId="77777777" w:rsidR="009F56B5" w:rsidRPr="008670FD" w:rsidRDefault="009F56B5" w:rsidP="009F56B5">
            <w:pPr>
              <w:pStyle w:val="Odstavekseznama"/>
              <w:numPr>
                <w:ilvl w:val="0"/>
                <w:numId w:val="26"/>
              </w:numPr>
              <w:spacing w:after="40"/>
              <w:ind w:left="357" w:hanging="357"/>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8670FD">
              <w:rPr>
                <w:color w:val="auto"/>
                <w:sz w:val="18"/>
                <w:szCs w:val="18"/>
              </w:rPr>
              <w:t xml:space="preserve">zasebniki, ki samostojno opravljajo poklicno dejavnost na podlagi drugih predpisov (zdravnik, notar, </w:t>
            </w:r>
            <w:r w:rsidRPr="00EB0F66">
              <w:rPr>
                <w:color w:val="auto"/>
                <w:sz w:val="18"/>
                <w:szCs w:val="18"/>
              </w:rPr>
              <w:t>odvetnik</w:t>
            </w:r>
            <w:r w:rsidRPr="00F52F6A">
              <w:rPr>
                <w:color w:val="auto"/>
                <w:sz w:val="18"/>
                <w:szCs w:val="18"/>
              </w:rPr>
              <w:t>, ipd.).</w:t>
            </w:r>
          </w:p>
        </w:tc>
      </w:tr>
      <w:tr w:rsidR="009F56B5" w:rsidRPr="00833B57" w14:paraId="53DED989" w14:textId="77777777" w:rsidTr="00B17D6C">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FFFFFF" w:themeColor="background1"/>
              <w:bottom w:val="single" w:sz="8" w:space="0" w:color="FFFFFF" w:themeColor="background1"/>
              <w:right w:val="single" w:sz="8" w:space="0" w:color="FFFFFF"/>
            </w:tcBorders>
          </w:tcPr>
          <w:p w14:paraId="7D2D1EDB" w14:textId="77777777" w:rsidR="009F56B5" w:rsidRPr="00833B57" w:rsidRDefault="009F56B5" w:rsidP="009F56B5">
            <w:pPr>
              <w:spacing w:before="40"/>
              <w:rPr>
                <w:szCs w:val="22"/>
                <w:lang w:eastAsia="en-US"/>
              </w:rPr>
            </w:pPr>
            <w:r w:rsidRPr="00833B57">
              <w:rPr>
                <w:szCs w:val="22"/>
                <w:lang w:eastAsia="en-US"/>
              </w:rPr>
              <w:t>Posojilni pogoji</w:t>
            </w:r>
          </w:p>
        </w:tc>
        <w:tc>
          <w:tcPr>
            <w:tcW w:w="7364" w:type="dxa"/>
            <w:gridSpan w:val="3"/>
            <w:tcBorders>
              <w:left w:val="single" w:sz="8" w:space="0" w:color="FFFFFF"/>
            </w:tcBorders>
          </w:tcPr>
          <w:p w14:paraId="4705B5E3" w14:textId="77777777" w:rsidR="009F56B5" w:rsidRPr="008670FD" w:rsidRDefault="009F56B5" w:rsidP="009F56B5">
            <w:pPr>
              <w:spacing w:before="40"/>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8670FD">
              <w:rPr>
                <w:rFonts w:cs="Arial"/>
                <w:color w:val="auto"/>
                <w:sz w:val="18"/>
                <w:szCs w:val="18"/>
                <w:lang w:eastAsia="en-US"/>
              </w:rPr>
              <w:t>Obrestna mera</w:t>
            </w:r>
          </w:p>
          <w:p w14:paraId="411FA8E5" w14:textId="77777777" w:rsidR="009F56B5" w:rsidRPr="008670FD" w:rsidRDefault="009F56B5" w:rsidP="009F56B5">
            <w:pPr>
              <w:pStyle w:val="Odstavekseznama"/>
              <w:numPr>
                <w:ilvl w:val="0"/>
                <w:numId w:val="27"/>
              </w:numPr>
              <w:spacing w:after="100"/>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8670FD">
              <w:rPr>
                <w:rFonts w:cs="Arial"/>
                <w:color w:val="auto"/>
                <w:sz w:val="18"/>
                <w:szCs w:val="18"/>
                <w:lang w:eastAsia="en-US"/>
              </w:rPr>
              <w:t>Sklop 1 (po pravilih državnih pomoči)</w:t>
            </w:r>
          </w:p>
          <w:p w14:paraId="769F3473" w14:textId="2A7F9660" w:rsidR="009F56B5" w:rsidRPr="008670FD" w:rsidRDefault="009F56B5" w:rsidP="009F56B5">
            <w:pPr>
              <w:pStyle w:val="Odstavekseznama"/>
              <w:spacing w:after="100"/>
              <w:ind w:left="360"/>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8670FD">
              <w:rPr>
                <w:rFonts w:cs="Arial"/>
                <w:color w:val="auto"/>
                <w:sz w:val="18"/>
                <w:szCs w:val="18"/>
                <w:lang w:eastAsia="en-US"/>
              </w:rPr>
              <w:t>3 mesečni EURIBOR</w:t>
            </w:r>
            <w:r w:rsidR="00CD3F90">
              <w:rPr>
                <w:rFonts w:cs="Arial"/>
                <w:color w:val="auto"/>
                <w:sz w:val="18"/>
                <w:szCs w:val="18"/>
                <w:lang w:eastAsia="en-US"/>
              </w:rPr>
              <w:t>*</w:t>
            </w:r>
            <w:r w:rsidRPr="008670FD">
              <w:rPr>
                <w:rFonts w:cs="Arial"/>
                <w:color w:val="auto"/>
                <w:sz w:val="18"/>
                <w:szCs w:val="18"/>
                <w:lang w:eastAsia="en-US"/>
              </w:rPr>
              <w:t xml:space="preserve"> + pribitek 0,60 % do </w:t>
            </w:r>
            <w:r w:rsidR="00CD3F90">
              <w:rPr>
                <w:rFonts w:cs="Arial"/>
                <w:color w:val="auto"/>
                <w:sz w:val="18"/>
                <w:szCs w:val="18"/>
                <w:lang w:eastAsia="en-US"/>
              </w:rPr>
              <w:t>1,50</w:t>
            </w:r>
            <w:r w:rsidRPr="008670FD">
              <w:rPr>
                <w:rFonts w:cs="Arial"/>
                <w:color w:val="auto"/>
                <w:sz w:val="18"/>
                <w:szCs w:val="18"/>
                <w:lang w:eastAsia="en-US"/>
              </w:rPr>
              <w:t xml:space="preserve"> %, </w:t>
            </w:r>
            <w:r w:rsidRPr="008670FD">
              <w:rPr>
                <w:rFonts w:asciiTheme="majorHAnsi" w:hAnsiTheme="majorHAnsi" w:cstheme="majorHAnsi"/>
                <w:color w:val="auto"/>
                <w:sz w:val="18"/>
                <w:szCs w:val="18"/>
                <w:lang w:eastAsia="en-US"/>
              </w:rPr>
              <w:t>glede na koeficient razvitosti občine, v kateri se projekt nahaja</w:t>
            </w:r>
            <w:r w:rsidRPr="008670FD">
              <w:rPr>
                <w:rFonts w:cs="Arial"/>
                <w:color w:val="auto"/>
                <w:sz w:val="18"/>
                <w:szCs w:val="18"/>
                <w:lang w:eastAsia="en-US"/>
              </w:rPr>
              <w:t xml:space="preserve"> </w:t>
            </w:r>
          </w:p>
          <w:p w14:paraId="54AC291F" w14:textId="7BB8AE46" w:rsidR="009F56B5" w:rsidRPr="00CD3F90" w:rsidRDefault="009F56B5" w:rsidP="009F56B5">
            <w:pPr>
              <w:pStyle w:val="Odstavekseznama"/>
              <w:spacing w:after="100"/>
              <w:ind w:left="357"/>
              <w:jc w:val="both"/>
              <w:cnfStyle w:val="000000000000" w:firstRow="0" w:lastRow="0" w:firstColumn="0" w:lastColumn="0" w:oddVBand="0" w:evenVBand="0" w:oddHBand="0" w:evenHBand="0" w:firstRowFirstColumn="0" w:firstRowLastColumn="0" w:lastRowFirstColumn="0" w:lastRowLastColumn="0"/>
              <w:rPr>
                <w:rFonts w:cs="Arial"/>
                <w:i/>
                <w:color w:val="auto"/>
                <w:sz w:val="18"/>
                <w:szCs w:val="18"/>
                <w:lang w:eastAsia="en-US"/>
              </w:rPr>
            </w:pPr>
            <w:r w:rsidRPr="00CD3F90">
              <w:rPr>
                <w:rFonts w:cs="Arial"/>
                <w:i/>
                <w:color w:val="auto"/>
                <w:sz w:val="18"/>
                <w:szCs w:val="18"/>
                <w:lang w:eastAsia="en-US"/>
              </w:rPr>
              <w:t>(</w:t>
            </w:r>
            <w:r w:rsidR="00CD3F90" w:rsidRPr="00CD3F90">
              <w:rPr>
                <w:rFonts w:cs="Arial"/>
                <w:i/>
                <w:color w:val="auto"/>
                <w:sz w:val="18"/>
                <w:szCs w:val="18"/>
                <w:lang w:eastAsia="en-US"/>
              </w:rPr>
              <w:t>*</w:t>
            </w:r>
            <w:r w:rsidRPr="00CD3F90">
              <w:rPr>
                <w:rFonts w:cs="Arial"/>
                <w:i/>
                <w:color w:val="auto"/>
                <w:sz w:val="18"/>
                <w:szCs w:val="18"/>
                <w:lang w:eastAsia="en-US"/>
              </w:rPr>
              <w:t xml:space="preserve">v primeru, da je EURIBOR negativen, se zanj uporabi vrednost </w:t>
            </w:r>
            <w:r w:rsidR="00CD3F90" w:rsidRPr="00CD3F90">
              <w:rPr>
                <w:rFonts w:cs="Arial"/>
                <w:i/>
                <w:color w:val="auto"/>
                <w:sz w:val="18"/>
                <w:szCs w:val="18"/>
                <w:lang w:eastAsia="en-US"/>
              </w:rPr>
              <w:t>0</w:t>
            </w:r>
            <w:r w:rsidRPr="00CD3F90">
              <w:rPr>
                <w:rFonts w:cs="Arial"/>
                <w:i/>
                <w:color w:val="auto"/>
                <w:sz w:val="18"/>
                <w:szCs w:val="18"/>
                <w:lang w:eastAsia="en-US"/>
              </w:rPr>
              <w:t>,0</w:t>
            </w:r>
            <w:r w:rsidR="00CD3F90" w:rsidRPr="00CD3F90">
              <w:rPr>
                <w:rFonts w:cs="Arial"/>
                <w:i/>
                <w:color w:val="auto"/>
                <w:sz w:val="18"/>
                <w:szCs w:val="18"/>
                <w:lang w:eastAsia="en-US"/>
              </w:rPr>
              <w:t>0</w:t>
            </w:r>
            <w:r w:rsidRPr="00CD3F90">
              <w:rPr>
                <w:rFonts w:cs="Arial"/>
                <w:i/>
                <w:color w:val="auto"/>
                <w:sz w:val="18"/>
                <w:szCs w:val="18"/>
                <w:lang w:eastAsia="en-US"/>
              </w:rPr>
              <w:t xml:space="preserve"> %).</w:t>
            </w:r>
          </w:p>
          <w:p w14:paraId="6BB26226" w14:textId="77777777" w:rsidR="009F56B5" w:rsidRPr="008670FD" w:rsidRDefault="009F56B5" w:rsidP="009F56B5">
            <w:pPr>
              <w:pStyle w:val="Odstavekseznama"/>
              <w:numPr>
                <w:ilvl w:val="0"/>
                <w:numId w:val="27"/>
              </w:numPr>
              <w:spacing w:after="100"/>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8670FD">
              <w:rPr>
                <w:rFonts w:cs="Arial"/>
                <w:color w:val="auto"/>
                <w:sz w:val="18"/>
                <w:szCs w:val="18"/>
                <w:lang w:eastAsia="en-US"/>
              </w:rPr>
              <w:t>Sklop 2 (izven pravil državnih pomoči)</w:t>
            </w:r>
          </w:p>
          <w:p w14:paraId="356C4E7B" w14:textId="68BEF046" w:rsidR="009F56B5" w:rsidRPr="008670FD" w:rsidRDefault="009F56B5" w:rsidP="009F56B5">
            <w:pPr>
              <w:pStyle w:val="Odstavekseznama"/>
              <w:spacing w:after="100"/>
              <w:ind w:left="360"/>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8670FD">
              <w:rPr>
                <w:rFonts w:cs="Arial"/>
                <w:color w:val="auto"/>
                <w:sz w:val="18"/>
                <w:szCs w:val="18"/>
                <w:lang w:eastAsia="en-US"/>
              </w:rPr>
              <w:t>veljavna državna referenčna obrestna mera za izračun državnih pomoči</w:t>
            </w:r>
            <w:r w:rsidR="00F80B42">
              <w:rPr>
                <w:rFonts w:cs="Arial"/>
                <w:color w:val="auto"/>
                <w:sz w:val="18"/>
                <w:szCs w:val="18"/>
                <w:lang w:eastAsia="en-US"/>
              </w:rPr>
              <w:t>*</w:t>
            </w:r>
            <w:r w:rsidRPr="008670FD">
              <w:rPr>
                <w:rFonts w:cs="Arial"/>
                <w:color w:val="auto"/>
                <w:sz w:val="18"/>
                <w:szCs w:val="18"/>
                <w:lang w:eastAsia="en-US"/>
              </w:rPr>
              <w:t xml:space="preserve"> + pribitek od 0,</w:t>
            </w:r>
            <w:r w:rsidR="00F80B42">
              <w:rPr>
                <w:rFonts w:cs="Arial"/>
                <w:color w:val="auto"/>
                <w:sz w:val="18"/>
                <w:szCs w:val="18"/>
                <w:lang w:eastAsia="en-US"/>
              </w:rPr>
              <w:t>1</w:t>
            </w:r>
            <w:r w:rsidRPr="008670FD">
              <w:rPr>
                <w:rFonts w:cs="Arial"/>
                <w:color w:val="auto"/>
                <w:sz w:val="18"/>
                <w:szCs w:val="18"/>
                <w:lang w:eastAsia="en-US"/>
              </w:rPr>
              <w:t>0 % do</w:t>
            </w:r>
            <w:r w:rsidR="00F80B42">
              <w:rPr>
                <w:rFonts w:cs="Arial"/>
                <w:color w:val="auto"/>
                <w:sz w:val="18"/>
                <w:szCs w:val="18"/>
                <w:lang w:eastAsia="en-US"/>
              </w:rPr>
              <w:t xml:space="preserve"> </w:t>
            </w:r>
            <w:r w:rsidR="00E843CB" w:rsidRPr="00507C8C">
              <w:rPr>
                <w:rFonts w:cs="Arial"/>
                <w:color w:val="auto"/>
                <w:sz w:val="18"/>
                <w:szCs w:val="18"/>
                <w:lang w:eastAsia="en-US"/>
              </w:rPr>
              <w:t>1</w:t>
            </w:r>
            <w:r w:rsidRPr="00507C8C">
              <w:rPr>
                <w:rFonts w:cs="Arial"/>
                <w:color w:val="auto"/>
                <w:sz w:val="18"/>
                <w:szCs w:val="18"/>
                <w:lang w:eastAsia="en-US"/>
              </w:rPr>
              <w:t>,</w:t>
            </w:r>
            <w:r w:rsidR="00E843CB" w:rsidRPr="00507C8C">
              <w:rPr>
                <w:rFonts w:cs="Arial"/>
                <w:color w:val="auto"/>
                <w:sz w:val="18"/>
                <w:szCs w:val="18"/>
                <w:lang w:eastAsia="en-US"/>
              </w:rPr>
              <w:t>0</w:t>
            </w:r>
            <w:r w:rsidRPr="00507C8C">
              <w:rPr>
                <w:rFonts w:cs="Arial"/>
                <w:color w:val="auto"/>
                <w:sz w:val="18"/>
                <w:szCs w:val="18"/>
                <w:lang w:eastAsia="en-US"/>
              </w:rPr>
              <w:t>0</w:t>
            </w:r>
            <w:r w:rsidRPr="008670FD">
              <w:rPr>
                <w:rFonts w:cs="Arial"/>
                <w:color w:val="auto"/>
                <w:sz w:val="18"/>
                <w:szCs w:val="18"/>
                <w:lang w:eastAsia="en-US"/>
              </w:rPr>
              <w:t xml:space="preserve"> %, </w:t>
            </w:r>
            <w:r w:rsidRPr="008670FD">
              <w:rPr>
                <w:rFonts w:asciiTheme="majorHAnsi" w:hAnsiTheme="majorHAnsi" w:cstheme="majorHAnsi"/>
                <w:color w:val="auto"/>
                <w:sz w:val="18"/>
                <w:szCs w:val="18"/>
                <w:lang w:eastAsia="en-US"/>
              </w:rPr>
              <w:t>glede na koeficient razvitosti občine, v kateri se projekt nahaja</w:t>
            </w:r>
          </w:p>
          <w:p w14:paraId="170B9622" w14:textId="1AD711F0" w:rsidR="009F56B5" w:rsidRPr="00F80B42" w:rsidRDefault="009F56B5" w:rsidP="009F56B5">
            <w:pPr>
              <w:pStyle w:val="Odstavekseznama"/>
              <w:spacing w:after="100"/>
              <w:ind w:left="357"/>
              <w:jc w:val="both"/>
              <w:cnfStyle w:val="000000000000" w:firstRow="0" w:lastRow="0" w:firstColumn="0" w:lastColumn="0" w:oddVBand="0" w:evenVBand="0" w:oddHBand="0" w:evenHBand="0" w:firstRowFirstColumn="0" w:firstRowLastColumn="0" w:lastRowFirstColumn="0" w:lastRowLastColumn="0"/>
              <w:rPr>
                <w:rFonts w:cs="Arial"/>
                <w:i/>
                <w:color w:val="auto"/>
                <w:sz w:val="18"/>
                <w:szCs w:val="18"/>
                <w:lang w:eastAsia="en-US"/>
              </w:rPr>
            </w:pPr>
            <w:r w:rsidRPr="00F80B42">
              <w:rPr>
                <w:rFonts w:cs="Arial"/>
                <w:i/>
                <w:color w:val="auto"/>
                <w:sz w:val="18"/>
                <w:szCs w:val="18"/>
                <w:lang w:eastAsia="en-US"/>
              </w:rPr>
              <w:t>(</w:t>
            </w:r>
            <w:r w:rsidR="00F80B42" w:rsidRPr="00F80B42">
              <w:rPr>
                <w:rFonts w:cs="Arial"/>
                <w:i/>
                <w:color w:val="auto"/>
                <w:sz w:val="18"/>
                <w:szCs w:val="18"/>
                <w:lang w:eastAsia="en-US"/>
              </w:rPr>
              <w:t>*</w:t>
            </w:r>
            <w:r w:rsidRPr="00F80B42">
              <w:rPr>
                <w:rFonts w:cs="Arial"/>
                <w:i/>
                <w:color w:val="auto"/>
                <w:sz w:val="18"/>
                <w:szCs w:val="18"/>
                <w:lang w:eastAsia="en-US"/>
              </w:rPr>
              <w:t xml:space="preserve">v primeru, da je izhodiščni ROM negativen, se uporabi vrednost </w:t>
            </w:r>
            <w:r w:rsidRPr="00F80B42">
              <w:rPr>
                <w:rFonts w:cs="Arial"/>
                <w:i/>
                <w:color w:val="auto"/>
                <w:sz w:val="18"/>
                <w:szCs w:val="18"/>
                <w:lang w:eastAsia="en-US"/>
              </w:rPr>
              <w:br/>
              <w:t>0,0</w:t>
            </w:r>
            <w:r w:rsidR="00F80B42" w:rsidRPr="00F80B42">
              <w:rPr>
                <w:rFonts w:cs="Arial"/>
                <w:i/>
                <w:color w:val="auto"/>
                <w:sz w:val="18"/>
                <w:szCs w:val="18"/>
                <w:lang w:eastAsia="en-US"/>
              </w:rPr>
              <w:t>0</w:t>
            </w:r>
            <w:r w:rsidRPr="00F80B42">
              <w:rPr>
                <w:rFonts w:cs="Arial"/>
                <w:i/>
                <w:color w:val="auto"/>
                <w:sz w:val="18"/>
                <w:szCs w:val="18"/>
                <w:lang w:eastAsia="en-US"/>
              </w:rPr>
              <w:t xml:space="preserve"> % + 100 bazičnih točk).</w:t>
            </w:r>
          </w:p>
          <w:p w14:paraId="328B5AD6" w14:textId="071CB955" w:rsidR="009F56B5" w:rsidRPr="008670FD" w:rsidRDefault="009F56B5" w:rsidP="009F56B5">
            <w:pPr>
              <w:ind w:left="6"/>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8670FD">
              <w:rPr>
                <w:rFonts w:cs="Arial"/>
                <w:color w:val="auto"/>
                <w:sz w:val="18"/>
                <w:szCs w:val="18"/>
                <w:lang w:eastAsia="en-US"/>
              </w:rPr>
              <w:t>Skupna doba vračanja</w:t>
            </w:r>
            <w:r w:rsidR="002947EE">
              <w:rPr>
                <w:rFonts w:cs="Arial"/>
                <w:color w:val="auto"/>
                <w:sz w:val="18"/>
                <w:szCs w:val="18"/>
                <w:lang w:eastAsia="en-US"/>
              </w:rPr>
              <w:t xml:space="preserve"> in ostali pogoji</w:t>
            </w:r>
          </w:p>
          <w:p w14:paraId="27289E55" w14:textId="31B26FEB" w:rsidR="009F56B5" w:rsidRPr="008670FD" w:rsidRDefault="009F56B5" w:rsidP="009F56B5">
            <w:pPr>
              <w:pStyle w:val="Odstavekseznama"/>
              <w:numPr>
                <w:ilvl w:val="0"/>
                <w:numId w:val="27"/>
              </w:numPr>
              <w:spacing w:after="40"/>
              <w:ind w:left="357" w:hanging="357"/>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8670FD">
              <w:rPr>
                <w:rFonts w:cs="Arial"/>
                <w:color w:val="auto"/>
                <w:sz w:val="18"/>
                <w:szCs w:val="18"/>
                <w:lang w:eastAsia="en-US"/>
              </w:rPr>
              <w:t xml:space="preserve">do </w:t>
            </w:r>
            <w:r w:rsidR="004164E2">
              <w:rPr>
                <w:rFonts w:cs="Arial"/>
                <w:color w:val="auto"/>
                <w:sz w:val="18"/>
                <w:szCs w:val="18"/>
                <w:lang w:eastAsia="en-US"/>
              </w:rPr>
              <w:t>20</w:t>
            </w:r>
            <w:r w:rsidR="004164E2" w:rsidRPr="008670FD">
              <w:rPr>
                <w:rFonts w:cs="Arial"/>
                <w:color w:val="auto"/>
                <w:sz w:val="18"/>
                <w:szCs w:val="18"/>
                <w:lang w:eastAsia="en-US"/>
              </w:rPr>
              <w:t xml:space="preserve"> </w:t>
            </w:r>
            <w:r w:rsidRPr="008670FD">
              <w:rPr>
                <w:rFonts w:cs="Arial"/>
                <w:color w:val="auto"/>
                <w:sz w:val="18"/>
                <w:szCs w:val="18"/>
                <w:lang w:eastAsia="en-US"/>
              </w:rPr>
              <w:t>let z vključenim moratorijem na odplačilo glavnice,</w:t>
            </w:r>
          </w:p>
          <w:p w14:paraId="5C4EED82" w14:textId="77777777" w:rsidR="009F56B5" w:rsidRPr="008670FD" w:rsidRDefault="009F56B5" w:rsidP="009F56B5">
            <w:pPr>
              <w:pStyle w:val="Odstavekseznama"/>
              <w:numPr>
                <w:ilvl w:val="0"/>
                <w:numId w:val="27"/>
              </w:numPr>
              <w:ind w:left="357" w:hanging="357"/>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8670FD">
              <w:rPr>
                <w:rFonts w:cs="Arial"/>
                <w:color w:val="auto"/>
                <w:sz w:val="18"/>
                <w:szCs w:val="18"/>
                <w:lang w:eastAsia="en-US"/>
              </w:rPr>
              <w:t>moratorij na odplačilo glavnice: do 3 leta,</w:t>
            </w:r>
          </w:p>
          <w:p w14:paraId="5AFA6AC4" w14:textId="77777777" w:rsidR="009F56B5" w:rsidRPr="00833B57" w:rsidRDefault="009F56B5" w:rsidP="009F56B5">
            <w:pPr>
              <w:numPr>
                <w:ilvl w:val="0"/>
                <w:numId w:val="26"/>
              </w:numPr>
              <w:spacing w:after="40"/>
              <w:ind w:left="357" w:hanging="357"/>
              <w:cnfStyle w:val="000000000000" w:firstRow="0" w:lastRow="0" w:firstColumn="0" w:lastColumn="0" w:oddVBand="0" w:evenVBand="0" w:oddHBand="0" w:evenHBand="0" w:firstRowFirstColumn="0" w:firstRowLastColumn="0" w:lastRowFirstColumn="0" w:lastRowLastColumn="0"/>
              <w:rPr>
                <w:sz w:val="18"/>
                <w:szCs w:val="18"/>
                <w:lang w:eastAsia="en-US"/>
              </w:rPr>
            </w:pPr>
            <w:r w:rsidRPr="008670FD">
              <w:rPr>
                <w:rFonts w:cs="Arial"/>
                <w:color w:val="auto"/>
                <w:sz w:val="18"/>
                <w:szCs w:val="18"/>
                <w:lang w:eastAsia="en-US"/>
              </w:rPr>
              <w:t>obresti med moratorijem se plačujejo mesečno.</w:t>
            </w:r>
          </w:p>
        </w:tc>
      </w:tr>
      <w:tr w:rsidR="009F56B5" w:rsidRPr="00833B57" w14:paraId="32740622" w14:textId="77777777" w:rsidTr="00B17D6C">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FFFFFF" w:themeColor="background1"/>
              <w:bottom w:val="single" w:sz="8" w:space="0" w:color="FFFFFF" w:themeColor="background1"/>
              <w:right w:val="single" w:sz="8" w:space="0" w:color="FFFFFF"/>
            </w:tcBorders>
          </w:tcPr>
          <w:p w14:paraId="274C5209" w14:textId="77777777" w:rsidR="009F56B5" w:rsidRPr="00833B57" w:rsidRDefault="009F56B5" w:rsidP="009F56B5">
            <w:pPr>
              <w:rPr>
                <w:szCs w:val="22"/>
                <w:lang w:eastAsia="en-US"/>
              </w:rPr>
            </w:pPr>
            <w:r w:rsidRPr="009E03E4">
              <w:rPr>
                <w:szCs w:val="22"/>
                <w:lang w:eastAsia="en-US"/>
              </w:rPr>
              <w:t>Upravičeni stroški</w:t>
            </w:r>
          </w:p>
        </w:tc>
        <w:tc>
          <w:tcPr>
            <w:tcW w:w="7364" w:type="dxa"/>
            <w:gridSpan w:val="3"/>
            <w:tcBorders>
              <w:left w:val="single" w:sz="8" w:space="0" w:color="FFFFFF"/>
            </w:tcBorders>
          </w:tcPr>
          <w:p w14:paraId="52B386C9" w14:textId="24B7B2B5" w:rsidR="002E5A0B" w:rsidRDefault="007568A1" w:rsidP="009F56B5">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507C8C">
              <w:rPr>
                <w:color w:val="auto"/>
                <w:sz w:val="18"/>
                <w:szCs w:val="18"/>
                <w:lang w:eastAsia="en-US"/>
              </w:rPr>
              <w:t>Investicije v nepremičnine</w:t>
            </w:r>
            <w:r>
              <w:rPr>
                <w:color w:val="auto"/>
                <w:sz w:val="18"/>
                <w:szCs w:val="18"/>
                <w:lang w:eastAsia="en-US"/>
              </w:rPr>
              <w:t xml:space="preserve"> (npr. nakup poslovnih zgradb/drugih poslovnih prostorov s pripadajočimi zemljišči, gradnja/adaptacija poslovnih zgradb/drugih poslovnih prostorov, urejanje poslovnih zemlji</w:t>
            </w:r>
            <w:r w:rsidR="00924F46">
              <w:rPr>
                <w:color w:val="auto"/>
                <w:sz w:val="18"/>
                <w:szCs w:val="18"/>
                <w:lang w:eastAsia="en-US"/>
              </w:rPr>
              <w:t>š</w:t>
            </w:r>
            <w:r>
              <w:rPr>
                <w:color w:val="auto"/>
                <w:sz w:val="18"/>
                <w:szCs w:val="18"/>
                <w:lang w:eastAsia="en-US"/>
              </w:rPr>
              <w:t>č)</w:t>
            </w:r>
          </w:p>
          <w:p w14:paraId="5E61DABF" w14:textId="2BB39DC1" w:rsidR="00924F46" w:rsidRDefault="00924F46" w:rsidP="009F56B5">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Pr>
                <w:color w:val="auto"/>
                <w:sz w:val="18"/>
                <w:szCs w:val="18"/>
                <w:lang w:eastAsia="en-US"/>
              </w:rPr>
              <w:t>Oprema in druga opredmetena sredstva</w:t>
            </w:r>
            <w:r w:rsidR="00891DC7">
              <w:rPr>
                <w:color w:val="auto"/>
                <w:sz w:val="18"/>
                <w:szCs w:val="18"/>
                <w:lang w:eastAsia="en-US"/>
              </w:rPr>
              <w:t xml:space="preserve"> (npr. oprema, delovni stroji)</w:t>
            </w:r>
          </w:p>
          <w:p w14:paraId="35F3E103" w14:textId="364F8912" w:rsidR="009F56B5" w:rsidRPr="008670FD" w:rsidRDefault="009F56B5" w:rsidP="009F56B5">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8670FD">
              <w:rPr>
                <w:color w:val="auto"/>
                <w:sz w:val="18"/>
                <w:szCs w:val="18"/>
                <w:lang w:eastAsia="en-US"/>
              </w:rPr>
              <w:t>Neopredmetena sredstva (npr. programska oprema, patenti, licence, blagovne znamke)</w:t>
            </w:r>
          </w:p>
          <w:p w14:paraId="1559D604" w14:textId="2FD1D54C" w:rsidR="009F56B5" w:rsidRPr="004164E2" w:rsidRDefault="00BE5E5F">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Pr>
                <w:color w:val="auto"/>
                <w:sz w:val="18"/>
                <w:szCs w:val="18"/>
                <w:lang w:eastAsia="en-US"/>
              </w:rPr>
              <w:t>Stroški obratnih sredstev (npr. administrativni strošek, strošek materiala, strošek zunanjih izvajalcev, stroški dela in drugi operativni stroški)</w:t>
            </w:r>
          </w:p>
        </w:tc>
      </w:tr>
      <w:tr w:rsidR="009F56B5" w:rsidRPr="00833B57" w14:paraId="727F6FC0" w14:textId="77777777" w:rsidTr="00B22B99">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FFFFFF" w:themeColor="background1"/>
              <w:bottom w:val="single" w:sz="18" w:space="0" w:color="195728"/>
              <w:right w:val="single" w:sz="8" w:space="0" w:color="FFFFFF"/>
            </w:tcBorders>
          </w:tcPr>
          <w:p w14:paraId="281C2669" w14:textId="6EB30F89" w:rsidR="009F56B5" w:rsidRPr="00833B57" w:rsidRDefault="00347409" w:rsidP="009F56B5">
            <w:pPr>
              <w:rPr>
                <w:szCs w:val="22"/>
                <w:lang w:eastAsia="en-US"/>
              </w:rPr>
            </w:pPr>
            <w:r>
              <w:rPr>
                <w:szCs w:val="22"/>
                <w:lang w:eastAsia="en-US"/>
              </w:rPr>
              <w:t>Cilj št. projektov</w:t>
            </w:r>
          </w:p>
        </w:tc>
        <w:tc>
          <w:tcPr>
            <w:tcW w:w="3961" w:type="dxa"/>
            <w:gridSpan w:val="2"/>
            <w:tcBorders>
              <w:left w:val="single" w:sz="8" w:space="0" w:color="FFFFFF"/>
              <w:bottom w:val="single" w:sz="18" w:space="0" w:color="195728"/>
            </w:tcBorders>
          </w:tcPr>
          <w:p w14:paraId="5AFA5EBD" w14:textId="1B92F593" w:rsidR="009F56B5" w:rsidRPr="008670FD" w:rsidRDefault="009F56B5" w:rsidP="009F56B5">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8670FD">
              <w:rPr>
                <w:color w:val="auto"/>
                <w:sz w:val="18"/>
                <w:szCs w:val="18"/>
                <w:lang w:eastAsia="en-US"/>
              </w:rPr>
              <w:t>Objava javnega razpisa v prvi polovici leta 20</w:t>
            </w:r>
            <w:r w:rsidR="00347409">
              <w:rPr>
                <w:color w:val="auto"/>
                <w:sz w:val="18"/>
                <w:szCs w:val="18"/>
                <w:lang w:eastAsia="en-US"/>
              </w:rPr>
              <w:t>20</w:t>
            </w:r>
            <w:r w:rsidRPr="008670FD">
              <w:rPr>
                <w:color w:val="auto"/>
                <w:sz w:val="18"/>
                <w:szCs w:val="18"/>
                <w:lang w:eastAsia="en-US"/>
              </w:rPr>
              <w:t>.</w:t>
            </w:r>
          </w:p>
          <w:p w14:paraId="52115545" w14:textId="1FF09D7A" w:rsidR="009F56B5" w:rsidRPr="00833B57" w:rsidRDefault="009F56B5" w:rsidP="009F56B5">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sz w:val="18"/>
                <w:szCs w:val="18"/>
                <w:lang w:eastAsia="en-US"/>
              </w:rPr>
            </w:pPr>
            <w:r w:rsidRPr="008670FD">
              <w:rPr>
                <w:color w:val="auto"/>
                <w:sz w:val="18"/>
                <w:szCs w:val="18"/>
                <w:lang w:eastAsia="en-US"/>
              </w:rPr>
              <w:t xml:space="preserve">Podpreti </w:t>
            </w:r>
            <w:r w:rsidR="00347409">
              <w:rPr>
                <w:color w:val="auto"/>
                <w:sz w:val="18"/>
                <w:szCs w:val="18"/>
                <w:lang w:eastAsia="en-US"/>
              </w:rPr>
              <w:t>2</w:t>
            </w:r>
            <w:r w:rsidR="002D6BFC">
              <w:rPr>
                <w:color w:val="auto"/>
                <w:sz w:val="18"/>
                <w:szCs w:val="18"/>
                <w:lang w:eastAsia="en-US"/>
              </w:rPr>
              <w:t>0</w:t>
            </w:r>
            <w:r w:rsidRPr="008670FD">
              <w:rPr>
                <w:color w:val="auto"/>
                <w:sz w:val="18"/>
                <w:szCs w:val="18"/>
                <w:lang w:eastAsia="en-US"/>
              </w:rPr>
              <w:t xml:space="preserve"> projektov.</w:t>
            </w:r>
          </w:p>
        </w:tc>
        <w:tc>
          <w:tcPr>
            <w:tcW w:w="3403" w:type="dxa"/>
            <w:tcBorders>
              <w:left w:val="single" w:sz="8" w:space="0" w:color="FFFFFF"/>
              <w:bottom w:val="single" w:sz="18" w:space="0" w:color="195728"/>
            </w:tcBorders>
          </w:tcPr>
          <w:p w14:paraId="7E012562" w14:textId="4AABB849" w:rsidR="009F56B5" w:rsidRPr="008670FD" w:rsidRDefault="009F56B5" w:rsidP="009F56B5">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8670FD">
              <w:rPr>
                <w:color w:val="auto"/>
                <w:sz w:val="18"/>
                <w:szCs w:val="18"/>
                <w:lang w:eastAsia="en-US"/>
              </w:rPr>
              <w:t>Objava javnega razpisa v prvi polovici leta 20</w:t>
            </w:r>
            <w:r w:rsidR="00347409">
              <w:rPr>
                <w:color w:val="auto"/>
                <w:sz w:val="18"/>
                <w:szCs w:val="18"/>
                <w:lang w:eastAsia="en-US"/>
              </w:rPr>
              <w:t>21</w:t>
            </w:r>
            <w:r w:rsidRPr="008670FD">
              <w:rPr>
                <w:color w:val="auto"/>
                <w:sz w:val="18"/>
                <w:szCs w:val="18"/>
                <w:lang w:eastAsia="en-US"/>
              </w:rPr>
              <w:t>.</w:t>
            </w:r>
          </w:p>
          <w:p w14:paraId="0D042155" w14:textId="6BF57B96" w:rsidR="009F56B5" w:rsidRPr="008670FD" w:rsidRDefault="009F56B5" w:rsidP="009F56B5">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8670FD">
              <w:rPr>
                <w:color w:val="auto"/>
                <w:sz w:val="18"/>
                <w:szCs w:val="18"/>
                <w:lang w:eastAsia="en-US"/>
              </w:rPr>
              <w:t xml:space="preserve">Podpreti </w:t>
            </w:r>
            <w:r w:rsidR="002D6BFC">
              <w:rPr>
                <w:color w:val="auto"/>
                <w:sz w:val="18"/>
                <w:szCs w:val="18"/>
                <w:lang w:eastAsia="en-US"/>
              </w:rPr>
              <w:t>25</w:t>
            </w:r>
            <w:r w:rsidR="002D6BFC" w:rsidRPr="008670FD">
              <w:rPr>
                <w:color w:val="auto"/>
                <w:sz w:val="18"/>
                <w:szCs w:val="18"/>
                <w:lang w:eastAsia="en-US"/>
              </w:rPr>
              <w:t xml:space="preserve"> </w:t>
            </w:r>
            <w:r w:rsidRPr="008670FD">
              <w:rPr>
                <w:color w:val="auto"/>
                <w:sz w:val="18"/>
                <w:szCs w:val="18"/>
                <w:lang w:eastAsia="en-US"/>
              </w:rPr>
              <w:t>projektov.</w:t>
            </w:r>
          </w:p>
        </w:tc>
      </w:tr>
    </w:tbl>
    <w:p w14:paraId="1DEF0998" w14:textId="4651DFC1" w:rsidR="00C62822" w:rsidRDefault="00C62822" w:rsidP="00C62822">
      <w:pPr>
        <w:rPr>
          <w:lang w:val="en-GB" w:eastAsia="en-US"/>
        </w:rPr>
      </w:pPr>
    </w:p>
    <w:p w14:paraId="4E01C355" w14:textId="32DE09CF" w:rsidR="00993B65" w:rsidRDefault="00993B65" w:rsidP="00C62822">
      <w:pPr>
        <w:rPr>
          <w:lang w:val="en-GB" w:eastAsia="en-US"/>
        </w:rPr>
      </w:pPr>
      <w:r>
        <w:rPr>
          <w:lang w:val="en-GB" w:eastAsia="en-US"/>
        </w:rPr>
        <w:br w:type="page"/>
      </w:r>
    </w:p>
    <w:p w14:paraId="23589B4E" w14:textId="173FA152" w:rsidR="00993B65" w:rsidRPr="008373A4" w:rsidRDefault="00993B65" w:rsidP="00993B65">
      <w:pPr>
        <w:pStyle w:val="Napis"/>
        <w:jc w:val="center"/>
        <w:rPr>
          <w:lang w:val="sl-SI"/>
        </w:rPr>
      </w:pPr>
      <w:bookmarkStart w:id="31" w:name="_Toc27126638"/>
      <w:r w:rsidRPr="008373A4">
        <w:rPr>
          <w:lang w:val="sl-SI"/>
        </w:rPr>
        <w:lastRenderedPageBreak/>
        <w:t xml:space="preserve">Tabela </w:t>
      </w:r>
      <w:r w:rsidRPr="008373A4">
        <w:rPr>
          <w:lang w:val="sl-SI"/>
        </w:rPr>
        <w:fldChar w:fldCharType="begin"/>
      </w:r>
      <w:r w:rsidRPr="008373A4">
        <w:rPr>
          <w:lang w:val="sl-SI"/>
        </w:rPr>
        <w:instrText xml:space="preserve"> SEQ Tabela \* ARABIC </w:instrText>
      </w:r>
      <w:r w:rsidRPr="008373A4">
        <w:rPr>
          <w:lang w:val="sl-SI"/>
        </w:rPr>
        <w:fldChar w:fldCharType="separate"/>
      </w:r>
      <w:r w:rsidR="00A73802">
        <w:rPr>
          <w:noProof/>
          <w:lang w:val="sl-SI"/>
        </w:rPr>
        <w:t>4</w:t>
      </w:r>
      <w:r w:rsidRPr="008373A4">
        <w:rPr>
          <w:lang w:val="sl-SI"/>
        </w:rPr>
        <w:fldChar w:fldCharType="end"/>
      </w:r>
      <w:r>
        <w:rPr>
          <w:lang w:val="sl-SI"/>
        </w:rPr>
        <w:t>: Spodbude</w:t>
      </w:r>
      <w:r w:rsidRPr="008373A4">
        <w:rPr>
          <w:lang w:val="sl-SI"/>
        </w:rPr>
        <w:t xml:space="preserve"> programa </w:t>
      </w:r>
      <w:r w:rsidR="006C2FF0">
        <w:rPr>
          <w:lang w:val="sl-SI"/>
        </w:rPr>
        <w:t>B-P</w:t>
      </w:r>
      <w:r w:rsidRPr="008373A4">
        <w:rPr>
          <w:lang w:val="sl-SI"/>
        </w:rPr>
        <w:t>odjetniš</w:t>
      </w:r>
      <w:r>
        <w:rPr>
          <w:lang w:val="sl-SI"/>
        </w:rPr>
        <w:t>t</w:t>
      </w:r>
      <w:r w:rsidRPr="008373A4">
        <w:rPr>
          <w:lang w:val="sl-SI"/>
        </w:rPr>
        <w:t>v</w:t>
      </w:r>
      <w:r w:rsidR="006C2FF0">
        <w:rPr>
          <w:lang w:val="sl-SI"/>
        </w:rPr>
        <w:t>o</w:t>
      </w:r>
      <w:r>
        <w:rPr>
          <w:lang w:val="sl-SI"/>
        </w:rPr>
        <w:t xml:space="preserve"> – </w:t>
      </w:r>
      <w:r w:rsidR="004D16CE">
        <w:rPr>
          <w:lang w:val="sl-SI"/>
        </w:rPr>
        <w:t>iz</w:t>
      </w:r>
      <w:r>
        <w:rPr>
          <w:lang w:val="sl-SI"/>
        </w:rPr>
        <w:t xml:space="preserve"> sredst</w:t>
      </w:r>
      <w:r w:rsidR="004D16CE">
        <w:rPr>
          <w:lang w:val="sl-SI"/>
        </w:rPr>
        <w:t>ev</w:t>
      </w:r>
      <w:r>
        <w:rPr>
          <w:lang w:val="sl-SI"/>
        </w:rPr>
        <w:t xml:space="preserve"> državnega proračuna</w:t>
      </w:r>
      <w:bookmarkEnd w:id="31"/>
    </w:p>
    <w:tbl>
      <w:tblPr>
        <w:tblStyle w:val="TabelaZelena"/>
        <w:tblW w:w="9355" w:type="dxa"/>
        <w:tblLook w:val="04A0" w:firstRow="1" w:lastRow="0" w:firstColumn="1" w:lastColumn="0" w:noHBand="0" w:noVBand="1"/>
      </w:tblPr>
      <w:tblGrid>
        <w:gridCol w:w="1985"/>
        <w:gridCol w:w="3685"/>
        <w:gridCol w:w="276"/>
        <w:gridCol w:w="3403"/>
        <w:gridCol w:w="6"/>
      </w:tblGrid>
      <w:tr w:rsidR="00993B65" w:rsidRPr="00833B57" w14:paraId="6B95B9C9" w14:textId="77777777" w:rsidTr="00472BDA">
        <w:trPr>
          <w:gridAfter w:val="1"/>
          <w:cnfStyle w:val="100000000000" w:firstRow="1" w:lastRow="0" w:firstColumn="0" w:lastColumn="0" w:oddVBand="0" w:evenVBand="0" w:oddHBand="0" w:evenHBand="0" w:firstRowFirstColumn="0" w:firstRowLastColumn="0" w:lastRowFirstColumn="0" w:lastRowLastColumn="0"/>
          <w:wAfter w:w="6" w:type="dxa"/>
        </w:trPr>
        <w:tc>
          <w:tcPr>
            <w:cnfStyle w:val="001000000000" w:firstRow="0" w:lastRow="0" w:firstColumn="1" w:lastColumn="0" w:oddVBand="0" w:evenVBand="0" w:oddHBand="0" w:evenHBand="0" w:firstRowFirstColumn="0" w:firstRowLastColumn="0" w:lastRowFirstColumn="0" w:lastRowLastColumn="0"/>
            <w:tcW w:w="1985" w:type="dxa"/>
            <w:tcBorders>
              <w:bottom w:val="single" w:sz="8" w:space="0" w:color="CCD1CD"/>
            </w:tcBorders>
          </w:tcPr>
          <w:p w14:paraId="4124A1D4" w14:textId="77777777" w:rsidR="00993B65" w:rsidRPr="00833B57" w:rsidRDefault="00993B65" w:rsidP="00472BDA">
            <w:pPr>
              <w:spacing w:line="240" w:lineRule="auto"/>
              <w:rPr>
                <w:szCs w:val="22"/>
                <w:lang w:eastAsia="en-US"/>
              </w:rPr>
            </w:pPr>
            <w:r>
              <w:rPr>
                <w:szCs w:val="22"/>
                <w:lang w:eastAsia="en-US"/>
              </w:rPr>
              <w:t>Program B</w:t>
            </w:r>
          </w:p>
        </w:tc>
        <w:tc>
          <w:tcPr>
            <w:tcW w:w="7364" w:type="dxa"/>
            <w:gridSpan w:val="3"/>
            <w:tcBorders>
              <w:bottom w:val="single" w:sz="8" w:space="0" w:color="CCD1CD"/>
            </w:tcBorders>
          </w:tcPr>
          <w:p w14:paraId="35612A04" w14:textId="77777777" w:rsidR="00993B65" w:rsidRPr="00833B57" w:rsidRDefault="00993B65" w:rsidP="00472BDA">
            <w:pPr>
              <w:spacing w:line="240" w:lineRule="auto"/>
              <w:jc w:val="center"/>
              <w:cnfStyle w:val="100000000000" w:firstRow="1" w:lastRow="0" w:firstColumn="0" w:lastColumn="0" w:oddVBand="0" w:evenVBand="0" w:oddHBand="0" w:evenHBand="0" w:firstRowFirstColumn="0" w:firstRowLastColumn="0" w:lastRowFirstColumn="0" w:lastRowLastColumn="0"/>
              <w:rPr>
                <w:szCs w:val="22"/>
                <w:lang w:eastAsia="en-US"/>
              </w:rPr>
            </w:pPr>
            <w:r w:rsidRPr="00833B57">
              <w:rPr>
                <w:b/>
                <w:szCs w:val="22"/>
                <w:lang w:eastAsia="en-US"/>
              </w:rPr>
              <w:t>PODJETNIŠTVO</w:t>
            </w:r>
          </w:p>
        </w:tc>
      </w:tr>
      <w:tr w:rsidR="00993B65" w:rsidRPr="00833B57" w14:paraId="729DCBD9" w14:textId="77777777" w:rsidTr="00472BDA">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CCD1CD"/>
              <w:bottom w:val="single" w:sz="8" w:space="0" w:color="CCD1CD"/>
            </w:tcBorders>
            <w:shd w:val="clear" w:color="auto" w:fill="auto"/>
          </w:tcPr>
          <w:p w14:paraId="6A054828" w14:textId="77777777" w:rsidR="00993B65" w:rsidRPr="00833B57" w:rsidRDefault="00993B65" w:rsidP="00472BDA">
            <w:pPr>
              <w:spacing w:line="240" w:lineRule="auto"/>
              <w:rPr>
                <w:szCs w:val="22"/>
                <w:lang w:eastAsia="en-US"/>
              </w:rPr>
            </w:pPr>
            <w:r w:rsidRPr="00833B57">
              <w:rPr>
                <w:szCs w:val="22"/>
                <w:lang w:eastAsia="en-US"/>
              </w:rPr>
              <w:t xml:space="preserve">Za leto  </w:t>
            </w:r>
          </w:p>
        </w:tc>
        <w:tc>
          <w:tcPr>
            <w:tcW w:w="3685" w:type="dxa"/>
            <w:tcBorders>
              <w:top w:val="single" w:sz="8" w:space="0" w:color="CCD1CD"/>
              <w:bottom w:val="single" w:sz="8" w:space="0" w:color="CCD1CD"/>
            </w:tcBorders>
          </w:tcPr>
          <w:p w14:paraId="67AE1559" w14:textId="77777777" w:rsidR="00993B65" w:rsidRPr="00B03038" w:rsidRDefault="00993B65" w:rsidP="00472BDA">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Cs w:val="20"/>
                <w:lang w:eastAsia="en-US"/>
              </w:rPr>
            </w:pPr>
            <w:r>
              <w:rPr>
                <w:b/>
                <w:color w:val="auto"/>
                <w:szCs w:val="20"/>
                <w:lang w:eastAsia="en-US"/>
              </w:rPr>
              <w:t>2020</w:t>
            </w:r>
          </w:p>
        </w:tc>
        <w:tc>
          <w:tcPr>
            <w:tcW w:w="3685" w:type="dxa"/>
            <w:gridSpan w:val="3"/>
            <w:tcBorders>
              <w:top w:val="single" w:sz="8" w:space="0" w:color="CCD1CD"/>
              <w:bottom w:val="single" w:sz="8" w:space="0" w:color="CCD1CD"/>
            </w:tcBorders>
          </w:tcPr>
          <w:p w14:paraId="1C75E9FA" w14:textId="77777777" w:rsidR="00993B65" w:rsidRPr="00B03038" w:rsidRDefault="00993B65" w:rsidP="00472BDA">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Cs w:val="20"/>
                <w:lang w:eastAsia="en-US"/>
              </w:rPr>
            </w:pPr>
            <w:r>
              <w:rPr>
                <w:b/>
                <w:color w:val="auto"/>
                <w:szCs w:val="20"/>
                <w:lang w:eastAsia="en-US"/>
              </w:rPr>
              <w:t>2021</w:t>
            </w:r>
          </w:p>
        </w:tc>
      </w:tr>
      <w:tr w:rsidR="00993B65" w:rsidRPr="00B03038" w14:paraId="3A6B7F90" w14:textId="77777777" w:rsidTr="00472BDA">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CCD1CD"/>
              <w:bottom w:val="nil"/>
            </w:tcBorders>
            <w:shd w:val="clear" w:color="auto" w:fill="auto"/>
          </w:tcPr>
          <w:p w14:paraId="2AA22E3B" w14:textId="77777777" w:rsidR="00993B65" w:rsidRDefault="00993B65" w:rsidP="00472BDA">
            <w:pPr>
              <w:spacing w:line="240" w:lineRule="auto"/>
              <w:rPr>
                <w:szCs w:val="22"/>
                <w:lang w:eastAsia="en-US"/>
              </w:rPr>
            </w:pPr>
            <w:r>
              <w:rPr>
                <w:szCs w:val="22"/>
                <w:lang w:eastAsia="en-US"/>
              </w:rPr>
              <w:t>Vir sredstev in višina sredstev</w:t>
            </w:r>
          </w:p>
        </w:tc>
        <w:tc>
          <w:tcPr>
            <w:tcW w:w="3685" w:type="dxa"/>
            <w:tcBorders>
              <w:top w:val="single" w:sz="8" w:space="0" w:color="CCD1CD"/>
              <w:bottom w:val="single" w:sz="8" w:space="0" w:color="CCD1CD"/>
            </w:tcBorders>
            <w:vAlign w:val="center"/>
          </w:tcPr>
          <w:p w14:paraId="31233EC2" w14:textId="4D903BAD" w:rsidR="00993B65" w:rsidRPr="00B03038" w:rsidRDefault="00993B65" w:rsidP="00472BDA">
            <w:pPr>
              <w:spacing w:line="240" w:lineRule="auto"/>
              <w:cnfStyle w:val="000000000000" w:firstRow="0" w:lastRow="0" w:firstColumn="0" w:lastColumn="0" w:oddVBand="0" w:evenVBand="0" w:oddHBand="0" w:evenHBand="0" w:firstRowFirstColumn="0" w:firstRowLastColumn="0" w:lastRowFirstColumn="0" w:lastRowLastColumn="0"/>
              <w:rPr>
                <w:sz w:val="18"/>
                <w:szCs w:val="18"/>
                <w:lang w:eastAsia="en-US"/>
              </w:rPr>
            </w:pPr>
            <w:r w:rsidRPr="0053712C">
              <w:rPr>
                <w:color w:val="auto"/>
                <w:sz w:val="18"/>
                <w:szCs w:val="18"/>
                <w:lang w:eastAsia="en-US"/>
              </w:rPr>
              <w:t>Državni proračun</w:t>
            </w:r>
            <w:r w:rsidRPr="00EF6F8D">
              <w:rPr>
                <w:color w:val="auto"/>
                <w:sz w:val="18"/>
                <w:szCs w:val="18"/>
                <w:lang w:eastAsia="en-US"/>
              </w:rPr>
              <w:t xml:space="preserve">:           </w:t>
            </w:r>
            <w:r w:rsidRPr="000521DA">
              <w:rPr>
                <w:color w:val="auto"/>
                <w:sz w:val="18"/>
                <w:szCs w:val="18"/>
                <w:lang w:eastAsia="en-US"/>
              </w:rPr>
              <w:t>4.0</w:t>
            </w:r>
            <w:r w:rsidR="004D16CE" w:rsidRPr="000521DA">
              <w:rPr>
                <w:color w:val="auto"/>
                <w:sz w:val="18"/>
                <w:szCs w:val="18"/>
                <w:lang w:eastAsia="en-US"/>
              </w:rPr>
              <w:t>56</w:t>
            </w:r>
            <w:r w:rsidRPr="000521DA">
              <w:rPr>
                <w:color w:val="auto"/>
                <w:sz w:val="18"/>
                <w:szCs w:val="18"/>
                <w:lang w:eastAsia="en-US"/>
              </w:rPr>
              <w:t>.000</w:t>
            </w:r>
            <w:r w:rsidRPr="00EF6F8D">
              <w:rPr>
                <w:color w:val="auto"/>
                <w:sz w:val="18"/>
                <w:szCs w:val="18"/>
                <w:lang w:eastAsia="en-US"/>
              </w:rPr>
              <w:t>,00</w:t>
            </w:r>
            <w:r w:rsidRPr="0053712C">
              <w:rPr>
                <w:color w:val="auto"/>
                <w:sz w:val="18"/>
                <w:szCs w:val="18"/>
                <w:lang w:eastAsia="en-US"/>
              </w:rPr>
              <w:t xml:space="preserve"> EUR</w:t>
            </w:r>
          </w:p>
        </w:tc>
        <w:tc>
          <w:tcPr>
            <w:tcW w:w="3685" w:type="dxa"/>
            <w:gridSpan w:val="3"/>
            <w:tcBorders>
              <w:top w:val="single" w:sz="8" w:space="0" w:color="CCD1CD"/>
              <w:bottom w:val="single" w:sz="8" w:space="0" w:color="CCD1CD"/>
            </w:tcBorders>
            <w:vAlign w:val="center"/>
          </w:tcPr>
          <w:p w14:paraId="0CF8A8AC" w14:textId="77777777" w:rsidR="00993B65" w:rsidRPr="00B03038" w:rsidRDefault="00993B65" w:rsidP="00472BDA">
            <w:pPr>
              <w:spacing w:line="240" w:lineRule="auto"/>
              <w:cnfStyle w:val="000000000000" w:firstRow="0" w:lastRow="0" w:firstColumn="0" w:lastColumn="0" w:oddVBand="0" w:evenVBand="0" w:oddHBand="0" w:evenHBand="0" w:firstRowFirstColumn="0" w:firstRowLastColumn="0" w:lastRowFirstColumn="0" w:lastRowLastColumn="0"/>
              <w:rPr>
                <w:sz w:val="18"/>
                <w:szCs w:val="18"/>
                <w:lang w:eastAsia="en-US"/>
              </w:rPr>
            </w:pPr>
            <w:r w:rsidRPr="0053712C">
              <w:rPr>
                <w:color w:val="auto"/>
                <w:sz w:val="18"/>
                <w:szCs w:val="18"/>
                <w:lang w:eastAsia="en-US"/>
              </w:rPr>
              <w:t xml:space="preserve">Državni proračun:           </w:t>
            </w:r>
            <w:r>
              <w:rPr>
                <w:color w:val="auto"/>
                <w:sz w:val="18"/>
                <w:szCs w:val="18"/>
                <w:lang w:eastAsia="en-US"/>
              </w:rPr>
              <w:t xml:space="preserve">              0,00 </w:t>
            </w:r>
            <w:r w:rsidRPr="0053712C">
              <w:rPr>
                <w:color w:val="auto"/>
                <w:sz w:val="18"/>
                <w:szCs w:val="18"/>
                <w:lang w:eastAsia="en-US"/>
              </w:rPr>
              <w:t>EUR</w:t>
            </w:r>
          </w:p>
        </w:tc>
      </w:tr>
      <w:tr w:rsidR="00993B65" w:rsidRPr="00B03038" w14:paraId="090876BB" w14:textId="77777777" w:rsidTr="00472BDA">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CCD1CD"/>
              <w:bottom w:val="nil"/>
            </w:tcBorders>
            <w:shd w:val="clear" w:color="auto" w:fill="auto"/>
          </w:tcPr>
          <w:p w14:paraId="4909902D" w14:textId="77777777" w:rsidR="00993B65" w:rsidRDefault="00993B65" w:rsidP="00472BDA">
            <w:pPr>
              <w:spacing w:line="240" w:lineRule="auto"/>
              <w:rPr>
                <w:szCs w:val="22"/>
                <w:lang w:eastAsia="en-US"/>
              </w:rPr>
            </w:pPr>
            <w:r>
              <w:rPr>
                <w:szCs w:val="22"/>
                <w:lang w:eastAsia="en-US"/>
              </w:rPr>
              <w:t>Oblika</w:t>
            </w:r>
          </w:p>
        </w:tc>
        <w:tc>
          <w:tcPr>
            <w:tcW w:w="3685" w:type="dxa"/>
            <w:tcBorders>
              <w:top w:val="single" w:sz="8" w:space="0" w:color="CCD1CD"/>
              <w:bottom w:val="nil"/>
            </w:tcBorders>
            <w:vAlign w:val="center"/>
          </w:tcPr>
          <w:p w14:paraId="0EECF886" w14:textId="77777777" w:rsidR="00993B65" w:rsidRPr="00B03038" w:rsidRDefault="00993B65" w:rsidP="00472BDA">
            <w:pPr>
              <w:spacing w:line="240" w:lineRule="auto"/>
              <w:cnfStyle w:val="000000000000" w:firstRow="0" w:lastRow="0" w:firstColumn="0" w:lastColumn="0" w:oddVBand="0" w:evenVBand="0" w:oddHBand="0" w:evenHBand="0" w:firstRowFirstColumn="0" w:firstRowLastColumn="0" w:lastRowFirstColumn="0" w:lastRowLastColumn="0"/>
              <w:rPr>
                <w:sz w:val="18"/>
                <w:szCs w:val="18"/>
                <w:lang w:eastAsia="en-US"/>
              </w:rPr>
            </w:pPr>
            <w:r w:rsidRPr="00B03038">
              <w:rPr>
                <w:color w:val="auto"/>
                <w:sz w:val="18"/>
                <w:szCs w:val="18"/>
                <w:lang w:eastAsia="en-US"/>
              </w:rPr>
              <w:t>Posojilo</w:t>
            </w:r>
          </w:p>
        </w:tc>
        <w:tc>
          <w:tcPr>
            <w:tcW w:w="3685" w:type="dxa"/>
            <w:gridSpan w:val="3"/>
            <w:tcBorders>
              <w:top w:val="single" w:sz="8" w:space="0" w:color="CCD1CD"/>
              <w:bottom w:val="single" w:sz="8" w:space="0" w:color="CCD1CD"/>
            </w:tcBorders>
            <w:vAlign w:val="center"/>
          </w:tcPr>
          <w:p w14:paraId="3406EEEB" w14:textId="77777777" w:rsidR="00993B65" w:rsidRPr="00B03038" w:rsidRDefault="00993B65" w:rsidP="00472BDA">
            <w:pPr>
              <w:spacing w:line="240" w:lineRule="auto"/>
              <w:cnfStyle w:val="000000000000" w:firstRow="0" w:lastRow="0" w:firstColumn="0" w:lastColumn="0" w:oddVBand="0" w:evenVBand="0" w:oddHBand="0" w:evenHBand="0" w:firstRowFirstColumn="0" w:firstRowLastColumn="0" w:lastRowFirstColumn="0" w:lastRowLastColumn="0"/>
              <w:rPr>
                <w:sz w:val="18"/>
                <w:szCs w:val="18"/>
                <w:lang w:eastAsia="en-US"/>
              </w:rPr>
            </w:pPr>
            <w:r w:rsidRPr="00B03038">
              <w:rPr>
                <w:color w:val="auto"/>
                <w:sz w:val="18"/>
                <w:szCs w:val="18"/>
                <w:lang w:eastAsia="en-US"/>
              </w:rPr>
              <w:t>Posojilo</w:t>
            </w:r>
          </w:p>
        </w:tc>
      </w:tr>
      <w:tr w:rsidR="00993B65" w:rsidRPr="00833B57" w14:paraId="50E7230C" w14:textId="77777777" w:rsidTr="00B17D6C">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195728"/>
              <w:bottom w:val="single" w:sz="8" w:space="0" w:color="FFFFFF" w:themeColor="background1"/>
              <w:right w:val="single" w:sz="8" w:space="0" w:color="FFFFFF"/>
            </w:tcBorders>
          </w:tcPr>
          <w:p w14:paraId="24BF90BE" w14:textId="77777777" w:rsidR="00993B65" w:rsidRDefault="00993B65" w:rsidP="00472BDA">
            <w:pPr>
              <w:rPr>
                <w:szCs w:val="22"/>
                <w:lang w:eastAsia="en-US"/>
              </w:rPr>
            </w:pPr>
            <w:r>
              <w:rPr>
                <w:szCs w:val="22"/>
                <w:lang w:eastAsia="en-US"/>
              </w:rPr>
              <w:t>Pravna podlaga</w:t>
            </w:r>
          </w:p>
        </w:tc>
        <w:tc>
          <w:tcPr>
            <w:tcW w:w="7364" w:type="dxa"/>
            <w:gridSpan w:val="3"/>
            <w:tcBorders>
              <w:top w:val="single" w:sz="12" w:space="0" w:color="195728"/>
              <w:left w:val="single" w:sz="8" w:space="0" w:color="FFFFFF"/>
              <w:bottom w:val="single" w:sz="8" w:space="0" w:color="CCD1CD"/>
            </w:tcBorders>
            <w:shd w:val="clear" w:color="auto" w:fill="FFFFFF" w:themeFill="background1"/>
          </w:tcPr>
          <w:p w14:paraId="64209453" w14:textId="314E2D4C" w:rsidR="00993B65" w:rsidRPr="00EF6F8D" w:rsidRDefault="00993B65" w:rsidP="00472BDA">
            <w:pPr>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EF6F8D">
              <w:rPr>
                <w:color w:val="auto"/>
                <w:sz w:val="18"/>
                <w:szCs w:val="18"/>
                <w:lang w:eastAsia="en-US"/>
              </w:rPr>
              <w:t xml:space="preserve">SPP, Pravilnik o dodeljevanju spodbud, Pogodba </w:t>
            </w:r>
            <w:r w:rsidR="004D16CE" w:rsidRPr="00EF6F8D">
              <w:rPr>
                <w:color w:val="auto"/>
                <w:sz w:val="18"/>
                <w:szCs w:val="18"/>
                <w:lang w:eastAsia="en-US"/>
              </w:rPr>
              <w:t>z MGRT</w:t>
            </w:r>
          </w:p>
        </w:tc>
      </w:tr>
      <w:tr w:rsidR="00993B65" w:rsidRPr="00833B57" w14:paraId="7CBCFA89" w14:textId="77777777" w:rsidTr="00B17D6C">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FFFFFF" w:themeColor="background1"/>
              <w:bottom w:val="single" w:sz="8" w:space="0" w:color="FFFFFF" w:themeColor="background1"/>
              <w:right w:val="single" w:sz="8" w:space="0" w:color="FFFFFF"/>
            </w:tcBorders>
          </w:tcPr>
          <w:p w14:paraId="4E38569B" w14:textId="77777777" w:rsidR="00993B65" w:rsidRPr="00833B57" w:rsidRDefault="00993B65" w:rsidP="00472BDA">
            <w:pPr>
              <w:rPr>
                <w:szCs w:val="22"/>
                <w:lang w:eastAsia="en-US"/>
              </w:rPr>
            </w:pPr>
            <w:r>
              <w:rPr>
                <w:szCs w:val="22"/>
                <w:lang w:eastAsia="en-US"/>
              </w:rPr>
              <w:t xml:space="preserve">Državne pomoči </w:t>
            </w:r>
          </w:p>
        </w:tc>
        <w:tc>
          <w:tcPr>
            <w:tcW w:w="7364" w:type="dxa"/>
            <w:gridSpan w:val="3"/>
            <w:tcBorders>
              <w:top w:val="single" w:sz="8" w:space="0" w:color="CCD1CD"/>
              <w:left w:val="single" w:sz="8" w:space="0" w:color="FFFFFF"/>
              <w:bottom w:val="single" w:sz="8" w:space="0" w:color="CCD1CD"/>
            </w:tcBorders>
          </w:tcPr>
          <w:p w14:paraId="181AD69F" w14:textId="4EED135C" w:rsidR="005B41E7" w:rsidRDefault="005B41E7" w:rsidP="00472BDA">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Pr>
                <w:color w:val="auto"/>
                <w:sz w:val="18"/>
                <w:szCs w:val="18"/>
              </w:rPr>
              <w:t>DA</w:t>
            </w:r>
          </w:p>
          <w:p w14:paraId="625F4A94" w14:textId="3CF5BE7A" w:rsidR="00993B65" w:rsidRPr="00371813" w:rsidRDefault="005B41E7" w:rsidP="00472BDA">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5B41E7">
              <w:rPr>
                <w:i/>
                <w:color w:val="auto"/>
                <w:sz w:val="18"/>
                <w:szCs w:val="18"/>
              </w:rPr>
              <w:t>Pojasnilo:</w:t>
            </w:r>
            <w:r>
              <w:rPr>
                <w:color w:val="auto"/>
                <w:sz w:val="18"/>
                <w:szCs w:val="18"/>
              </w:rPr>
              <w:t xml:space="preserve"> </w:t>
            </w:r>
            <w:r w:rsidR="00993B65" w:rsidRPr="00371813">
              <w:rPr>
                <w:color w:val="auto"/>
                <w:sz w:val="18"/>
                <w:szCs w:val="18"/>
              </w:rPr>
              <w:t xml:space="preserve">Javni razpisi bodo oblikovani glede na Sklop 1, tj. </w:t>
            </w:r>
            <w:r w:rsidR="00993B65">
              <w:rPr>
                <w:color w:val="auto"/>
                <w:sz w:val="18"/>
                <w:szCs w:val="18"/>
              </w:rPr>
              <w:t>p</w:t>
            </w:r>
            <w:r w:rsidR="00993B65" w:rsidRPr="00371813">
              <w:rPr>
                <w:color w:val="auto"/>
                <w:sz w:val="18"/>
                <w:szCs w:val="18"/>
              </w:rPr>
              <w:t xml:space="preserve">o pravilih državnih pomoči, skladno s prijavljenimi </w:t>
            </w:r>
            <w:r w:rsidR="00993B65" w:rsidRPr="000521DA">
              <w:rPr>
                <w:color w:val="auto"/>
                <w:sz w:val="18"/>
                <w:szCs w:val="18"/>
              </w:rPr>
              <w:t>shemami</w:t>
            </w:r>
            <w:r w:rsidR="00993B65" w:rsidRPr="00EF6F8D">
              <w:rPr>
                <w:color w:val="auto"/>
                <w:sz w:val="18"/>
                <w:szCs w:val="18"/>
              </w:rPr>
              <w:t>.</w:t>
            </w:r>
          </w:p>
        </w:tc>
      </w:tr>
      <w:tr w:rsidR="00993B65" w:rsidRPr="00833B57" w14:paraId="1BE844AC" w14:textId="77777777" w:rsidTr="00B17D6C">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FFFFFF" w:themeColor="background1"/>
              <w:bottom w:val="single" w:sz="8" w:space="0" w:color="FFFFFF" w:themeColor="background1"/>
              <w:right w:val="single" w:sz="8" w:space="0" w:color="FFFFFF"/>
            </w:tcBorders>
          </w:tcPr>
          <w:p w14:paraId="78E453C0" w14:textId="77777777" w:rsidR="00993B65" w:rsidRPr="00833B57" w:rsidRDefault="00993B65" w:rsidP="00472BDA">
            <w:pPr>
              <w:rPr>
                <w:szCs w:val="22"/>
                <w:lang w:eastAsia="en-US"/>
              </w:rPr>
            </w:pPr>
            <w:r>
              <w:rPr>
                <w:szCs w:val="22"/>
                <w:lang w:eastAsia="en-US"/>
              </w:rPr>
              <w:t>Ciljna usmerjenost</w:t>
            </w:r>
          </w:p>
        </w:tc>
        <w:tc>
          <w:tcPr>
            <w:tcW w:w="7364" w:type="dxa"/>
            <w:gridSpan w:val="3"/>
            <w:tcBorders>
              <w:top w:val="single" w:sz="8" w:space="0" w:color="FFFFFF"/>
              <w:left w:val="single" w:sz="8" w:space="0" w:color="FFFFFF"/>
              <w:bottom w:val="single" w:sz="8" w:space="0" w:color="CCD1CD"/>
            </w:tcBorders>
          </w:tcPr>
          <w:p w14:paraId="6A6DE1DC" w14:textId="77777777" w:rsidR="00993B65" w:rsidRPr="00EB0F9E" w:rsidRDefault="00993B65" w:rsidP="00472BDA">
            <w:pPr>
              <w:cnfStyle w:val="000000000000" w:firstRow="0" w:lastRow="0" w:firstColumn="0" w:lastColumn="0" w:oddVBand="0" w:evenVBand="0" w:oddHBand="0" w:evenHBand="0" w:firstRowFirstColumn="0" w:firstRowLastColumn="0" w:lastRowFirstColumn="0" w:lastRowLastColumn="0"/>
              <w:rPr>
                <w:b/>
                <w:color w:val="auto"/>
                <w:sz w:val="18"/>
                <w:szCs w:val="18"/>
                <w:lang w:eastAsia="en-US"/>
              </w:rPr>
            </w:pPr>
            <w:r w:rsidRPr="00EB0F9E">
              <w:rPr>
                <w:color w:val="auto"/>
                <w:sz w:val="18"/>
                <w:szCs w:val="18"/>
                <w:lang w:eastAsia="en-US"/>
              </w:rPr>
              <w:t>Sklop 1</w:t>
            </w:r>
            <w:r w:rsidRPr="00EB0F9E">
              <w:rPr>
                <w:rFonts w:cs="Arial"/>
                <w:color w:val="auto"/>
                <w:sz w:val="18"/>
                <w:szCs w:val="18"/>
                <w:lang w:eastAsia="en-US"/>
              </w:rPr>
              <w:t xml:space="preserve"> (po pravilih državnih pomoči)</w:t>
            </w:r>
          </w:p>
          <w:p w14:paraId="72B16E7A" w14:textId="1A8C8CB5" w:rsidR="00993B65" w:rsidRPr="00993B65" w:rsidRDefault="00993B65" w:rsidP="00993B65">
            <w:pPr>
              <w:pStyle w:val="Odstavekseznama"/>
              <w:numPr>
                <w:ilvl w:val="0"/>
                <w:numId w:val="41"/>
              </w:numPr>
              <w:ind w:left="357" w:hanging="357"/>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733A0A">
              <w:rPr>
                <w:color w:val="auto"/>
                <w:sz w:val="18"/>
                <w:szCs w:val="18"/>
              </w:rPr>
              <w:t xml:space="preserve">Spodbujanje </w:t>
            </w:r>
            <w:r w:rsidRPr="002E7C4F">
              <w:rPr>
                <w:color w:val="auto"/>
                <w:sz w:val="18"/>
                <w:szCs w:val="18"/>
              </w:rPr>
              <w:t>projektov v gospodarstvu</w:t>
            </w:r>
            <w:r w:rsidRPr="00733A0A">
              <w:rPr>
                <w:color w:val="auto"/>
                <w:sz w:val="18"/>
                <w:szCs w:val="18"/>
              </w:rPr>
              <w:t xml:space="preserve"> na</w:t>
            </w:r>
            <w:r>
              <w:rPr>
                <w:color w:val="auto"/>
                <w:sz w:val="18"/>
                <w:szCs w:val="18"/>
              </w:rPr>
              <w:t xml:space="preserve"> (obmejnih) problemskih</w:t>
            </w:r>
            <w:r w:rsidRPr="00733A0A">
              <w:rPr>
                <w:color w:val="auto"/>
                <w:sz w:val="18"/>
                <w:szCs w:val="18"/>
              </w:rPr>
              <w:t xml:space="preserve"> območjih</w:t>
            </w:r>
            <w:r>
              <w:rPr>
                <w:color w:val="auto"/>
                <w:sz w:val="18"/>
                <w:szCs w:val="18"/>
              </w:rPr>
              <w:t>.</w:t>
            </w:r>
          </w:p>
        </w:tc>
      </w:tr>
      <w:tr w:rsidR="00993B65" w:rsidRPr="00833B57" w14:paraId="1E7C127F" w14:textId="77777777" w:rsidTr="00B17D6C">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FFFFFF" w:themeColor="background1"/>
              <w:bottom w:val="single" w:sz="8" w:space="0" w:color="FFFFFF" w:themeColor="background1"/>
              <w:right w:val="single" w:sz="8" w:space="0" w:color="FFFFFF"/>
            </w:tcBorders>
          </w:tcPr>
          <w:p w14:paraId="389F2D5D" w14:textId="77777777" w:rsidR="00993B65" w:rsidRPr="00833B57" w:rsidRDefault="00993B65" w:rsidP="00472BDA">
            <w:pPr>
              <w:spacing w:before="40"/>
              <w:rPr>
                <w:szCs w:val="22"/>
                <w:lang w:eastAsia="en-US"/>
              </w:rPr>
            </w:pPr>
            <w:r w:rsidRPr="00DE3085">
              <w:rPr>
                <w:szCs w:val="22"/>
                <w:lang w:eastAsia="en-US"/>
              </w:rPr>
              <w:t>Upravičenci</w:t>
            </w:r>
          </w:p>
        </w:tc>
        <w:tc>
          <w:tcPr>
            <w:tcW w:w="7364" w:type="dxa"/>
            <w:gridSpan w:val="3"/>
            <w:tcBorders>
              <w:left w:val="single" w:sz="8" w:space="0" w:color="FFFFFF"/>
            </w:tcBorders>
          </w:tcPr>
          <w:p w14:paraId="4D9C0913" w14:textId="77777777" w:rsidR="00993B65" w:rsidRPr="002E7C4F" w:rsidRDefault="00993B65" w:rsidP="00472BDA">
            <w:pPr>
              <w:spacing w:before="40"/>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2E7C4F">
              <w:rPr>
                <w:color w:val="auto"/>
                <w:sz w:val="18"/>
                <w:szCs w:val="18"/>
              </w:rPr>
              <w:t xml:space="preserve">Velika, srednje velika, mala in </w:t>
            </w:r>
            <w:proofErr w:type="spellStart"/>
            <w:r w:rsidRPr="002E7C4F">
              <w:rPr>
                <w:color w:val="auto"/>
                <w:sz w:val="18"/>
                <w:szCs w:val="18"/>
              </w:rPr>
              <w:t>mikro</w:t>
            </w:r>
            <w:proofErr w:type="spellEnd"/>
            <w:r w:rsidRPr="002E7C4F">
              <w:rPr>
                <w:color w:val="auto"/>
                <w:sz w:val="18"/>
                <w:szCs w:val="18"/>
              </w:rPr>
              <w:t xml:space="preserve"> podjetja (za opredelitev velikosti se uporabljajo določbe iz Priloge I Uredbe EK št. 651/2014 (GBER)), registrirana kot</w:t>
            </w:r>
          </w:p>
          <w:p w14:paraId="7614F1E5" w14:textId="7B19B134" w:rsidR="00993B65" w:rsidRDefault="00993B65" w:rsidP="00472BDA">
            <w:pPr>
              <w:pStyle w:val="Odstavekseznama"/>
              <w:numPr>
                <w:ilvl w:val="0"/>
                <w:numId w:val="41"/>
              </w:numPr>
              <w:ind w:left="357" w:hanging="357"/>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2E7C4F">
              <w:rPr>
                <w:color w:val="auto"/>
                <w:sz w:val="18"/>
                <w:szCs w:val="18"/>
              </w:rPr>
              <w:t xml:space="preserve">gospodarska družba in fizična oseba, ki na trgu samostojno opravlja pridobitno dejavnost, po Zakonu o gospodarskih družbah, </w:t>
            </w:r>
          </w:p>
          <w:p w14:paraId="7A801394" w14:textId="0CCD0AF9" w:rsidR="00993B65" w:rsidRPr="00A44335" w:rsidRDefault="00A44335" w:rsidP="00A44335">
            <w:pPr>
              <w:pStyle w:val="Odstavekseznama"/>
              <w:numPr>
                <w:ilvl w:val="0"/>
                <w:numId w:val="41"/>
              </w:numPr>
              <w:ind w:left="357" w:hanging="357"/>
              <w:jc w:val="both"/>
              <w:cnfStyle w:val="000000000000" w:firstRow="0" w:lastRow="0" w:firstColumn="0" w:lastColumn="0" w:oddVBand="0" w:evenVBand="0" w:oddHBand="0" w:evenHBand="0" w:firstRowFirstColumn="0" w:firstRowLastColumn="0" w:lastRowFirstColumn="0" w:lastRowLastColumn="0"/>
              <w:rPr>
                <w:strike/>
                <w:sz w:val="18"/>
                <w:szCs w:val="18"/>
              </w:rPr>
            </w:pPr>
            <w:r>
              <w:rPr>
                <w:color w:val="auto"/>
                <w:sz w:val="18"/>
                <w:szCs w:val="18"/>
              </w:rPr>
              <w:t>zadruge ter zadružne zveze po Zakonu o zadrugah.</w:t>
            </w:r>
          </w:p>
        </w:tc>
      </w:tr>
      <w:tr w:rsidR="00993B65" w:rsidRPr="00833B57" w14:paraId="1A606248" w14:textId="77777777" w:rsidTr="00B17D6C">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FFFFFF" w:themeColor="background1"/>
              <w:bottom w:val="single" w:sz="8" w:space="0" w:color="FFFFFF" w:themeColor="background1"/>
              <w:right w:val="single" w:sz="8" w:space="0" w:color="FFFFFF"/>
            </w:tcBorders>
          </w:tcPr>
          <w:p w14:paraId="18DE6430" w14:textId="77777777" w:rsidR="00993B65" w:rsidRPr="00833B57" w:rsidRDefault="00993B65" w:rsidP="00472BDA">
            <w:pPr>
              <w:spacing w:before="40"/>
              <w:rPr>
                <w:szCs w:val="22"/>
                <w:lang w:eastAsia="en-US"/>
              </w:rPr>
            </w:pPr>
            <w:r w:rsidRPr="00833B57">
              <w:rPr>
                <w:szCs w:val="22"/>
                <w:lang w:eastAsia="en-US"/>
              </w:rPr>
              <w:t>Posojilni pogoji</w:t>
            </w:r>
          </w:p>
        </w:tc>
        <w:tc>
          <w:tcPr>
            <w:tcW w:w="7364" w:type="dxa"/>
            <w:gridSpan w:val="3"/>
            <w:tcBorders>
              <w:left w:val="single" w:sz="8" w:space="0" w:color="FFFFFF"/>
            </w:tcBorders>
          </w:tcPr>
          <w:p w14:paraId="26B634F2" w14:textId="77777777" w:rsidR="00993B65" w:rsidRPr="006525D6" w:rsidRDefault="00993B65" w:rsidP="00472BDA">
            <w:pPr>
              <w:spacing w:before="40"/>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6525D6">
              <w:rPr>
                <w:rFonts w:cs="Arial"/>
                <w:color w:val="auto"/>
                <w:sz w:val="18"/>
                <w:szCs w:val="18"/>
                <w:lang w:eastAsia="en-US"/>
              </w:rPr>
              <w:t>Obrestna mera</w:t>
            </w:r>
          </w:p>
          <w:p w14:paraId="3719E189" w14:textId="77777777" w:rsidR="00993B65" w:rsidRPr="006525D6" w:rsidRDefault="00993B65" w:rsidP="00472BDA">
            <w:pPr>
              <w:pStyle w:val="Odstavekseznama"/>
              <w:numPr>
                <w:ilvl w:val="0"/>
                <w:numId w:val="27"/>
              </w:numPr>
              <w:spacing w:after="100"/>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6525D6">
              <w:rPr>
                <w:rFonts w:cs="Arial"/>
                <w:color w:val="auto"/>
                <w:sz w:val="18"/>
                <w:szCs w:val="18"/>
                <w:lang w:eastAsia="en-US"/>
              </w:rPr>
              <w:t>Sklop 1 (po pravilih državnih pomoči)</w:t>
            </w:r>
          </w:p>
          <w:p w14:paraId="229DE82E" w14:textId="51798217" w:rsidR="00993B65" w:rsidRPr="006525D6" w:rsidRDefault="00993B65" w:rsidP="00993B65">
            <w:pPr>
              <w:pStyle w:val="Odstavekseznama"/>
              <w:spacing w:after="100"/>
              <w:ind w:left="357"/>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6525D6">
              <w:rPr>
                <w:rFonts w:cs="Arial"/>
                <w:color w:val="auto"/>
                <w:sz w:val="18"/>
                <w:szCs w:val="18"/>
                <w:lang w:eastAsia="en-US"/>
              </w:rPr>
              <w:t xml:space="preserve">Fiksna obrestna mera: 0,01 % letno. </w:t>
            </w:r>
          </w:p>
          <w:p w14:paraId="2A8091E2" w14:textId="0E8C129F" w:rsidR="00993B65" w:rsidRPr="006525D6" w:rsidRDefault="00993B65" w:rsidP="00FF7B74">
            <w:pPr>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6525D6">
              <w:rPr>
                <w:rFonts w:cs="Arial"/>
                <w:color w:val="auto"/>
                <w:sz w:val="18"/>
                <w:szCs w:val="18"/>
                <w:lang w:eastAsia="en-US"/>
              </w:rPr>
              <w:t>Skupna doba vračanja</w:t>
            </w:r>
            <w:r w:rsidR="002947EE" w:rsidRPr="006525D6">
              <w:rPr>
                <w:rFonts w:cs="Arial"/>
                <w:color w:val="auto"/>
                <w:sz w:val="18"/>
                <w:szCs w:val="18"/>
                <w:lang w:eastAsia="en-US"/>
              </w:rPr>
              <w:t xml:space="preserve"> in ostali pogoji</w:t>
            </w:r>
          </w:p>
          <w:p w14:paraId="216943AD" w14:textId="6244B37A" w:rsidR="00993B65" w:rsidRPr="006525D6" w:rsidRDefault="00993B65" w:rsidP="00472BDA">
            <w:pPr>
              <w:pStyle w:val="Odstavekseznama"/>
              <w:numPr>
                <w:ilvl w:val="0"/>
                <w:numId w:val="27"/>
              </w:numPr>
              <w:spacing w:after="40"/>
              <w:ind w:left="357" w:hanging="357"/>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6525D6">
              <w:rPr>
                <w:rFonts w:cs="Arial"/>
                <w:color w:val="auto"/>
                <w:sz w:val="18"/>
                <w:szCs w:val="18"/>
                <w:lang w:eastAsia="en-US"/>
              </w:rPr>
              <w:t>do 1</w:t>
            </w:r>
            <w:r w:rsidR="00AE2666" w:rsidRPr="006525D6">
              <w:rPr>
                <w:rFonts w:cs="Arial"/>
                <w:color w:val="auto"/>
                <w:sz w:val="18"/>
                <w:szCs w:val="18"/>
                <w:lang w:eastAsia="en-US"/>
              </w:rPr>
              <w:t>0</w:t>
            </w:r>
            <w:r w:rsidRPr="006525D6">
              <w:rPr>
                <w:rFonts w:cs="Arial"/>
                <w:color w:val="auto"/>
                <w:sz w:val="18"/>
                <w:szCs w:val="18"/>
                <w:lang w:eastAsia="en-US"/>
              </w:rPr>
              <w:t xml:space="preserve"> let </w:t>
            </w:r>
            <w:r w:rsidR="00FF7B74" w:rsidRPr="006525D6">
              <w:rPr>
                <w:rFonts w:cs="Arial"/>
                <w:color w:val="auto"/>
                <w:sz w:val="18"/>
                <w:szCs w:val="18"/>
                <w:lang w:eastAsia="en-US"/>
              </w:rPr>
              <w:t>oziroma najkasneje do</w:t>
            </w:r>
            <w:r w:rsidR="00AE2666" w:rsidRPr="006525D6">
              <w:rPr>
                <w:rFonts w:cs="Arial"/>
                <w:color w:val="auto"/>
                <w:sz w:val="18"/>
                <w:szCs w:val="18"/>
                <w:lang w:eastAsia="en-US"/>
              </w:rPr>
              <w:t xml:space="preserve"> </w:t>
            </w:r>
            <w:r w:rsidR="00FF7B74" w:rsidRPr="006525D6">
              <w:rPr>
                <w:rFonts w:cs="Arial"/>
                <w:color w:val="auto"/>
                <w:sz w:val="18"/>
                <w:szCs w:val="18"/>
                <w:lang w:eastAsia="en-US"/>
              </w:rPr>
              <w:t>30. 6. 2028</w:t>
            </w:r>
            <w:r w:rsidRPr="006525D6">
              <w:rPr>
                <w:rFonts w:cs="Arial"/>
                <w:color w:val="auto"/>
                <w:sz w:val="18"/>
                <w:szCs w:val="18"/>
                <w:lang w:eastAsia="en-US"/>
              </w:rPr>
              <w:t>,</w:t>
            </w:r>
            <w:r w:rsidR="00AE2666" w:rsidRPr="006525D6">
              <w:rPr>
                <w:rFonts w:cs="Arial"/>
                <w:color w:val="auto"/>
                <w:sz w:val="18"/>
                <w:szCs w:val="18"/>
                <w:lang w:eastAsia="en-US"/>
              </w:rPr>
              <w:t xml:space="preserve"> in sicer z vključenim moratorijem na odplačilo glavnice</w:t>
            </w:r>
            <w:r w:rsidR="00717781" w:rsidRPr="006525D6">
              <w:rPr>
                <w:rFonts w:cs="Arial"/>
                <w:color w:val="auto"/>
                <w:sz w:val="18"/>
                <w:szCs w:val="18"/>
                <w:lang w:eastAsia="en-US"/>
              </w:rPr>
              <w:t>.</w:t>
            </w:r>
          </w:p>
          <w:p w14:paraId="5142D266" w14:textId="53E7007F" w:rsidR="00311749" w:rsidRPr="006525D6" w:rsidRDefault="00311749" w:rsidP="00472BDA">
            <w:pPr>
              <w:pStyle w:val="Odstavekseznama"/>
              <w:numPr>
                <w:ilvl w:val="0"/>
                <w:numId w:val="27"/>
              </w:numPr>
              <w:spacing w:after="40"/>
              <w:ind w:left="357" w:hanging="357"/>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6525D6">
              <w:rPr>
                <w:rFonts w:cs="Arial"/>
                <w:color w:val="auto"/>
                <w:sz w:val="18"/>
                <w:szCs w:val="18"/>
                <w:lang w:eastAsia="en-US"/>
              </w:rPr>
              <w:t xml:space="preserve">moratorij na odplačilo glavnice: do </w:t>
            </w:r>
            <w:r w:rsidR="00211C82" w:rsidRPr="006525D6">
              <w:rPr>
                <w:rFonts w:cs="Arial"/>
                <w:color w:val="auto"/>
                <w:sz w:val="18"/>
                <w:szCs w:val="18"/>
                <w:lang w:eastAsia="en-US"/>
              </w:rPr>
              <w:t>2</w:t>
            </w:r>
            <w:r w:rsidRPr="006525D6">
              <w:rPr>
                <w:rFonts w:cs="Arial"/>
                <w:color w:val="auto"/>
                <w:sz w:val="18"/>
                <w:szCs w:val="18"/>
                <w:lang w:eastAsia="en-US"/>
              </w:rPr>
              <w:t xml:space="preserve"> let,</w:t>
            </w:r>
          </w:p>
          <w:p w14:paraId="5E55FCA4" w14:textId="00D2D1D5" w:rsidR="00993B65" w:rsidRPr="006525D6" w:rsidRDefault="00306B46" w:rsidP="00472BDA">
            <w:pPr>
              <w:pStyle w:val="Odstavekseznama"/>
              <w:numPr>
                <w:ilvl w:val="0"/>
                <w:numId w:val="27"/>
              </w:numPr>
              <w:ind w:left="357" w:hanging="357"/>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6525D6">
              <w:rPr>
                <w:rFonts w:cs="Arial"/>
                <w:color w:val="auto"/>
                <w:sz w:val="18"/>
                <w:szCs w:val="18"/>
                <w:lang w:eastAsia="en-US"/>
              </w:rPr>
              <w:t>mesečno vračanje glavnice</w:t>
            </w:r>
            <w:r w:rsidR="00993B65" w:rsidRPr="006525D6">
              <w:rPr>
                <w:rFonts w:cs="Arial"/>
                <w:color w:val="auto"/>
                <w:sz w:val="18"/>
                <w:szCs w:val="18"/>
                <w:lang w:eastAsia="en-US"/>
              </w:rPr>
              <w:t>,</w:t>
            </w:r>
          </w:p>
          <w:p w14:paraId="23CA13A5" w14:textId="70DBF785" w:rsidR="00993B65" w:rsidRPr="006525D6" w:rsidRDefault="00311749" w:rsidP="00472BDA">
            <w:pPr>
              <w:numPr>
                <w:ilvl w:val="0"/>
                <w:numId w:val="26"/>
              </w:numPr>
              <w:spacing w:after="40"/>
              <w:ind w:left="357" w:hanging="357"/>
              <w:cnfStyle w:val="000000000000" w:firstRow="0" w:lastRow="0" w:firstColumn="0" w:lastColumn="0" w:oddVBand="0" w:evenVBand="0" w:oddHBand="0" w:evenHBand="0" w:firstRowFirstColumn="0" w:firstRowLastColumn="0" w:lastRowFirstColumn="0" w:lastRowLastColumn="0"/>
              <w:rPr>
                <w:sz w:val="18"/>
                <w:szCs w:val="18"/>
                <w:lang w:eastAsia="en-US"/>
              </w:rPr>
            </w:pPr>
            <w:r w:rsidRPr="006525D6">
              <w:rPr>
                <w:rFonts w:cs="Arial"/>
                <w:color w:val="auto"/>
                <w:sz w:val="18"/>
                <w:szCs w:val="18"/>
                <w:lang w:eastAsia="en-US"/>
              </w:rPr>
              <w:t>polletno vračanje obresti za obdobje med 1. 1. – 30. 6. in 1. 7. – 31. 12.</w:t>
            </w:r>
          </w:p>
        </w:tc>
      </w:tr>
      <w:tr w:rsidR="00993B65" w:rsidRPr="00833B57" w14:paraId="65462288" w14:textId="77777777" w:rsidTr="00B17D6C">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FFFFFF" w:themeColor="background1"/>
              <w:bottom w:val="single" w:sz="8" w:space="0" w:color="FFFFFF" w:themeColor="background1"/>
              <w:right w:val="single" w:sz="8" w:space="0" w:color="FFFFFF"/>
            </w:tcBorders>
          </w:tcPr>
          <w:p w14:paraId="7EA7269D" w14:textId="77777777" w:rsidR="00993B65" w:rsidRPr="00833B57" w:rsidRDefault="00993B65" w:rsidP="00472BDA">
            <w:pPr>
              <w:rPr>
                <w:szCs w:val="22"/>
                <w:lang w:eastAsia="en-US"/>
              </w:rPr>
            </w:pPr>
            <w:r w:rsidRPr="009E03E4">
              <w:rPr>
                <w:szCs w:val="22"/>
                <w:lang w:eastAsia="en-US"/>
              </w:rPr>
              <w:t>Upravičeni stroški</w:t>
            </w:r>
          </w:p>
        </w:tc>
        <w:tc>
          <w:tcPr>
            <w:tcW w:w="7364" w:type="dxa"/>
            <w:gridSpan w:val="3"/>
            <w:tcBorders>
              <w:left w:val="single" w:sz="8" w:space="0" w:color="FFFFFF"/>
            </w:tcBorders>
          </w:tcPr>
          <w:p w14:paraId="6D8159A8" w14:textId="67120D99" w:rsidR="00993B65" w:rsidRPr="00E84384" w:rsidRDefault="00993B65" w:rsidP="00472BDA">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E84384">
              <w:rPr>
                <w:color w:val="auto"/>
                <w:sz w:val="18"/>
                <w:szCs w:val="18"/>
                <w:lang w:eastAsia="en-US"/>
              </w:rPr>
              <w:t>Investicije v nepremičnine (npr. nakup poslovnih zgradb/drugih poslovnih prostorov s pripadajočimi zemljišči, gradnja/adaptacija poslovnih zgradb/drugih poslovnih prostorov, urejanje poslovnih zemljišč)</w:t>
            </w:r>
          </w:p>
          <w:p w14:paraId="16596F5B" w14:textId="4AA78D4F" w:rsidR="00993B65" w:rsidRPr="00E84384" w:rsidRDefault="00993B65" w:rsidP="00472BDA">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E84384">
              <w:rPr>
                <w:color w:val="auto"/>
                <w:sz w:val="18"/>
                <w:szCs w:val="18"/>
                <w:lang w:eastAsia="en-US"/>
              </w:rPr>
              <w:t xml:space="preserve">Oprema in druga opredmetena sredstva (npr. oprema, delovni stroji) </w:t>
            </w:r>
          </w:p>
          <w:p w14:paraId="0A471D92" w14:textId="18E4D9BB" w:rsidR="00993B65" w:rsidRPr="00576984" w:rsidRDefault="00993B65" w:rsidP="00576984">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E84384">
              <w:rPr>
                <w:color w:val="auto"/>
                <w:sz w:val="18"/>
                <w:szCs w:val="18"/>
                <w:lang w:eastAsia="en-US"/>
              </w:rPr>
              <w:t>Neopredmetena sredstva (npr. programska oprema, patenti, licence, blagovne znamke)</w:t>
            </w:r>
          </w:p>
        </w:tc>
      </w:tr>
      <w:tr w:rsidR="00993B65" w:rsidRPr="00833B57" w14:paraId="43AF343A" w14:textId="77777777" w:rsidTr="00B22B99">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FFFFFF" w:themeColor="background1"/>
              <w:bottom w:val="single" w:sz="18" w:space="0" w:color="195728"/>
              <w:right w:val="single" w:sz="8" w:space="0" w:color="FFFFFF"/>
            </w:tcBorders>
          </w:tcPr>
          <w:p w14:paraId="4EA7B9F6" w14:textId="77777777" w:rsidR="00993B65" w:rsidRPr="00833B57" w:rsidRDefault="00993B65" w:rsidP="00472BDA">
            <w:pPr>
              <w:rPr>
                <w:szCs w:val="22"/>
                <w:lang w:eastAsia="en-US"/>
              </w:rPr>
            </w:pPr>
            <w:r>
              <w:rPr>
                <w:szCs w:val="22"/>
                <w:lang w:eastAsia="en-US"/>
              </w:rPr>
              <w:t>Cilj št. projektov</w:t>
            </w:r>
          </w:p>
        </w:tc>
        <w:tc>
          <w:tcPr>
            <w:tcW w:w="3961" w:type="dxa"/>
            <w:gridSpan w:val="2"/>
            <w:tcBorders>
              <w:left w:val="single" w:sz="8" w:space="0" w:color="FFFFFF"/>
              <w:bottom w:val="single" w:sz="18" w:space="0" w:color="195728"/>
            </w:tcBorders>
          </w:tcPr>
          <w:p w14:paraId="1395E431" w14:textId="77777777" w:rsidR="00993B65" w:rsidRPr="008670FD" w:rsidRDefault="00993B65" w:rsidP="00472BDA">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8670FD">
              <w:rPr>
                <w:color w:val="auto"/>
                <w:sz w:val="18"/>
                <w:szCs w:val="18"/>
                <w:lang w:eastAsia="en-US"/>
              </w:rPr>
              <w:t>Objava javnega razpisa v prvi polovici leta 20</w:t>
            </w:r>
            <w:r>
              <w:rPr>
                <w:color w:val="auto"/>
                <w:sz w:val="18"/>
                <w:szCs w:val="18"/>
                <w:lang w:eastAsia="en-US"/>
              </w:rPr>
              <w:t>20</w:t>
            </w:r>
            <w:r w:rsidRPr="008670FD">
              <w:rPr>
                <w:color w:val="auto"/>
                <w:sz w:val="18"/>
                <w:szCs w:val="18"/>
                <w:lang w:eastAsia="en-US"/>
              </w:rPr>
              <w:t>.</w:t>
            </w:r>
          </w:p>
          <w:p w14:paraId="785FECC3" w14:textId="7C200115" w:rsidR="00993B65" w:rsidRPr="00833B57" w:rsidRDefault="00993B65" w:rsidP="00472BDA">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sz w:val="18"/>
                <w:szCs w:val="18"/>
                <w:lang w:eastAsia="en-US"/>
              </w:rPr>
            </w:pPr>
            <w:r w:rsidRPr="008670FD">
              <w:rPr>
                <w:color w:val="auto"/>
                <w:sz w:val="18"/>
                <w:szCs w:val="18"/>
                <w:lang w:eastAsia="en-US"/>
              </w:rPr>
              <w:t xml:space="preserve">Podpreti </w:t>
            </w:r>
            <w:r>
              <w:rPr>
                <w:color w:val="auto"/>
                <w:sz w:val="18"/>
                <w:szCs w:val="18"/>
                <w:lang w:eastAsia="en-US"/>
              </w:rPr>
              <w:t>3</w:t>
            </w:r>
            <w:r w:rsidR="00576984">
              <w:rPr>
                <w:color w:val="auto"/>
                <w:sz w:val="18"/>
                <w:szCs w:val="18"/>
                <w:lang w:eastAsia="en-US"/>
              </w:rPr>
              <w:t>0</w:t>
            </w:r>
            <w:r w:rsidRPr="008670FD">
              <w:rPr>
                <w:color w:val="auto"/>
                <w:sz w:val="18"/>
                <w:szCs w:val="18"/>
                <w:lang w:eastAsia="en-US"/>
              </w:rPr>
              <w:t xml:space="preserve"> projektov.</w:t>
            </w:r>
          </w:p>
        </w:tc>
        <w:tc>
          <w:tcPr>
            <w:tcW w:w="3403" w:type="dxa"/>
            <w:tcBorders>
              <w:left w:val="single" w:sz="8" w:space="0" w:color="FFFFFF"/>
              <w:bottom w:val="single" w:sz="18" w:space="0" w:color="195728"/>
            </w:tcBorders>
            <w:vAlign w:val="center"/>
          </w:tcPr>
          <w:p w14:paraId="236DBB17" w14:textId="5C3A1B84" w:rsidR="00993B65" w:rsidRPr="008670FD" w:rsidRDefault="00824C09" w:rsidP="00777634">
            <w:pPr>
              <w:ind w:left="360"/>
              <w:contextualSpacing/>
              <w:jc w:val="center"/>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Pr>
                <w:color w:val="auto"/>
                <w:sz w:val="18"/>
                <w:szCs w:val="18"/>
                <w:lang w:eastAsia="en-US"/>
              </w:rPr>
              <w:t>/</w:t>
            </w:r>
          </w:p>
        </w:tc>
      </w:tr>
    </w:tbl>
    <w:p w14:paraId="0F04713B" w14:textId="387894EA" w:rsidR="00993B65" w:rsidRDefault="00993B65" w:rsidP="00C62822">
      <w:pPr>
        <w:rPr>
          <w:lang w:val="en-GB" w:eastAsia="en-US"/>
        </w:rPr>
      </w:pPr>
    </w:p>
    <w:p w14:paraId="04627706" w14:textId="05DF84B5" w:rsidR="00E910CB" w:rsidRPr="00E910CB" w:rsidRDefault="00E910CB" w:rsidP="00EB7AC6">
      <w:pPr>
        <w:pStyle w:val="Naslov3"/>
        <w:spacing w:after="100"/>
        <w:rPr>
          <w14:shadow w14:blurRad="50800" w14:dist="38100" w14:dir="5400000" w14:sx="100000" w14:sy="100000" w14:kx="0" w14:ky="0" w14:algn="t">
            <w14:srgbClr w14:val="000000">
              <w14:alpha w14:val="60000"/>
            </w14:srgbClr>
          </w14:shadow>
        </w:rPr>
      </w:pPr>
      <w:bookmarkStart w:id="32" w:name="_Toc27126531"/>
      <w:r w:rsidRPr="00E910CB">
        <w:rPr>
          <w14:shadow w14:blurRad="50800" w14:dist="38100" w14:dir="5400000" w14:sx="100000" w14:sy="100000" w14:kx="0" w14:ky="0" w14:algn="t">
            <w14:srgbClr w14:val="000000">
              <w14:alpha w14:val="60000"/>
            </w14:srgbClr>
          </w14:shadow>
        </w:rPr>
        <w:t>Program »</w:t>
      </w:r>
      <w:r>
        <w:rPr>
          <w14:shadow w14:blurRad="50800" w14:dist="38100" w14:dir="5400000" w14:sx="100000" w14:sy="100000" w14:kx="0" w14:ky="0" w14:algn="t">
            <w14:srgbClr w14:val="000000">
              <w14:alpha w14:val="60000"/>
            </w14:srgbClr>
          </w14:shadow>
        </w:rPr>
        <w:t>C</w:t>
      </w:r>
      <w:r w:rsidRPr="00E910CB">
        <w:rPr>
          <w14:shadow w14:blurRad="50800" w14:dist="38100" w14:dir="5400000" w14:sx="100000" w14:sy="100000" w14:kx="0" w14:ky="0" w14:algn="t">
            <w14:srgbClr w14:val="000000">
              <w14:alpha w14:val="60000"/>
            </w14:srgbClr>
          </w14:shadow>
        </w:rPr>
        <w:t>-</w:t>
      </w:r>
      <w:r>
        <w:rPr>
          <w14:shadow w14:blurRad="50800" w14:dist="38100" w14:dir="5400000" w14:sx="100000" w14:sy="100000" w14:kx="0" w14:ky="0" w14:algn="t">
            <w14:srgbClr w14:val="000000">
              <w14:alpha w14:val="60000"/>
            </w14:srgbClr>
          </w14:shadow>
        </w:rPr>
        <w:t>Občine</w:t>
      </w:r>
      <w:r w:rsidRPr="00E910CB">
        <w:rPr>
          <w14:shadow w14:blurRad="50800" w14:dist="38100" w14:dir="5400000" w14:sx="100000" w14:sy="100000" w14:kx="0" w14:ky="0" w14:algn="t">
            <w14:srgbClr w14:val="000000">
              <w14:alpha w14:val="60000"/>
            </w14:srgbClr>
          </w14:shadow>
        </w:rPr>
        <w:t>«</w:t>
      </w:r>
      <w:bookmarkEnd w:id="32"/>
    </w:p>
    <w:p w14:paraId="36075CA5" w14:textId="12F1BD97" w:rsidR="00E012F3" w:rsidRDefault="005B41E7" w:rsidP="005B41E7">
      <w:pPr>
        <w:jc w:val="both"/>
        <w:rPr>
          <w:lang w:eastAsia="en-US"/>
        </w:rPr>
      </w:pPr>
      <w:r>
        <w:rPr>
          <w:lang w:eastAsia="en-US"/>
        </w:rPr>
        <w:t xml:space="preserve">Program Občine </w:t>
      </w:r>
      <w:r w:rsidRPr="005B41E7">
        <w:rPr>
          <w:i/>
          <w:lang w:eastAsia="en-US"/>
        </w:rPr>
        <w:t>(oznaka C)</w:t>
      </w:r>
      <w:r>
        <w:rPr>
          <w:lang w:eastAsia="en-US"/>
        </w:rPr>
        <w:t xml:space="preserve"> je namenjen </w:t>
      </w:r>
      <w:r w:rsidR="00E012F3">
        <w:rPr>
          <w:lang w:eastAsia="en-US"/>
        </w:rPr>
        <w:t>dodeljevanj</w:t>
      </w:r>
      <w:r w:rsidR="00661BC8">
        <w:rPr>
          <w:lang w:eastAsia="en-US"/>
        </w:rPr>
        <w:t>u</w:t>
      </w:r>
      <w:r w:rsidR="00E012F3">
        <w:rPr>
          <w:lang w:eastAsia="en-US"/>
        </w:rPr>
        <w:t xml:space="preserve"> spodbud občinam</w:t>
      </w:r>
      <w:r w:rsidR="00661BC8">
        <w:rPr>
          <w:lang w:eastAsia="en-US"/>
        </w:rPr>
        <w:t xml:space="preserve"> za </w:t>
      </w:r>
      <w:r w:rsidR="00661BC8" w:rsidRPr="00750BBA">
        <w:rPr>
          <w:lang w:eastAsia="en-US"/>
        </w:rPr>
        <w:t>financiranje</w:t>
      </w:r>
      <w:r w:rsidR="00661BC8">
        <w:rPr>
          <w:lang w:eastAsia="en-US"/>
        </w:rPr>
        <w:t xml:space="preserve"> projektov lokalne in regionalne javne infrastrukture, ki so v večinski lasti države ali občine oziroma se na občine prenesejo takoj po izvedbi projekta.</w:t>
      </w:r>
      <w:r w:rsidR="00994468">
        <w:rPr>
          <w:lang w:eastAsia="en-US"/>
        </w:rPr>
        <w:t xml:space="preserve"> </w:t>
      </w:r>
      <w:r w:rsidR="00CC180C">
        <w:rPr>
          <w:lang w:eastAsia="en-US"/>
        </w:rPr>
        <w:t>Pri navedenem programu ni prisotnih elementov državnih pomoči, saj gre za spodbude projektom z vplivom na javno dobro in ne vplivajo na izkrivljanje konkurence.</w:t>
      </w:r>
    </w:p>
    <w:p w14:paraId="4DC0D551" w14:textId="77777777" w:rsidR="005B41E7" w:rsidRDefault="005B41E7" w:rsidP="005B41E7">
      <w:pPr>
        <w:jc w:val="both"/>
        <w:rPr>
          <w:lang w:eastAsia="en-US"/>
        </w:rPr>
      </w:pPr>
    </w:p>
    <w:p w14:paraId="79C45652" w14:textId="77777777" w:rsidR="005B41E7" w:rsidRPr="00C903A3" w:rsidRDefault="005B41E7" w:rsidP="005B41E7">
      <w:pPr>
        <w:jc w:val="both"/>
        <w:rPr>
          <w:rFonts w:asciiTheme="majorHAnsi" w:hAnsiTheme="majorHAnsi" w:cstheme="majorHAnsi"/>
          <w:b/>
          <w:szCs w:val="20"/>
          <w:lang w:eastAsia="en-US"/>
          <w14:shadow w14:blurRad="50800" w14:dist="38100" w14:dir="2700000" w14:sx="100000" w14:sy="100000" w14:kx="0" w14:ky="0" w14:algn="tl">
            <w14:srgbClr w14:val="000000">
              <w14:alpha w14:val="60000"/>
            </w14:srgbClr>
          </w14:shadow>
        </w:rPr>
      </w:pP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sym w:font="Symbol" w:char="F0DE"/>
      </w: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 xml:space="preserve"> Leto 2020</w:t>
      </w:r>
    </w:p>
    <w:p w14:paraId="251AFD83" w14:textId="659C8AE8" w:rsidR="005B41E7" w:rsidRDefault="005B41E7" w:rsidP="00720EC7">
      <w:pPr>
        <w:jc w:val="both"/>
      </w:pPr>
      <w:r>
        <w:rPr>
          <w:lang w:eastAsia="en-US"/>
        </w:rPr>
        <w:t xml:space="preserve">Sklad v letu 2020 planira oblikovanje spodbud za program </w:t>
      </w:r>
      <w:r w:rsidR="007039B1">
        <w:rPr>
          <w:lang w:eastAsia="en-US"/>
        </w:rPr>
        <w:t>C-Občine</w:t>
      </w:r>
      <w:r>
        <w:rPr>
          <w:lang w:eastAsia="en-US"/>
        </w:rPr>
        <w:t xml:space="preserve"> </w:t>
      </w:r>
      <w:r>
        <w:t xml:space="preserve">iz sredstev namenskega premoženja Sklada v višini </w:t>
      </w:r>
      <w:r w:rsidR="00FE7500">
        <w:t>10</w:t>
      </w:r>
      <w:r>
        <w:t>.000.000,00 EUR v obliki posojila, ki bodo dodeljena preko javnih razpisov</w:t>
      </w:r>
      <w:r w:rsidR="00CC180C">
        <w:t>.</w:t>
      </w:r>
      <w:r w:rsidR="00720EC7">
        <w:t xml:space="preserve"> </w:t>
      </w:r>
      <w:r>
        <w:t xml:space="preserve"> </w:t>
      </w:r>
    </w:p>
    <w:p w14:paraId="177C52F9" w14:textId="77777777" w:rsidR="005B41E7" w:rsidRDefault="005B41E7" w:rsidP="005B41E7">
      <w:pPr>
        <w:jc w:val="both"/>
      </w:pPr>
    </w:p>
    <w:p w14:paraId="1787DFC5" w14:textId="77777777" w:rsidR="005B41E7" w:rsidRPr="00C903A3" w:rsidRDefault="005B41E7" w:rsidP="005B41E7">
      <w:pPr>
        <w:jc w:val="both"/>
        <w:rPr>
          <w:rFonts w:asciiTheme="majorHAnsi" w:hAnsiTheme="majorHAnsi" w:cstheme="majorHAnsi"/>
          <w:b/>
          <w:szCs w:val="20"/>
          <w:lang w:eastAsia="en-US"/>
          <w14:shadow w14:blurRad="50800" w14:dist="38100" w14:dir="2700000" w14:sx="100000" w14:sy="100000" w14:kx="0" w14:ky="0" w14:algn="tl">
            <w14:srgbClr w14:val="000000">
              <w14:alpha w14:val="60000"/>
            </w14:srgbClr>
          </w14:shadow>
        </w:rPr>
      </w:pP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sym w:font="Symbol" w:char="F0DE"/>
      </w: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 xml:space="preserve"> Leto 202</w:t>
      </w:r>
      <w:r>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1</w:t>
      </w:r>
    </w:p>
    <w:p w14:paraId="552E247E" w14:textId="41D73070" w:rsidR="00720EC7" w:rsidRDefault="00720EC7" w:rsidP="00720EC7">
      <w:pPr>
        <w:jc w:val="both"/>
      </w:pPr>
      <w:r>
        <w:rPr>
          <w:lang w:eastAsia="en-US"/>
        </w:rPr>
        <w:t xml:space="preserve">Sklad v letu 2021 planira oblikovanje spodbud za program C-Občine </w:t>
      </w:r>
      <w:r>
        <w:t>iz sredstev namenskega premoženja Sklada v višini 7.000.000,00 EUR v obliki posojila, ki bodo dodeljena preko javnih razpisov</w:t>
      </w:r>
      <w:r w:rsidR="00CC180C">
        <w:t>.</w:t>
      </w:r>
    </w:p>
    <w:p w14:paraId="68462280" w14:textId="77777777" w:rsidR="005B41E7" w:rsidRDefault="005B41E7" w:rsidP="005B41E7">
      <w:pPr>
        <w:jc w:val="both"/>
      </w:pPr>
    </w:p>
    <w:p w14:paraId="65A68986" w14:textId="0D9C7323" w:rsidR="005B41E7" w:rsidRDefault="005B41E7" w:rsidP="005B41E7">
      <w:pPr>
        <w:jc w:val="both"/>
      </w:pPr>
      <w:r>
        <w:t xml:space="preserve">V nadaljevanju Tabela </w:t>
      </w:r>
      <w:r w:rsidR="00720EC7">
        <w:t>5</w:t>
      </w:r>
      <w:r w:rsidR="00D82F0C">
        <w:t>, ki</w:t>
      </w:r>
      <w:r>
        <w:t xml:space="preserve"> povzema bistvene elemente spodbud na programu </w:t>
      </w:r>
      <w:r w:rsidR="00701334">
        <w:t>C-Občine</w:t>
      </w:r>
      <w:r>
        <w:t>, ločeno za leto 2020 in 2021</w:t>
      </w:r>
      <w:r w:rsidR="00701334">
        <w:t>.</w:t>
      </w:r>
    </w:p>
    <w:p w14:paraId="4454B30A" w14:textId="00656C2A" w:rsidR="00993B65" w:rsidRDefault="00993B65" w:rsidP="00C62822">
      <w:pPr>
        <w:rPr>
          <w:lang w:val="en-GB" w:eastAsia="en-US"/>
        </w:rPr>
      </w:pPr>
    </w:p>
    <w:p w14:paraId="4DF33F74" w14:textId="69971629" w:rsidR="00A970DB" w:rsidRDefault="00A970DB" w:rsidP="00C62822">
      <w:pPr>
        <w:rPr>
          <w:lang w:val="en-GB" w:eastAsia="en-US"/>
        </w:rPr>
      </w:pPr>
      <w:r>
        <w:rPr>
          <w:lang w:val="en-GB" w:eastAsia="en-US"/>
        </w:rPr>
        <w:br w:type="page"/>
      </w:r>
    </w:p>
    <w:p w14:paraId="17E83C38" w14:textId="68D27C88" w:rsidR="006C2FF0" w:rsidRPr="008373A4" w:rsidRDefault="006C2FF0" w:rsidP="006C2FF0">
      <w:pPr>
        <w:pStyle w:val="Napis"/>
        <w:jc w:val="center"/>
        <w:rPr>
          <w:lang w:val="sl-SI"/>
        </w:rPr>
      </w:pPr>
      <w:bookmarkStart w:id="33" w:name="_Toc27126639"/>
      <w:r w:rsidRPr="008373A4">
        <w:rPr>
          <w:lang w:val="sl-SI"/>
        </w:rPr>
        <w:lastRenderedPageBreak/>
        <w:t xml:space="preserve">Tabela </w:t>
      </w:r>
      <w:r w:rsidRPr="008373A4">
        <w:rPr>
          <w:lang w:val="sl-SI"/>
        </w:rPr>
        <w:fldChar w:fldCharType="begin"/>
      </w:r>
      <w:r w:rsidRPr="008373A4">
        <w:rPr>
          <w:lang w:val="sl-SI"/>
        </w:rPr>
        <w:instrText xml:space="preserve"> SEQ Tabela \* ARABIC </w:instrText>
      </w:r>
      <w:r w:rsidRPr="008373A4">
        <w:rPr>
          <w:lang w:val="sl-SI"/>
        </w:rPr>
        <w:fldChar w:fldCharType="separate"/>
      </w:r>
      <w:r w:rsidR="00A73802">
        <w:rPr>
          <w:noProof/>
          <w:lang w:val="sl-SI"/>
        </w:rPr>
        <w:t>5</w:t>
      </w:r>
      <w:r w:rsidRPr="008373A4">
        <w:rPr>
          <w:lang w:val="sl-SI"/>
        </w:rPr>
        <w:fldChar w:fldCharType="end"/>
      </w:r>
      <w:r>
        <w:rPr>
          <w:lang w:val="sl-SI"/>
        </w:rPr>
        <w:t>: Spodbude</w:t>
      </w:r>
      <w:r w:rsidRPr="008373A4">
        <w:rPr>
          <w:lang w:val="sl-SI"/>
        </w:rPr>
        <w:t xml:space="preserve"> programa </w:t>
      </w:r>
      <w:r>
        <w:rPr>
          <w:lang w:val="sl-SI"/>
        </w:rPr>
        <w:t>C-Občine</w:t>
      </w:r>
      <w:bookmarkEnd w:id="33"/>
    </w:p>
    <w:tbl>
      <w:tblPr>
        <w:tblStyle w:val="TabelaZelena"/>
        <w:tblW w:w="9355" w:type="dxa"/>
        <w:tblLook w:val="04A0" w:firstRow="1" w:lastRow="0" w:firstColumn="1" w:lastColumn="0" w:noHBand="0" w:noVBand="1"/>
      </w:tblPr>
      <w:tblGrid>
        <w:gridCol w:w="1985"/>
        <w:gridCol w:w="3685"/>
        <w:gridCol w:w="276"/>
        <w:gridCol w:w="3403"/>
        <w:gridCol w:w="6"/>
      </w:tblGrid>
      <w:tr w:rsidR="006C2FF0" w:rsidRPr="00833B57" w14:paraId="1CC7C5D5" w14:textId="77777777" w:rsidTr="00472BDA">
        <w:trPr>
          <w:gridAfter w:val="1"/>
          <w:cnfStyle w:val="100000000000" w:firstRow="1" w:lastRow="0" w:firstColumn="0" w:lastColumn="0" w:oddVBand="0" w:evenVBand="0" w:oddHBand="0" w:evenHBand="0" w:firstRowFirstColumn="0" w:firstRowLastColumn="0" w:lastRowFirstColumn="0" w:lastRowLastColumn="0"/>
          <w:wAfter w:w="6" w:type="dxa"/>
        </w:trPr>
        <w:tc>
          <w:tcPr>
            <w:cnfStyle w:val="001000000000" w:firstRow="0" w:lastRow="0" w:firstColumn="1" w:lastColumn="0" w:oddVBand="0" w:evenVBand="0" w:oddHBand="0" w:evenHBand="0" w:firstRowFirstColumn="0" w:firstRowLastColumn="0" w:lastRowFirstColumn="0" w:lastRowLastColumn="0"/>
            <w:tcW w:w="1985" w:type="dxa"/>
            <w:tcBorders>
              <w:bottom w:val="single" w:sz="8" w:space="0" w:color="CCD1CD"/>
            </w:tcBorders>
          </w:tcPr>
          <w:p w14:paraId="435AF4E7" w14:textId="34C1C32B" w:rsidR="006C2FF0" w:rsidRPr="00833B57" w:rsidRDefault="006C2FF0" w:rsidP="00472BDA">
            <w:pPr>
              <w:spacing w:line="240" w:lineRule="auto"/>
              <w:rPr>
                <w:szCs w:val="22"/>
                <w:lang w:eastAsia="en-US"/>
              </w:rPr>
            </w:pPr>
            <w:r>
              <w:rPr>
                <w:szCs w:val="22"/>
                <w:lang w:eastAsia="en-US"/>
              </w:rPr>
              <w:t xml:space="preserve">Program </w:t>
            </w:r>
            <w:r w:rsidR="00EF35DC">
              <w:rPr>
                <w:szCs w:val="22"/>
                <w:lang w:eastAsia="en-US"/>
              </w:rPr>
              <w:t>C</w:t>
            </w:r>
          </w:p>
        </w:tc>
        <w:tc>
          <w:tcPr>
            <w:tcW w:w="7364" w:type="dxa"/>
            <w:gridSpan w:val="3"/>
            <w:tcBorders>
              <w:bottom w:val="single" w:sz="8" w:space="0" w:color="CCD1CD"/>
            </w:tcBorders>
          </w:tcPr>
          <w:p w14:paraId="1372237A" w14:textId="1349EFAB" w:rsidR="006C2FF0" w:rsidRPr="00833B57" w:rsidRDefault="00EF35DC" w:rsidP="00472BDA">
            <w:pPr>
              <w:spacing w:line="240" w:lineRule="auto"/>
              <w:jc w:val="center"/>
              <w:cnfStyle w:val="100000000000" w:firstRow="1" w:lastRow="0" w:firstColumn="0" w:lastColumn="0" w:oddVBand="0" w:evenVBand="0" w:oddHBand="0" w:evenHBand="0" w:firstRowFirstColumn="0" w:firstRowLastColumn="0" w:lastRowFirstColumn="0" w:lastRowLastColumn="0"/>
              <w:rPr>
                <w:szCs w:val="22"/>
                <w:lang w:eastAsia="en-US"/>
              </w:rPr>
            </w:pPr>
            <w:r>
              <w:rPr>
                <w:b/>
                <w:szCs w:val="22"/>
                <w:lang w:eastAsia="en-US"/>
              </w:rPr>
              <w:t>OBČINE</w:t>
            </w:r>
          </w:p>
        </w:tc>
      </w:tr>
      <w:tr w:rsidR="006C2FF0" w:rsidRPr="00833B57" w14:paraId="6B630AF8" w14:textId="77777777" w:rsidTr="00472BDA">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CCD1CD"/>
              <w:bottom w:val="single" w:sz="8" w:space="0" w:color="CCD1CD"/>
            </w:tcBorders>
            <w:shd w:val="clear" w:color="auto" w:fill="auto"/>
          </w:tcPr>
          <w:p w14:paraId="36FD2CEF" w14:textId="77777777" w:rsidR="006C2FF0" w:rsidRPr="00833B57" w:rsidRDefault="006C2FF0" w:rsidP="00472BDA">
            <w:pPr>
              <w:spacing w:line="240" w:lineRule="auto"/>
              <w:rPr>
                <w:szCs w:val="22"/>
                <w:lang w:eastAsia="en-US"/>
              </w:rPr>
            </w:pPr>
            <w:r w:rsidRPr="00833B57">
              <w:rPr>
                <w:szCs w:val="22"/>
                <w:lang w:eastAsia="en-US"/>
              </w:rPr>
              <w:t xml:space="preserve">Za leto  </w:t>
            </w:r>
          </w:p>
        </w:tc>
        <w:tc>
          <w:tcPr>
            <w:tcW w:w="3685" w:type="dxa"/>
            <w:tcBorders>
              <w:top w:val="single" w:sz="8" w:space="0" w:color="CCD1CD"/>
              <w:bottom w:val="single" w:sz="8" w:space="0" w:color="CCD1CD"/>
            </w:tcBorders>
          </w:tcPr>
          <w:p w14:paraId="29B19B47" w14:textId="77777777" w:rsidR="006C2FF0" w:rsidRPr="00B03038" w:rsidRDefault="006C2FF0" w:rsidP="00472BDA">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Cs w:val="20"/>
                <w:lang w:eastAsia="en-US"/>
              </w:rPr>
            </w:pPr>
            <w:r>
              <w:rPr>
                <w:b/>
                <w:color w:val="auto"/>
                <w:szCs w:val="20"/>
                <w:lang w:eastAsia="en-US"/>
              </w:rPr>
              <w:t>2020</w:t>
            </w:r>
          </w:p>
        </w:tc>
        <w:tc>
          <w:tcPr>
            <w:tcW w:w="3685" w:type="dxa"/>
            <w:gridSpan w:val="3"/>
            <w:tcBorders>
              <w:top w:val="single" w:sz="8" w:space="0" w:color="CCD1CD"/>
              <w:bottom w:val="single" w:sz="8" w:space="0" w:color="CCD1CD"/>
            </w:tcBorders>
          </w:tcPr>
          <w:p w14:paraId="1D9EAD17" w14:textId="77777777" w:rsidR="006C2FF0" w:rsidRPr="00B03038" w:rsidRDefault="006C2FF0" w:rsidP="00472BDA">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Cs w:val="20"/>
                <w:lang w:eastAsia="en-US"/>
              </w:rPr>
            </w:pPr>
            <w:r>
              <w:rPr>
                <w:b/>
                <w:color w:val="auto"/>
                <w:szCs w:val="20"/>
                <w:lang w:eastAsia="en-US"/>
              </w:rPr>
              <w:t>2021</w:t>
            </w:r>
          </w:p>
        </w:tc>
      </w:tr>
      <w:tr w:rsidR="006C2FF0" w:rsidRPr="00B03038" w14:paraId="0F96575F" w14:textId="77777777" w:rsidTr="00472BDA">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CCD1CD"/>
              <w:bottom w:val="nil"/>
            </w:tcBorders>
            <w:shd w:val="clear" w:color="auto" w:fill="auto"/>
          </w:tcPr>
          <w:p w14:paraId="51A8AE19" w14:textId="77777777" w:rsidR="006C2FF0" w:rsidRDefault="006C2FF0" w:rsidP="00472BDA">
            <w:pPr>
              <w:spacing w:line="240" w:lineRule="auto"/>
              <w:rPr>
                <w:szCs w:val="22"/>
                <w:lang w:eastAsia="en-US"/>
              </w:rPr>
            </w:pPr>
            <w:r>
              <w:rPr>
                <w:szCs w:val="22"/>
                <w:lang w:eastAsia="en-US"/>
              </w:rPr>
              <w:t>Vir sredstev in višina sredstev</w:t>
            </w:r>
          </w:p>
        </w:tc>
        <w:tc>
          <w:tcPr>
            <w:tcW w:w="3685" w:type="dxa"/>
            <w:tcBorders>
              <w:top w:val="single" w:sz="8" w:space="0" w:color="CCD1CD"/>
              <w:bottom w:val="single" w:sz="8" w:space="0" w:color="CCD1CD"/>
            </w:tcBorders>
            <w:vAlign w:val="center"/>
          </w:tcPr>
          <w:p w14:paraId="4F2BE566" w14:textId="4189DD6B" w:rsidR="006C2FF0" w:rsidRPr="00993B65" w:rsidRDefault="006C2FF0" w:rsidP="00472BDA">
            <w:pPr>
              <w:spacing w:line="240" w:lineRule="auto"/>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53712C">
              <w:rPr>
                <w:color w:val="auto"/>
                <w:sz w:val="18"/>
                <w:szCs w:val="18"/>
                <w:lang w:eastAsia="en-US"/>
              </w:rPr>
              <w:t xml:space="preserve">Namensko premoženje: </w:t>
            </w:r>
            <w:r w:rsidR="000945CB">
              <w:rPr>
                <w:color w:val="auto"/>
                <w:sz w:val="17"/>
                <w:szCs w:val="17"/>
                <w:lang w:eastAsia="en-US"/>
              </w:rPr>
              <w:t>10</w:t>
            </w:r>
            <w:r w:rsidRPr="00526F57">
              <w:rPr>
                <w:color w:val="auto"/>
                <w:sz w:val="17"/>
                <w:szCs w:val="17"/>
                <w:lang w:eastAsia="en-US"/>
              </w:rPr>
              <w:t>.000.000,00 EUR</w:t>
            </w:r>
          </w:p>
        </w:tc>
        <w:tc>
          <w:tcPr>
            <w:tcW w:w="3685" w:type="dxa"/>
            <w:gridSpan w:val="3"/>
            <w:tcBorders>
              <w:top w:val="single" w:sz="8" w:space="0" w:color="CCD1CD"/>
              <w:bottom w:val="single" w:sz="8" w:space="0" w:color="CCD1CD"/>
            </w:tcBorders>
            <w:vAlign w:val="center"/>
          </w:tcPr>
          <w:p w14:paraId="620C5E9B" w14:textId="77777777" w:rsidR="006C2FF0" w:rsidRPr="00993B65" w:rsidRDefault="006C2FF0" w:rsidP="00472BDA">
            <w:pPr>
              <w:spacing w:line="240" w:lineRule="auto"/>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53712C">
              <w:rPr>
                <w:color w:val="auto"/>
                <w:sz w:val="18"/>
                <w:szCs w:val="18"/>
                <w:lang w:eastAsia="en-US"/>
              </w:rPr>
              <w:t xml:space="preserve">Namensko premoženje: </w:t>
            </w:r>
            <w:r>
              <w:rPr>
                <w:color w:val="auto"/>
                <w:sz w:val="18"/>
                <w:szCs w:val="18"/>
                <w:lang w:eastAsia="en-US"/>
              </w:rPr>
              <w:t>7</w:t>
            </w:r>
            <w:r w:rsidRPr="0053712C">
              <w:rPr>
                <w:color w:val="auto"/>
                <w:sz w:val="18"/>
                <w:szCs w:val="18"/>
                <w:lang w:eastAsia="en-US"/>
              </w:rPr>
              <w:t>.000.000</w:t>
            </w:r>
            <w:r>
              <w:rPr>
                <w:color w:val="auto"/>
                <w:sz w:val="18"/>
                <w:szCs w:val="18"/>
                <w:lang w:eastAsia="en-US"/>
              </w:rPr>
              <w:t>,00</w:t>
            </w:r>
            <w:r w:rsidRPr="0053712C">
              <w:rPr>
                <w:color w:val="auto"/>
                <w:sz w:val="18"/>
                <w:szCs w:val="18"/>
                <w:lang w:eastAsia="en-US"/>
              </w:rPr>
              <w:t xml:space="preserve"> EUR</w:t>
            </w:r>
          </w:p>
        </w:tc>
      </w:tr>
      <w:tr w:rsidR="006C2FF0" w:rsidRPr="00B03038" w14:paraId="4C272BA1" w14:textId="77777777" w:rsidTr="00472BDA">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CCD1CD"/>
              <w:bottom w:val="nil"/>
            </w:tcBorders>
            <w:shd w:val="clear" w:color="auto" w:fill="auto"/>
          </w:tcPr>
          <w:p w14:paraId="15A2A30B" w14:textId="77777777" w:rsidR="006C2FF0" w:rsidRDefault="006C2FF0" w:rsidP="00472BDA">
            <w:pPr>
              <w:spacing w:line="240" w:lineRule="auto"/>
              <w:rPr>
                <w:szCs w:val="22"/>
                <w:lang w:eastAsia="en-US"/>
              </w:rPr>
            </w:pPr>
            <w:r>
              <w:rPr>
                <w:szCs w:val="22"/>
                <w:lang w:eastAsia="en-US"/>
              </w:rPr>
              <w:t>Oblika</w:t>
            </w:r>
          </w:p>
        </w:tc>
        <w:tc>
          <w:tcPr>
            <w:tcW w:w="3685" w:type="dxa"/>
            <w:tcBorders>
              <w:top w:val="single" w:sz="8" w:space="0" w:color="CCD1CD"/>
              <w:bottom w:val="nil"/>
            </w:tcBorders>
            <w:vAlign w:val="center"/>
          </w:tcPr>
          <w:p w14:paraId="1B559412" w14:textId="77777777" w:rsidR="006C2FF0" w:rsidRPr="00B03038" w:rsidRDefault="006C2FF0" w:rsidP="00472BDA">
            <w:pPr>
              <w:spacing w:line="240" w:lineRule="auto"/>
              <w:cnfStyle w:val="000000000000" w:firstRow="0" w:lastRow="0" w:firstColumn="0" w:lastColumn="0" w:oddVBand="0" w:evenVBand="0" w:oddHBand="0" w:evenHBand="0" w:firstRowFirstColumn="0" w:firstRowLastColumn="0" w:lastRowFirstColumn="0" w:lastRowLastColumn="0"/>
              <w:rPr>
                <w:sz w:val="18"/>
                <w:szCs w:val="18"/>
                <w:lang w:eastAsia="en-US"/>
              </w:rPr>
            </w:pPr>
            <w:r w:rsidRPr="00B03038">
              <w:rPr>
                <w:color w:val="auto"/>
                <w:sz w:val="18"/>
                <w:szCs w:val="18"/>
                <w:lang w:eastAsia="en-US"/>
              </w:rPr>
              <w:t>Posojilo</w:t>
            </w:r>
          </w:p>
        </w:tc>
        <w:tc>
          <w:tcPr>
            <w:tcW w:w="3685" w:type="dxa"/>
            <w:gridSpan w:val="3"/>
            <w:tcBorders>
              <w:top w:val="single" w:sz="8" w:space="0" w:color="CCD1CD"/>
              <w:bottom w:val="single" w:sz="8" w:space="0" w:color="CCD1CD"/>
            </w:tcBorders>
            <w:vAlign w:val="center"/>
          </w:tcPr>
          <w:p w14:paraId="3D1E3D6C" w14:textId="77777777" w:rsidR="006C2FF0" w:rsidRPr="00B03038" w:rsidRDefault="006C2FF0" w:rsidP="00472BDA">
            <w:pPr>
              <w:spacing w:line="240" w:lineRule="auto"/>
              <w:cnfStyle w:val="000000000000" w:firstRow="0" w:lastRow="0" w:firstColumn="0" w:lastColumn="0" w:oddVBand="0" w:evenVBand="0" w:oddHBand="0" w:evenHBand="0" w:firstRowFirstColumn="0" w:firstRowLastColumn="0" w:lastRowFirstColumn="0" w:lastRowLastColumn="0"/>
              <w:rPr>
                <w:sz w:val="18"/>
                <w:szCs w:val="18"/>
                <w:lang w:eastAsia="en-US"/>
              </w:rPr>
            </w:pPr>
            <w:r w:rsidRPr="00B03038">
              <w:rPr>
                <w:color w:val="auto"/>
                <w:sz w:val="18"/>
                <w:szCs w:val="18"/>
                <w:lang w:eastAsia="en-US"/>
              </w:rPr>
              <w:t>Posojilo</w:t>
            </w:r>
          </w:p>
        </w:tc>
      </w:tr>
      <w:tr w:rsidR="006C2FF0" w:rsidRPr="00833B57" w14:paraId="00161C8A" w14:textId="77777777" w:rsidTr="00B17D6C">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195728"/>
              <w:bottom w:val="single" w:sz="8" w:space="0" w:color="FFFFFF" w:themeColor="background1"/>
              <w:right w:val="single" w:sz="8" w:space="0" w:color="FFFFFF"/>
            </w:tcBorders>
          </w:tcPr>
          <w:p w14:paraId="15C19FB3" w14:textId="77777777" w:rsidR="006C2FF0" w:rsidRDefault="006C2FF0" w:rsidP="00472BDA">
            <w:pPr>
              <w:rPr>
                <w:szCs w:val="22"/>
                <w:lang w:eastAsia="en-US"/>
              </w:rPr>
            </w:pPr>
            <w:r>
              <w:rPr>
                <w:szCs w:val="22"/>
                <w:lang w:eastAsia="en-US"/>
              </w:rPr>
              <w:t>Pravna podlaga</w:t>
            </w:r>
          </w:p>
        </w:tc>
        <w:tc>
          <w:tcPr>
            <w:tcW w:w="7364" w:type="dxa"/>
            <w:gridSpan w:val="3"/>
            <w:tcBorders>
              <w:top w:val="single" w:sz="12" w:space="0" w:color="195728"/>
              <w:left w:val="single" w:sz="8" w:space="0" w:color="FFFFFF"/>
              <w:bottom w:val="single" w:sz="8" w:space="0" w:color="CCD1CD"/>
            </w:tcBorders>
            <w:shd w:val="clear" w:color="auto" w:fill="FFFFFF" w:themeFill="background1"/>
          </w:tcPr>
          <w:p w14:paraId="40185232" w14:textId="77777777" w:rsidR="006C2FF0" w:rsidRPr="00A44335" w:rsidRDefault="006C2FF0" w:rsidP="00472BDA">
            <w:pPr>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A44335">
              <w:rPr>
                <w:color w:val="auto"/>
                <w:sz w:val="18"/>
                <w:szCs w:val="18"/>
                <w:lang w:eastAsia="en-US"/>
              </w:rPr>
              <w:t>SPP, Pravilnik o dodeljevanju spodbud</w:t>
            </w:r>
          </w:p>
        </w:tc>
      </w:tr>
      <w:tr w:rsidR="006C2FF0" w:rsidRPr="00833B57" w14:paraId="10E7F6C9" w14:textId="77777777" w:rsidTr="00B17D6C">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FFFFFF" w:themeColor="background1"/>
              <w:bottom w:val="single" w:sz="8" w:space="0" w:color="FFFFFF" w:themeColor="background1"/>
              <w:right w:val="single" w:sz="8" w:space="0" w:color="FFFFFF"/>
            </w:tcBorders>
          </w:tcPr>
          <w:p w14:paraId="6B517B79" w14:textId="77777777" w:rsidR="006C2FF0" w:rsidRPr="00833B57" w:rsidRDefault="006C2FF0" w:rsidP="00472BDA">
            <w:pPr>
              <w:rPr>
                <w:szCs w:val="22"/>
                <w:lang w:eastAsia="en-US"/>
              </w:rPr>
            </w:pPr>
            <w:r>
              <w:rPr>
                <w:szCs w:val="22"/>
                <w:lang w:eastAsia="en-US"/>
              </w:rPr>
              <w:t xml:space="preserve">Državne pomoči </w:t>
            </w:r>
          </w:p>
        </w:tc>
        <w:tc>
          <w:tcPr>
            <w:tcW w:w="7364" w:type="dxa"/>
            <w:gridSpan w:val="3"/>
            <w:tcBorders>
              <w:top w:val="single" w:sz="8" w:space="0" w:color="CCD1CD"/>
              <w:left w:val="single" w:sz="8" w:space="0" w:color="FFFFFF"/>
              <w:bottom w:val="single" w:sz="8" w:space="0" w:color="CCD1CD"/>
            </w:tcBorders>
          </w:tcPr>
          <w:p w14:paraId="2FFACAA5" w14:textId="207D909D" w:rsidR="006C2FF0" w:rsidRPr="00A44335" w:rsidRDefault="006C2FF0" w:rsidP="00472BDA">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A44335">
              <w:rPr>
                <w:color w:val="auto"/>
                <w:sz w:val="18"/>
                <w:szCs w:val="18"/>
              </w:rPr>
              <w:t>NE</w:t>
            </w:r>
          </w:p>
          <w:p w14:paraId="433CDC9B" w14:textId="22CFA7AE" w:rsidR="006C2FF0" w:rsidRPr="00A44335" w:rsidRDefault="006C2FF0" w:rsidP="00472BDA">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A44335">
              <w:rPr>
                <w:i/>
                <w:color w:val="auto"/>
                <w:sz w:val="18"/>
                <w:szCs w:val="18"/>
              </w:rPr>
              <w:t>Pojasnilo:</w:t>
            </w:r>
            <w:r w:rsidRPr="00A44335">
              <w:rPr>
                <w:color w:val="auto"/>
                <w:sz w:val="18"/>
                <w:szCs w:val="18"/>
              </w:rPr>
              <w:t xml:space="preserve"> Javni</w:t>
            </w:r>
            <w:r w:rsidR="00213A07" w:rsidRPr="00A44335">
              <w:rPr>
                <w:color w:val="auto"/>
                <w:sz w:val="18"/>
                <w:szCs w:val="18"/>
              </w:rPr>
              <w:t xml:space="preserve"> razpisi </w:t>
            </w:r>
            <w:r w:rsidR="00A970DB" w:rsidRPr="00A44335">
              <w:rPr>
                <w:color w:val="auto"/>
                <w:sz w:val="18"/>
                <w:szCs w:val="18"/>
              </w:rPr>
              <w:t>ne vsebujejo</w:t>
            </w:r>
            <w:r w:rsidR="00213A07" w:rsidRPr="00A44335">
              <w:rPr>
                <w:color w:val="auto"/>
                <w:sz w:val="18"/>
                <w:szCs w:val="18"/>
              </w:rPr>
              <w:t xml:space="preserve"> elementov državnih pomoči, saj gre za spodbude projekto</w:t>
            </w:r>
            <w:r w:rsidR="008964A5" w:rsidRPr="00A44335">
              <w:rPr>
                <w:color w:val="auto"/>
                <w:sz w:val="18"/>
                <w:szCs w:val="18"/>
              </w:rPr>
              <w:t>m</w:t>
            </w:r>
            <w:r w:rsidR="00213A07" w:rsidRPr="00A44335">
              <w:rPr>
                <w:color w:val="auto"/>
                <w:sz w:val="18"/>
                <w:szCs w:val="18"/>
              </w:rPr>
              <w:t xml:space="preserve"> z vplivom na javno dobro</w:t>
            </w:r>
            <w:r w:rsidR="00843488" w:rsidRPr="00A44335">
              <w:rPr>
                <w:color w:val="auto"/>
                <w:sz w:val="18"/>
                <w:szCs w:val="18"/>
              </w:rPr>
              <w:t xml:space="preserve"> in ne vplivajo na izkrivljanje konkurence.</w:t>
            </w:r>
          </w:p>
        </w:tc>
      </w:tr>
      <w:tr w:rsidR="006C2FF0" w:rsidRPr="00833B57" w14:paraId="206CF6A8" w14:textId="77777777" w:rsidTr="00B17D6C">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FFFFFF" w:themeColor="background1"/>
              <w:bottom w:val="single" w:sz="8" w:space="0" w:color="FFFFFF" w:themeColor="background1"/>
              <w:right w:val="single" w:sz="8" w:space="0" w:color="FFFFFF"/>
            </w:tcBorders>
          </w:tcPr>
          <w:p w14:paraId="2DF333A5" w14:textId="77777777" w:rsidR="006C2FF0" w:rsidRPr="00833B57" w:rsidRDefault="006C2FF0" w:rsidP="00472BDA">
            <w:pPr>
              <w:rPr>
                <w:szCs w:val="22"/>
                <w:lang w:eastAsia="en-US"/>
              </w:rPr>
            </w:pPr>
            <w:r>
              <w:rPr>
                <w:szCs w:val="22"/>
                <w:lang w:eastAsia="en-US"/>
              </w:rPr>
              <w:t>Ciljna usmerjenost</w:t>
            </w:r>
          </w:p>
        </w:tc>
        <w:tc>
          <w:tcPr>
            <w:tcW w:w="7364" w:type="dxa"/>
            <w:gridSpan w:val="3"/>
            <w:tcBorders>
              <w:top w:val="single" w:sz="8" w:space="0" w:color="FFFFFF"/>
              <w:left w:val="single" w:sz="8" w:space="0" w:color="FFFFFF"/>
              <w:bottom w:val="single" w:sz="8" w:space="0" w:color="CCD1CD"/>
            </w:tcBorders>
          </w:tcPr>
          <w:p w14:paraId="414C1FCE" w14:textId="357BECED" w:rsidR="006C2FF0" w:rsidRPr="00A44335" w:rsidRDefault="001C0087" w:rsidP="00472BDA">
            <w:pPr>
              <w:pStyle w:val="Odstavekseznama"/>
              <w:numPr>
                <w:ilvl w:val="0"/>
                <w:numId w:val="26"/>
              </w:numPr>
              <w:ind w:left="357" w:hanging="357"/>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A44335">
              <w:rPr>
                <w:color w:val="auto"/>
                <w:sz w:val="18"/>
                <w:szCs w:val="18"/>
                <w:lang w:eastAsia="en-US"/>
              </w:rPr>
              <w:t>Spodbujanje</w:t>
            </w:r>
            <w:r w:rsidR="006C2FF0" w:rsidRPr="00A44335">
              <w:rPr>
                <w:color w:val="auto"/>
                <w:sz w:val="18"/>
                <w:szCs w:val="18"/>
                <w:lang w:eastAsia="en-US"/>
              </w:rPr>
              <w:t xml:space="preserve"> </w:t>
            </w:r>
            <w:r w:rsidR="00497E46" w:rsidRPr="00A44335">
              <w:rPr>
                <w:color w:val="auto"/>
                <w:sz w:val="18"/>
                <w:szCs w:val="18"/>
                <w:lang w:eastAsia="en-US"/>
              </w:rPr>
              <w:t>projektov lokalne in regionalne javne infrastrukture</w:t>
            </w:r>
          </w:p>
        </w:tc>
      </w:tr>
      <w:tr w:rsidR="006C2FF0" w:rsidRPr="00833B57" w14:paraId="4966E1CB" w14:textId="77777777" w:rsidTr="00B17D6C">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FFFFFF" w:themeColor="background1"/>
              <w:bottom w:val="single" w:sz="8" w:space="0" w:color="FFFFFF" w:themeColor="background1"/>
              <w:right w:val="single" w:sz="8" w:space="0" w:color="FFFFFF"/>
            </w:tcBorders>
          </w:tcPr>
          <w:p w14:paraId="0F3F5630" w14:textId="77777777" w:rsidR="006C2FF0" w:rsidRPr="00833B57" w:rsidRDefault="006C2FF0" w:rsidP="00472BDA">
            <w:pPr>
              <w:spacing w:before="40"/>
              <w:rPr>
                <w:szCs w:val="22"/>
                <w:lang w:eastAsia="en-US"/>
              </w:rPr>
            </w:pPr>
            <w:r w:rsidRPr="00DE3085">
              <w:rPr>
                <w:szCs w:val="22"/>
                <w:lang w:eastAsia="en-US"/>
              </w:rPr>
              <w:t>Upravičenci</w:t>
            </w:r>
          </w:p>
        </w:tc>
        <w:tc>
          <w:tcPr>
            <w:tcW w:w="7364" w:type="dxa"/>
            <w:gridSpan w:val="3"/>
            <w:tcBorders>
              <w:left w:val="single" w:sz="8" w:space="0" w:color="FFFFFF"/>
            </w:tcBorders>
          </w:tcPr>
          <w:p w14:paraId="74E67D6E" w14:textId="3011ABCB" w:rsidR="006C2FF0" w:rsidRPr="00A44335" w:rsidRDefault="00497E46" w:rsidP="00497E46">
            <w:pPr>
              <w:spacing w:before="40"/>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A44335">
              <w:rPr>
                <w:color w:val="auto"/>
                <w:sz w:val="18"/>
                <w:szCs w:val="18"/>
              </w:rPr>
              <w:t>Vse občine v Republiki Sloveniji</w:t>
            </w:r>
          </w:p>
        </w:tc>
      </w:tr>
      <w:tr w:rsidR="006C2FF0" w:rsidRPr="00833B57" w14:paraId="26E9A304" w14:textId="77777777" w:rsidTr="00B17D6C">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FFFFFF" w:themeColor="background1"/>
              <w:bottom w:val="single" w:sz="8" w:space="0" w:color="FFFFFF" w:themeColor="background1"/>
              <w:right w:val="single" w:sz="8" w:space="0" w:color="FFFFFF"/>
            </w:tcBorders>
          </w:tcPr>
          <w:p w14:paraId="0AF0F3E7" w14:textId="77777777" w:rsidR="006C2FF0" w:rsidRPr="00833B57" w:rsidRDefault="006C2FF0" w:rsidP="00472BDA">
            <w:pPr>
              <w:spacing w:before="40"/>
              <w:rPr>
                <w:szCs w:val="22"/>
                <w:lang w:eastAsia="en-US"/>
              </w:rPr>
            </w:pPr>
            <w:r w:rsidRPr="00833B57">
              <w:rPr>
                <w:szCs w:val="22"/>
                <w:lang w:eastAsia="en-US"/>
              </w:rPr>
              <w:t>Posojilni pogoji</w:t>
            </w:r>
          </w:p>
        </w:tc>
        <w:tc>
          <w:tcPr>
            <w:tcW w:w="7364" w:type="dxa"/>
            <w:gridSpan w:val="3"/>
            <w:tcBorders>
              <w:left w:val="single" w:sz="8" w:space="0" w:color="FFFFFF"/>
            </w:tcBorders>
          </w:tcPr>
          <w:p w14:paraId="58C99F83" w14:textId="77777777" w:rsidR="006C2FF0" w:rsidRPr="00A44335" w:rsidRDefault="006C2FF0" w:rsidP="00472BDA">
            <w:pPr>
              <w:spacing w:before="40"/>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A44335">
              <w:rPr>
                <w:rFonts w:cs="Arial"/>
                <w:color w:val="auto"/>
                <w:sz w:val="18"/>
                <w:szCs w:val="18"/>
                <w:lang w:eastAsia="en-US"/>
              </w:rPr>
              <w:t>Obrestna mera</w:t>
            </w:r>
          </w:p>
          <w:p w14:paraId="194654E6" w14:textId="6A83EA07" w:rsidR="00C06C50" w:rsidRPr="00A44335" w:rsidRDefault="00C06C50" w:rsidP="009F5D6D">
            <w:pPr>
              <w:pStyle w:val="Odstavekseznama"/>
              <w:numPr>
                <w:ilvl w:val="0"/>
                <w:numId w:val="27"/>
              </w:numPr>
              <w:spacing w:after="100"/>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A44335">
              <w:rPr>
                <w:rFonts w:cs="Arial"/>
                <w:color w:val="auto"/>
                <w:sz w:val="18"/>
                <w:szCs w:val="18"/>
                <w:lang w:eastAsia="en-US"/>
              </w:rPr>
              <w:t xml:space="preserve">3 mesečni EURIBOR* + pribitek 0,60 % do 1,70 %, </w:t>
            </w:r>
            <w:r w:rsidRPr="00A44335">
              <w:rPr>
                <w:rFonts w:asciiTheme="majorHAnsi" w:hAnsiTheme="majorHAnsi" w:cstheme="majorHAnsi"/>
                <w:color w:val="auto"/>
                <w:sz w:val="18"/>
                <w:szCs w:val="18"/>
                <w:lang w:eastAsia="en-US"/>
              </w:rPr>
              <w:t>glede na koeficient razvitosti občine, v kateri se projekt nahaja</w:t>
            </w:r>
            <w:r w:rsidRPr="00A44335">
              <w:rPr>
                <w:rFonts w:cs="Arial"/>
                <w:color w:val="auto"/>
                <w:sz w:val="18"/>
                <w:szCs w:val="18"/>
                <w:lang w:eastAsia="en-US"/>
              </w:rPr>
              <w:t xml:space="preserve"> </w:t>
            </w:r>
          </w:p>
          <w:p w14:paraId="3A33AAFC" w14:textId="77777777" w:rsidR="00C06C50" w:rsidRPr="00A44335" w:rsidRDefault="00C06C50" w:rsidP="00C06C50">
            <w:pPr>
              <w:pStyle w:val="Odstavekseznama"/>
              <w:ind w:left="357"/>
              <w:jc w:val="both"/>
              <w:cnfStyle w:val="000000000000" w:firstRow="0" w:lastRow="0" w:firstColumn="0" w:lastColumn="0" w:oddVBand="0" w:evenVBand="0" w:oddHBand="0" w:evenHBand="0" w:firstRowFirstColumn="0" w:firstRowLastColumn="0" w:lastRowFirstColumn="0" w:lastRowLastColumn="0"/>
              <w:rPr>
                <w:rFonts w:cs="Arial"/>
                <w:i/>
                <w:color w:val="auto"/>
                <w:sz w:val="18"/>
                <w:szCs w:val="18"/>
                <w:lang w:eastAsia="en-US"/>
              </w:rPr>
            </w:pPr>
            <w:r w:rsidRPr="00A44335">
              <w:rPr>
                <w:rFonts w:cs="Arial"/>
                <w:i/>
                <w:color w:val="auto"/>
                <w:sz w:val="18"/>
                <w:szCs w:val="18"/>
                <w:lang w:eastAsia="en-US"/>
              </w:rPr>
              <w:t>(*v primeru, da je EURIBOR negativen, se zanj uporabi vrednost 0,00 %).</w:t>
            </w:r>
          </w:p>
          <w:p w14:paraId="2B8E9DBE" w14:textId="77777777" w:rsidR="00C06C50" w:rsidRPr="00A44335" w:rsidRDefault="00C06C50" w:rsidP="00C06C50">
            <w:pPr>
              <w:pStyle w:val="Odstavekseznama"/>
              <w:ind w:left="357"/>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p>
          <w:p w14:paraId="161E5497" w14:textId="04E2150E" w:rsidR="006C2FF0" w:rsidRPr="00A44335" w:rsidRDefault="006C2FF0" w:rsidP="00472BDA">
            <w:pPr>
              <w:ind w:left="6"/>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A44335">
              <w:rPr>
                <w:rFonts w:cs="Arial"/>
                <w:color w:val="auto"/>
                <w:sz w:val="18"/>
                <w:szCs w:val="18"/>
                <w:lang w:eastAsia="en-US"/>
              </w:rPr>
              <w:t>Skupna doba vračanja</w:t>
            </w:r>
            <w:r w:rsidR="002947EE" w:rsidRPr="00A44335">
              <w:rPr>
                <w:rFonts w:cs="Arial"/>
                <w:color w:val="auto"/>
                <w:sz w:val="18"/>
                <w:szCs w:val="18"/>
                <w:lang w:eastAsia="en-US"/>
              </w:rPr>
              <w:t xml:space="preserve"> in ostali pogoji</w:t>
            </w:r>
          </w:p>
          <w:p w14:paraId="249FF21C" w14:textId="10FE82DD" w:rsidR="006C2FF0" w:rsidRPr="00A44335" w:rsidRDefault="006C2FF0" w:rsidP="00472BDA">
            <w:pPr>
              <w:pStyle w:val="Odstavekseznama"/>
              <w:numPr>
                <w:ilvl w:val="0"/>
                <w:numId w:val="27"/>
              </w:numPr>
              <w:spacing w:after="40"/>
              <w:ind w:left="357" w:hanging="357"/>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A44335">
              <w:rPr>
                <w:rFonts w:cs="Arial"/>
                <w:color w:val="auto"/>
                <w:sz w:val="18"/>
                <w:szCs w:val="18"/>
                <w:lang w:eastAsia="en-US"/>
              </w:rPr>
              <w:t xml:space="preserve">do </w:t>
            </w:r>
            <w:r w:rsidR="00C06C50" w:rsidRPr="00A44335">
              <w:rPr>
                <w:rFonts w:cs="Arial"/>
                <w:color w:val="auto"/>
                <w:sz w:val="18"/>
                <w:szCs w:val="18"/>
                <w:lang w:eastAsia="en-US"/>
              </w:rPr>
              <w:t>20</w:t>
            </w:r>
            <w:r w:rsidRPr="00A44335">
              <w:rPr>
                <w:rFonts w:cs="Arial"/>
                <w:color w:val="auto"/>
                <w:sz w:val="18"/>
                <w:szCs w:val="18"/>
                <w:lang w:eastAsia="en-US"/>
              </w:rPr>
              <w:t xml:space="preserve"> let z vključenim moratorijem na odplačilo glavnice,</w:t>
            </w:r>
          </w:p>
          <w:p w14:paraId="2717DA11" w14:textId="77777777" w:rsidR="006C2FF0" w:rsidRPr="00A44335" w:rsidRDefault="006C2FF0" w:rsidP="00472BDA">
            <w:pPr>
              <w:pStyle w:val="Odstavekseznama"/>
              <w:numPr>
                <w:ilvl w:val="0"/>
                <w:numId w:val="27"/>
              </w:numPr>
              <w:ind w:left="357" w:hanging="357"/>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A44335">
              <w:rPr>
                <w:rFonts w:cs="Arial"/>
                <w:color w:val="auto"/>
                <w:sz w:val="18"/>
                <w:szCs w:val="18"/>
                <w:lang w:eastAsia="en-US"/>
              </w:rPr>
              <w:t>moratorij na odplačilo glavnice: do 3 leta,</w:t>
            </w:r>
          </w:p>
          <w:p w14:paraId="59157300" w14:textId="77777777" w:rsidR="006C2FF0" w:rsidRPr="00A44335" w:rsidRDefault="006C2FF0" w:rsidP="00472BDA">
            <w:pPr>
              <w:numPr>
                <w:ilvl w:val="0"/>
                <w:numId w:val="26"/>
              </w:numPr>
              <w:spacing w:after="40"/>
              <w:ind w:left="357" w:hanging="357"/>
              <w:cnfStyle w:val="000000000000" w:firstRow="0" w:lastRow="0" w:firstColumn="0" w:lastColumn="0" w:oddVBand="0" w:evenVBand="0" w:oddHBand="0" w:evenHBand="0" w:firstRowFirstColumn="0" w:firstRowLastColumn="0" w:lastRowFirstColumn="0" w:lastRowLastColumn="0"/>
              <w:rPr>
                <w:sz w:val="18"/>
                <w:szCs w:val="18"/>
                <w:lang w:eastAsia="en-US"/>
              </w:rPr>
            </w:pPr>
            <w:r w:rsidRPr="00A44335">
              <w:rPr>
                <w:rFonts w:cs="Arial"/>
                <w:color w:val="auto"/>
                <w:sz w:val="18"/>
                <w:szCs w:val="18"/>
                <w:lang w:eastAsia="en-US"/>
              </w:rPr>
              <w:t>obresti med moratorijem se plačujejo mesečno.</w:t>
            </w:r>
          </w:p>
        </w:tc>
      </w:tr>
      <w:tr w:rsidR="006C2FF0" w:rsidRPr="00833B57" w14:paraId="0C44FD8E" w14:textId="77777777" w:rsidTr="00B17D6C">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FFFFFF" w:themeColor="background1"/>
              <w:bottom w:val="single" w:sz="8" w:space="0" w:color="FFFFFF" w:themeColor="background1"/>
              <w:right w:val="single" w:sz="8" w:space="0" w:color="FFFFFF"/>
            </w:tcBorders>
          </w:tcPr>
          <w:p w14:paraId="6C1F8606" w14:textId="77777777" w:rsidR="006C2FF0" w:rsidRPr="00833B57" w:rsidRDefault="006C2FF0" w:rsidP="00472BDA">
            <w:pPr>
              <w:rPr>
                <w:szCs w:val="22"/>
                <w:lang w:eastAsia="en-US"/>
              </w:rPr>
            </w:pPr>
            <w:r w:rsidRPr="009E03E4">
              <w:rPr>
                <w:szCs w:val="22"/>
                <w:lang w:eastAsia="en-US"/>
              </w:rPr>
              <w:t>Upravičeni stroški</w:t>
            </w:r>
          </w:p>
        </w:tc>
        <w:tc>
          <w:tcPr>
            <w:tcW w:w="7364" w:type="dxa"/>
            <w:gridSpan w:val="3"/>
            <w:tcBorders>
              <w:left w:val="single" w:sz="8" w:space="0" w:color="FFFFFF"/>
            </w:tcBorders>
          </w:tcPr>
          <w:p w14:paraId="10658F84" w14:textId="78E5ECCA" w:rsidR="006C2FF0" w:rsidRPr="00A44335" w:rsidRDefault="006C2FF0" w:rsidP="00472BDA">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A44335">
              <w:rPr>
                <w:color w:val="auto"/>
                <w:sz w:val="18"/>
                <w:szCs w:val="18"/>
                <w:lang w:eastAsia="en-US"/>
              </w:rPr>
              <w:t xml:space="preserve">Investicije v nepremičnine (npr. nakup zemljišč, </w:t>
            </w:r>
            <w:r w:rsidR="00AB5C04" w:rsidRPr="00A44335">
              <w:rPr>
                <w:color w:val="auto"/>
                <w:sz w:val="18"/>
                <w:szCs w:val="18"/>
                <w:lang w:eastAsia="en-US"/>
              </w:rPr>
              <w:t xml:space="preserve">nakup objektov javne infrastrukture, </w:t>
            </w:r>
            <w:r w:rsidRPr="00A44335">
              <w:rPr>
                <w:color w:val="auto"/>
                <w:sz w:val="18"/>
                <w:szCs w:val="18"/>
                <w:lang w:eastAsia="en-US"/>
              </w:rPr>
              <w:t>gradnja</w:t>
            </w:r>
            <w:r w:rsidR="00AB5C04" w:rsidRPr="00A44335">
              <w:rPr>
                <w:color w:val="auto"/>
                <w:sz w:val="18"/>
                <w:szCs w:val="18"/>
                <w:lang w:eastAsia="en-US"/>
              </w:rPr>
              <w:t xml:space="preserve"> in </w:t>
            </w:r>
            <w:r w:rsidRPr="00A44335">
              <w:rPr>
                <w:color w:val="auto"/>
                <w:sz w:val="18"/>
                <w:szCs w:val="18"/>
                <w:lang w:eastAsia="en-US"/>
              </w:rPr>
              <w:t>adaptacija</w:t>
            </w:r>
            <w:r w:rsidR="00AB5C04" w:rsidRPr="00A44335">
              <w:rPr>
                <w:color w:val="auto"/>
                <w:sz w:val="18"/>
                <w:szCs w:val="18"/>
                <w:lang w:eastAsia="en-US"/>
              </w:rPr>
              <w:t>/rekonstrukcija</w:t>
            </w:r>
            <w:r w:rsidRPr="00A44335">
              <w:rPr>
                <w:color w:val="auto"/>
                <w:sz w:val="18"/>
                <w:szCs w:val="18"/>
                <w:lang w:eastAsia="en-US"/>
              </w:rPr>
              <w:t xml:space="preserve"> </w:t>
            </w:r>
            <w:r w:rsidR="00AB5C04" w:rsidRPr="00A44335">
              <w:rPr>
                <w:color w:val="auto"/>
                <w:sz w:val="18"/>
                <w:szCs w:val="18"/>
                <w:lang w:eastAsia="en-US"/>
              </w:rPr>
              <w:t>objektov javne infrastrukture, urejanje zemljišč</w:t>
            </w:r>
            <w:r w:rsidRPr="00A44335">
              <w:rPr>
                <w:color w:val="auto"/>
                <w:sz w:val="18"/>
                <w:szCs w:val="18"/>
                <w:lang w:eastAsia="en-US"/>
              </w:rPr>
              <w:t>)</w:t>
            </w:r>
          </w:p>
          <w:p w14:paraId="233F6DD5" w14:textId="27B9EA79" w:rsidR="006C2FF0" w:rsidRPr="00A44335" w:rsidRDefault="006C2FF0" w:rsidP="00472BDA">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A44335">
              <w:rPr>
                <w:color w:val="auto"/>
                <w:sz w:val="18"/>
                <w:szCs w:val="18"/>
                <w:lang w:eastAsia="en-US"/>
              </w:rPr>
              <w:t>Oprema in druga opredmetena sredstva (npr. oprema, delovni stroji, prevozna sredstva)</w:t>
            </w:r>
          </w:p>
          <w:p w14:paraId="536544AB" w14:textId="131F3E30" w:rsidR="006C2FF0" w:rsidRPr="00A44335" w:rsidRDefault="006C2FF0" w:rsidP="00472BDA">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A44335">
              <w:rPr>
                <w:color w:val="auto"/>
                <w:sz w:val="18"/>
                <w:szCs w:val="18"/>
                <w:lang w:eastAsia="en-US"/>
              </w:rPr>
              <w:t>Neopredmetena sredstva (npr. programska oprema)</w:t>
            </w:r>
          </w:p>
          <w:p w14:paraId="26F7D221" w14:textId="3263374A" w:rsidR="006C2FF0" w:rsidRPr="00A44335" w:rsidRDefault="006C2FF0" w:rsidP="0021743D">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A44335">
              <w:rPr>
                <w:color w:val="auto"/>
                <w:sz w:val="18"/>
                <w:szCs w:val="18"/>
                <w:lang w:eastAsia="en-US"/>
              </w:rPr>
              <w:t xml:space="preserve">Stroški obratnih sredstev (npr. strošek zunanjih izvajalcev, </w:t>
            </w:r>
            <w:r w:rsidR="00A970DB" w:rsidRPr="00A44335">
              <w:rPr>
                <w:color w:val="auto"/>
                <w:sz w:val="18"/>
                <w:szCs w:val="18"/>
                <w:lang w:eastAsia="en-US"/>
              </w:rPr>
              <w:t>kot so študije o izvedljivosti projekta, investicijski nadzor</w:t>
            </w:r>
            <w:r w:rsidRPr="00A44335">
              <w:rPr>
                <w:color w:val="auto"/>
                <w:sz w:val="18"/>
                <w:szCs w:val="18"/>
                <w:lang w:eastAsia="en-US"/>
              </w:rPr>
              <w:t>)</w:t>
            </w:r>
          </w:p>
        </w:tc>
      </w:tr>
      <w:tr w:rsidR="006C2FF0" w:rsidRPr="00833B57" w14:paraId="012F37E9" w14:textId="77777777" w:rsidTr="00B17D6C">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FFFFFF" w:themeColor="background1"/>
              <w:right w:val="single" w:sz="8" w:space="0" w:color="FFFFFF"/>
            </w:tcBorders>
          </w:tcPr>
          <w:p w14:paraId="4DBFE197" w14:textId="77777777" w:rsidR="006C2FF0" w:rsidRPr="00833B57" w:rsidRDefault="006C2FF0" w:rsidP="00472BDA">
            <w:pPr>
              <w:rPr>
                <w:szCs w:val="22"/>
                <w:lang w:eastAsia="en-US"/>
              </w:rPr>
            </w:pPr>
            <w:r>
              <w:rPr>
                <w:szCs w:val="22"/>
                <w:lang w:eastAsia="en-US"/>
              </w:rPr>
              <w:t>Cilj št. projektov</w:t>
            </w:r>
          </w:p>
        </w:tc>
        <w:tc>
          <w:tcPr>
            <w:tcW w:w="3961" w:type="dxa"/>
            <w:gridSpan w:val="2"/>
            <w:tcBorders>
              <w:left w:val="single" w:sz="8" w:space="0" w:color="FFFFFF"/>
            </w:tcBorders>
          </w:tcPr>
          <w:p w14:paraId="553E2FC0" w14:textId="77777777" w:rsidR="006C2FF0" w:rsidRPr="00A44335" w:rsidRDefault="006C2FF0" w:rsidP="00472BDA">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A44335">
              <w:rPr>
                <w:color w:val="auto"/>
                <w:sz w:val="18"/>
                <w:szCs w:val="18"/>
                <w:lang w:eastAsia="en-US"/>
              </w:rPr>
              <w:t>Objava javnega razpisa v prvi polovici leta 2020.</w:t>
            </w:r>
          </w:p>
          <w:p w14:paraId="4DBAC70B" w14:textId="291F9249" w:rsidR="006C2FF0" w:rsidRPr="00A44335" w:rsidRDefault="006C2FF0" w:rsidP="00472BDA">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sz w:val="18"/>
                <w:szCs w:val="18"/>
                <w:lang w:eastAsia="en-US"/>
              </w:rPr>
            </w:pPr>
            <w:r w:rsidRPr="00A44335">
              <w:rPr>
                <w:color w:val="auto"/>
                <w:sz w:val="18"/>
                <w:szCs w:val="18"/>
                <w:lang w:eastAsia="en-US"/>
              </w:rPr>
              <w:t xml:space="preserve">Podpreti </w:t>
            </w:r>
            <w:r w:rsidR="00B41B1A" w:rsidRPr="00A44335">
              <w:rPr>
                <w:color w:val="auto"/>
                <w:sz w:val="18"/>
                <w:szCs w:val="18"/>
                <w:lang w:eastAsia="en-US"/>
              </w:rPr>
              <w:t>2</w:t>
            </w:r>
            <w:r w:rsidR="00B41B1A">
              <w:rPr>
                <w:color w:val="auto"/>
                <w:sz w:val="18"/>
                <w:szCs w:val="18"/>
                <w:lang w:eastAsia="en-US"/>
              </w:rPr>
              <w:t>5</w:t>
            </w:r>
            <w:r w:rsidR="00B41B1A" w:rsidRPr="00A44335">
              <w:rPr>
                <w:color w:val="auto"/>
                <w:sz w:val="18"/>
                <w:szCs w:val="18"/>
                <w:lang w:eastAsia="en-US"/>
              </w:rPr>
              <w:t xml:space="preserve"> </w:t>
            </w:r>
            <w:r w:rsidRPr="00A44335">
              <w:rPr>
                <w:color w:val="auto"/>
                <w:sz w:val="18"/>
                <w:szCs w:val="18"/>
                <w:lang w:eastAsia="en-US"/>
              </w:rPr>
              <w:t>projektov.</w:t>
            </w:r>
          </w:p>
        </w:tc>
        <w:tc>
          <w:tcPr>
            <w:tcW w:w="3403" w:type="dxa"/>
            <w:tcBorders>
              <w:left w:val="single" w:sz="8" w:space="0" w:color="FFFFFF"/>
            </w:tcBorders>
          </w:tcPr>
          <w:p w14:paraId="1172D939" w14:textId="77777777" w:rsidR="006C2FF0" w:rsidRPr="00A44335" w:rsidRDefault="006C2FF0" w:rsidP="00472BDA">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A44335">
              <w:rPr>
                <w:color w:val="auto"/>
                <w:sz w:val="18"/>
                <w:szCs w:val="18"/>
                <w:lang w:eastAsia="en-US"/>
              </w:rPr>
              <w:t>Objava javnega razpisa v prvi polovici leta 2021.</w:t>
            </w:r>
          </w:p>
          <w:p w14:paraId="7E042C94" w14:textId="6726EA83" w:rsidR="006C2FF0" w:rsidRPr="00A44335" w:rsidRDefault="006C2FF0" w:rsidP="00472BDA">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A44335">
              <w:rPr>
                <w:color w:val="auto"/>
                <w:sz w:val="18"/>
                <w:szCs w:val="18"/>
                <w:lang w:eastAsia="en-US"/>
              </w:rPr>
              <w:t xml:space="preserve">Podpreti </w:t>
            </w:r>
            <w:r w:rsidR="00D11E7F" w:rsidRPr="00A44335">
              <w:rPr>
                <w:color w:val="auto"/>
                <w:sz w:val="18"/>
                <w:szCs w:val="18"/>
                <w:lang w:eastAsia="en-US"/>
              </w:rPr>
              <w:t>25</w:t>
            </w:r>
            <w:r w:rsidRPr="00A44335">
              <w:rPr>
                <w:color w:val="auto"/>
                <w:sz w:val="18"/>
                <w:szCs w:val="18"/>
                <w:lang w:eastAsia="en-US"/>
              </w:rPr>
              <w:t xml:space="preserve"> projektov.</w:t>
            </w:r>
          </w:p>
        </w:tc>
      </w:tr>
    </w:tbl>
    <w:p w14:paraId="0B8088CA" w14:textId="77777777" w:rsidR="006C2FF0" w:rsidRDefault="006C2FF0" w:rsidP="006C2FF0">
      <w:pPr>
        <w:rPr>
          <w:lang w:val="en-GB" w:eastAsia="en-US"/>
        </w:rPr>
      </w:pPr>
    </w:p>
    <w:p w14:paraId="0F2DD119" w14:textId="13E99EB1" w:rsidR="00945BCE" w:rsidRPr="00945BCE" w:rsidRDefault="00945BCE" w:rsidP="00945BCE">
      <w:pPr>
        <w:pStyle w:val="Naslov3"/>
        <w:spacing w:after="100"/>
        <w:rPr>
          <w14:shadow w14:blurRad="50800" w14:dist="38100" w14:dir="5400000" w14:sx="100000" w14:sy="100000" w14:kx="0" w14:ky="0" w14:algn="t">
            <w14:srgbClr w14:val="000000">
              <w14:alpha w14:val="60000"/>
            </w14:srgbClr>
          </w14:shadow>
        </w:rPr>
      </w:pPr>
      <w:bookmarkStart w:id="34" w:name="_Toc27126532"/>
      <w:r w:rsidRPr="00945BCE">
        <w:rPr>
          <w14:shadow w14:blurRad="50800" w14:dist="38100" w14:dir="5400000" w14:sx="100000" w14:sy="100000" w14:kx="0" w14:ky="0" w14:algn="t">
            <w14:srgbClr w14:val="000000">
              <w14:alpha w14:val="60000"/>
            </w14:srgbClr>
          </w14:shadow>
        </w:rPr>
        <w:t>Program »</w:t>
      </w:r>
      <w:r>
        <w:rPr>
          <w14:shadow w14:blurRad="50800" w14:dist="38100" w14:dir="5400000" w14:sx="100000" w14:sy="100000" w14:kx="0" w14:ky="0" w14:algn="t">
            <w14:srgbClr w14:val="000000">
              <w14:alpha w14:val="60000"/>
            </w14:srgbClr>
          </w14:shadow>
        </w:rPr>
        <w:t>A</w:t>
      </w:r>
      <w:r w:rsidRPr="00945BCE">
        <w:rPr>
          <w14:shadow w14:blurRad="50800" w14:dist="38100" w14:dir="5400000" w14:sx="100000" w14:sy="100000" w14:kx="0" w14:ky="0" w14:algn="t">
            <w14:srgbClr w14:val="000000">
              <w14:alpha w14:val="60000"/>
            </w14:srgbClr>
          </w14:shadow>
        </w:rPr>
        <w:t>-</w:t>
      </w:r>
      <w:r>
        <w:rPr>
          <w14:shadow w14:blurRad="50800" w14:dist="38100" w14:dir="5400000" w14:sx="100000" w14:sy="100000" w14:kx="0" w14:ky="0" w14:algn="t">
            <w14:srgbClr w14:val="000000">
              <w14:alpha w14:val="60000"/>
            </w14:srgbClr>
          </w14:shadow>
        </w:rPr>
        <w:t>Kmetijstvo in gozdarstvo</w:t>
      </w:r>
      <w:r w:rsidRPr="00945BCE">
        <w:rPr>
          <w14:shadow w14:blurRad="50800" w14:dist="38100" w14:dir="5400000" w14:sx="100000" w14:sy="100000" w14:kx="0" w14:ky="0" w14:algn="t">
            <w14:srgbClr w14:val="000000">
              <w14:alpha w14:val="60000"/>
            </w14:srgbClr>
          </w14:shadow>
        </w:rPr>
        <w:t>«</w:t>
      </w:r>
      <w:bookmarkEnd w:id="34"/>
    </w:p>
    <w:p w14:paraId="7D035D65" w14:textId="5AFF9AF3" w:rsidR="007B133E" w:rsidRDefault="00945BCE" w:rsidP="007B133E">
      <w:pPr>
        <w:jc w:val="both"/>
        <w:rPr>
          <w:lang w:eastAsia="en-US"/>
        </w:rPr>
      </w:pPr>
      <w:r>
        <w:rPr>
          <w:lang w:eastAsia="en-US"/>
        </w:rPr>
        <w:t xml:space="preserve">Program </w:t>
      </w:r>
      <w:r w:rsidR="00F25772">
        <w:rPr>
          <w:lang w:eastAsia="en-US"/>
        </w:rPr>
        <w:t>Kmetijstvo in gozdarstvo</w:t>
      </w:r>
      <w:r>
        <w:rPr>
          <w:lang w:eastAsia="en-US"/>
        </w:rPr>
        <w:t xml:space="preserve"> </w:t>
      </w:r>
      <w:r w:rsidRPr="005B41E7">
        <w:rPr>
          <w:i/>
          <w:lang w:eastAsia="en-US"/>
        </w:rPr>
        <w:t xml:space="preserve">(oznaka </w:t>
      </w:r>
      <w:r w:rsidR="00F25772">
        <w:rPr>
          <w:i/>
          <w:lang w:eastAsia="en-US"/>
        </w:rPr>
        <w:t>A</w:t>
      </w:r>
      <w:r w:rsidRPr="005B41E7">
        <w:rPr>
          <w:i/>
          <w:lang w:eastAsia="en-US"/>
        </w:rPr>
        <w:t>)</w:t>
      </w:r>
      <w:r>
        <w:rPr>
          <w:lang w:eastAsia="en-US"/>
        </w:rPr>
        <w:t xml:space="preserve"> je namenjen dodeljevanju </w:t>
      </w:r>
      <w:r w:rsidRPr="00C116B6">
        <w:rPr>
          <w:lang w:eastAsia="en-US"/>
        </w:rPr>
        <w:t xml:space="preserve">spodbud </w:t>
      </w:r>
      <w:r w:rsidR="00F25772" w:rsidRPr="00A44335">
        <w:rPr>
          <w:lang w:eastAsia="en-US"/>
        </w:rPr>
        <w:t>subjektom</w:t>
      </w:r>
      <w:r w:rsidR="00F07386" w:rsidRPr="00C116B6">
        <w:rPr>
          <w:lang w:eastAsia="en-US"/>
        </w:rPr>
        <w:t xml:space="preserve"> s</w:t>
      </w:r>
      <w:r w:rsidR="00F07386">
        <w:rPr>
          <w:lang w:eastAsia="en-US"/>
        </w:rPr>
        <w:t xml:space="preserve"> področja kmetijstva in gozdarstva</w:t>
      </w:r>
      <w:r w:rsidR="007B133E">
        <w:rPr>
          <w:lang w:eastAsia="en-US"/>
        </w:rPr>
        <w:t>,</w:t>
      </w:r>
      <w:r w:rsidR="007B133E" w:rsidRPr="007B133E">
        <w:rPr>
          <w:lang w:eastAsia="en-US"/>
        </w:rPr>
        <w:t xml:space="preserve"> </w:t>
      </w:r>
      <w:bookmarkStart w:id="35" w:name="_Hlk23244312"/>
      <w:r w:rsidR="007B133E">
        <w:rPr>
          <w:lang w:eastAsia="en-US"/>
        </w:rPr>
        <w:t xml:space="preserve">pri čemer so spodbude usmerjene v prednostna območja regionalne politike z namenom prispevanja k zmanjševanju razvojnih razlik, povečanju </w:t>
      </w:r>
      <w:r w:rsidR="000107F0">
        <w:rPr>
          <w:lang w:eastAsia="en-US"/>
        </w:rPr>
        <w:t>razvoja</w:t>
      </w:r>
      <w:r w:rsidR="00A23989">
        <w:rPr>
          <w:lang w:eastAsia="en-US"/>
        </w:rPr>
        <w:t xml:space="preserve"> kmetijstva,</w:t>
      </w:r>
      <w:r w:rsidR="000107F0">
        <w:rPr>
          <w:lang w:eastAsia="en-US"/>
        </w:rPr>
        <w:t xml:space="preserve"> podeželja</w:t>
      </w:r>
      <w:r w:rsidR="00A23989">
        <w:rPr>
          <w:lang w:eastAsia="en-US"/>
        </w:rPr>
        <w:t xml:space="preserve"> in gozdarstva</w:t>
      </w:r>
      <w:r w:rsidR="000107F0">
        <w:rPr>
          <w:lang w:eastAsia="en-US"/>
        </w:rPr>
        <w:t xml:space="preserve"> ipd.</w:t>
      </w:r>
    </w:p>
    <w:bookmarkEnd w:id="35"/>
    <w:p w14:paraId="108CA8C2" w14:textId="77777777" w:rsidR="00945BCE" w:rsidRDefault="00945BCE" w:rsidP="00945BCE">
      <w:pPr>
        <w:jc w:val="both"/>
        <w:rPr>
          <w:lang w:eastAsia="en-US"/>
        </w:rPr>
      </w:pPr>
    </w:p>
    <w:p w14:paraId="7F32E16E" w14:textId="77777777" w:rsidR="00945BCE" w:rsidRPr="00C903A3" w:rsidRDefault="00945BCE" w:rsidP="00945BCE">
      <w:pPr>
        <w:jc w:val="both"/>
        <w:rPr>
          <w:rFonts w:asciiTheme="majorHAnsi" w:hAnsiTheme="majorHAnsi" w:cstheme="majorHAnsi"/>
          <w:b/>
          <w:szCs w:val="20"/>
          <w:lang w:eastAsia="en-US"/>
          <w14:shadow w14:blurRad="50800" w14:dist="38100" w14:dir="2700000" w14:sx="100000" w14:sy="100000" w14:kx="0" w14:ky="0" w14:algn="tl">
            <w14:srgbClr w14:val="000000">
              <w14:alpha w14:val="60000"/>
            </w14:srgbClr>
          </w14:shadow>
        </w:rPr>
      </w:pP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sym w:font="Symbol" w:char="F0DE"/>
      </w: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 xml:space="preserve"> Leto 2020</w:t>
      </w:r>
    </w:p>
    <w:p w14:paraId="0ED83900" w14:textId="6788B30A" w:rsidR="00A25E53" w:rsidRDefault="00A25E53" w:rsidP="00A25E53">
      <w:pPr>
        <w:jc w:val="both"/>
      </w:pPr>
      <w:r>
        <w:rPr>
          <w:lang w:eastAsia="en-US"/>
        </w:rPr>
        <w:t xml:space="preserve">Sklad v letu 2020 planira oblikovanje spodbud za progam A-Kmetijstvo in gozdarstvo </w:t>
      </w:r>
      <w:r>
        <w:t>iz sredstev namenskega premoženja Sklada v višini 9.000.000,00 EUR v obliki posojila, ki bodo dodeljena preko javnih razpisov. Le ti bodo oblikovani glede na ciljno usmerjenost spodbude in glede na elemente državnih pomoči, skladno s prijavljenimi shemami.</w:t>
      </w:r>
    </w:p>
    <w:p w14:paraId="2354F12D" w14:textId="77777777" w:rsidR="00945BCE" w:rsidRDefault="00945BCE" w:rsidP="00945BCE">
      <w:pPr>
        <w:jc w:val="both"/>
      </w:pPr>
    </w:p>
    <w:p w14:paraId="0CB515D4" w14:textId="77777777" w:rsidR="00945BCE" w:rsidRPr="00C903A3" w:rsidRDefault="00945BCE" w:rsidP="00945BCE">
      <w:pPr>
        <w:jc w:val="both"/>
        <w:rPr>
          <w:rFonts w:asciiTheme="majorHAnsi" w:hAnsiTheme="majorHAnsi" w:cstheme="majorHAnsi"/>
          <w:b/>
          <w:szCs w:val="20"/>
          <w:lang w:eastAsia="en-US"/>
          <w14:shadow w14:blurRad="50800" w14:dist="38100" w14:dir="2700000" w14:sx="100000" w14:sy="100000" w14:kx="0" w14:ky="0" w14:algn="tl">
            <w14:srgbClr w14:val="000000">
              <w14:alpha w14:val="60000"/>
            </w14:srgbClr>
          </w14:shadow>
        </w:rPr>
      </w:pP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sym w:font="Symbol" w:char="F0DE"/>
      </w: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 xml:space="preserve"> Leto 202</w:t>
      </w:r>
      <w:r>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1</w:t>
      </w:r>
    </w:p>
    <w:p w14:paraId="6CF063F9" w14:textId="0BC16FD3" w:rsidR="00945BCE" w:rsidRDefault="00945BCE" w:rsidP="00945BCE">
      <w:pPr>
        <w:jc w:val="both"/>
      </w:pPr>
      <w:r>
        <w:rPr>
          <w:lang w:eastAsia="en-US"/>
        </w:rPr>
        <w:t xml:space="preserve">Sklad v letu 2021 planira oblikovanje spodbud za program </w:t>
      </w:r>
      <w:r w:rsidR="00B036EB">
        <w:rPr>
          <w:lang w:eastAsia="en-US"/>
        </w:rPr>
        <w:t>A</w:t>
      </w:r>
      <w:r>
        <w:rPr>
          <w:lang w:eastAsia="en-US"/>
        </w:rPr>
        <w:t>-</w:t>
      </w:r>
      <w:r w:rsidR="00B036EB">
        <w:rPr>
          <w:lang w:eastAsia="en-US"/>
        </w:rPr>
        <w:t>Kmetijstvo</w:t>
      </w:r>
      <w:r w:rsidR="00547004">
        <w:rPr>
          <w:lang w:eastAsia="en-US"/>
        </w:rPr>
        <w:t xml:space="preserve"> in gozdarstvo</w:t>
      </w:r>
      <w:r>
        <w:rPr>
          <w:lang w:eastAsia="en-US"/>
        </w:rPr>
        <w:t xml:space="preserve"> </w:t>
      </w:r>
      <w:r>
        <w:t xml:space="preserve">iz sredstev namenskega premoženja Sklada v višini </w:t>
      </w:r>
      <w:r w:rsidR="00B036EB">
        <w:t>8</w:t>
      </w:r>
      <w:r>
        <w:t>.000.000,00 EUR v obliki posojila, ki bodo dodeljena preko javnih razpisov</w:t>
      </w:r>
      <w:r w:rsidR="00B036EB">
        <w:t>.</w:t>
      </w:r>
      <w:r>
        <w:t xml:space="preserve"> </w:t>
      </w:r>
      <w:r w:rsidR="00B036EB">
        <w:t>Le ti bodo oblikovani glede na ciljno usmerjenost spodbude in glede na elemente državnih pomoči, skladno s prijavljenimi shemami</w:t>
      </w:r>
    </w:p>
    <w:p w14:paraId="37946F43" w14:textId="77777777" w:rsidR="00B036EB" w:rsidRDefault="00B036EB" w:rsidP="00945BCE">
      <w:pPr>
        <w:jc w:val="both"/>
      </w:pPr>
    </w:p>
    <w:p w14:paraId="5D383BF8" w14:textId="20DBD7D2" w:rsidR="00945BCE" w:rsidRDefault="00945BCE" w:rsidP="00945BCE">
      <w:pPr>
        <w:jc w:val="both"/>
      </w:pPr>
      <w:r>
        <w:t xml:space="preserve">V nadaljevanju Tabela </w:t>
      </w:r>
      <w:r w:rsidR="00D82F0C">
        <w:t>6, ki</w:t>
      </w:r>
      <w:r>
        <w:t xml:space="preserve"> povzema bistvene elemente spodbud na programu </w:t>
      </w:r>
      <w:r w:rsidR="00547004">
        <w:t>A</w:t>
      </w:r>
      <w:r>
        <w:t>-</w:t>
      </w:r>
      <w:r w:rsidR="00547004">
        <w:t>Kmetijstvo in gozdarstvo</w:t>
      </w:r>
      <w:r>
        <w:t>, ločeno za leto 2020 in 2021.</w:t>
      </w:r>
    </w:p>
    <w:p w14:paraId="2CF363D7" w14:textId="1049ECB3" w:rsidR="002A4B80" w:rsidRDefault="002A4B80" w:rsidP="00945BCE">
      <w:pPr>
        <w:jc w:val="both"/>
      </w:pPr>
    </w:p>
    <w:p w14:paraId="7F0A4E57" w14:textId="5B793729" w:rsidR="00A44335" w:rsidRDefault="00A44335" w:rsidP="00945BCE">
      <w:pPr>
        <w:jc w:val="both"/>
      </w:pPr>
      <w:r>
        <w:br w:type="page"/>
      </w:r>
    </w:p>
    <w:p w14:paraId="477769D4" w14:textId="65F1CFC1" w:rsidR="00BF791C" w:rsidRPr="008373A4" w:rsidRDefault="00BF791C" w:rsidP="00BF791C">
      <w:pPr>
        <w:pStyle w:val="Napis"/>
        <w:jc w:val="center"/>
        <w:rPr>
          <w:lang w:val="sl-SI"/>
        </w:rPr>
      </w:pPr>
      <w:bookmarkStart w:id="36" w:name="_Toc27126640"/>
      <w:r w:rsidRPr="008373A4">
        <w:rPr>
          <w:lang w:val="sl-SI"/>
        </w:rPr>
        <w:lastRenderedPageBreak/>
        <w:t xml:space="preserve">Tabela </w:t>
      </w:r>
      <w:r w:rsidRPr="008373A4">
        <w:rPr>
          <w:lang w:val="sl-SI"/>
        </w:rPr>
        <w:fldChar w:fldCharType="begin"/>
      </w:r>
      <w:r w:rsidRPr="008373A4">
        <w:rPr>
          <w:lang w:val="sl-SI"/>
        </w:rPr>
        <w:instrText xml:space="preserve"> SEQ Tabela \* ARABIC </w:instrText>
      </w:r>
      <w:r w:rsidRPr="008373A4">
        <w:rPr>
          <w:lang w:val="sl-SI"/>
        </w:rPr>
        <w:fldChar w:fldCharType="separate"/>
      </w:r>
      <w:r w:rsidR="00A73802">
        <w:rPr>
          <w:noProof/>
          <w:lang w:val="sl-SI"/>
        </w:rPr>
        <w:t>6</w:t>
      </w:r>
      <w:r w:rsidRPr="008373A4">
        <w:rPr>
          <w:lang w:val="sl-SI"/>
        </w:rPr>
        <w:fldChar w:fldCharType="end"/>
      </w:r>
      <w:r>
        <w:rPr>
          <w:lang w:val="sl-SI"/>
        </w:rPr>
        <w:t>: Spodbude</w:t>
      </w:r>
      <w:r w:rsidRPr="008373A4">
        <w:rPr>
          <w:lang w:val="sl-SI"/>
        </w:rPr>
        <w:t xml:space="preserve"> programa </w:t>
      </w:r>
      <w:r>
        <w:rPr>
          <w:lang w:val="sl-SI"/>
        </w:rPr>
        <w:t>A-Kmetijstvo in gozdarstvo</w:t>
      </w:r>
      <w:bookmarkEnd w:id="36"/>
    </w:p>
    <w:tbl>
      <w:tblPr>
        <w:tblStyle w:val="TabelaZelena"/>
        <w:tblW w:w="9355" w:type="dxa"/>
        <w:tblLook w:val="04A0" w:firstRow="1" w:lastRow="0" w:firstColumn="1" w:lastColumn="0" w:noHBand="0" w:noVBand="1"/>
      </w:tblPr>
      <w:tblGrid>
        <w:gridCol w:w="1985"/>
        <w:gridCol w:w="3685"/>
        <w:gridCol w:w="3679"/>
        <w:gridCol w:w="6"/>
      </w:tblGrid>
      <w:tr w:rsidR="00BF791C" w:rsidRPr="00833B57" w14:paraId="264A5B51" w14:textId="77777777" w:rsidTr="00472BDA">
        <w:trPr>
          <w:gridAfter w:val="1"/>
          <w:cnfStyle w:val="100000000000" w:firstRow="1" w:lastRow="0" w:firstColumn="0" w:lastColumn="0" w:oddVBand="0" w:evenVBand="0" w:oddHBand="0" w:evenHBand="0" w:firstRowFirstColumn="0" w:firstRowLastColumn="0" w:lastRowFirstColumn="0" w:lastRowLastColumn="0"/>
          <w:wAfter w:w="6" w:type="dxa"/>
        </w:trPr>
        <w:tc>
          <w:tcPr>
            <w:cnfStyle w:val="001000000000" w:firstRow="0" w:lastRow="0" w:firstColumn="1" w:lastColumn="0" w:oddVBand="0" w:evenVBand="0" w:oddHBand="0" w:evenHBand="0" w:firstRowFirstColumn="0" w:firstRowLastColumn="0" w:lastRowFirstColumn="0" w:lastRowLastColumn="0"/>
            <w:tcW w:w="1985" w:type="dxa"/>
            <w:tcBorders>
              <w:bottom w:val="single" w:sz="8" w:space="0" w:color="CCD1CD"/>
            </w:tcBorders>
          </w:tcPr>
          <w:p w14:paraId="4B23B312" w14:textId="11A89271" w:rsidR="00BF791C" w:rsidRPr="00833B57" w:rsidRDefault="00BF791C" w:rsidP="00472BDA">
            <w:pPr>
              <w:spacing w:line="240" w:lineRule="auto"/>
              <w:rPr>
                <w:szCs w:val="22"/>
                <w:lang w:eastAsia="en-US"/>
              </w:rPr>
            </w:pPr>
            <w:r>
              <w:rPr>
                <w:szCs w:val="22"/>
                <w:lang w:eastAsia="en-US"/>
              </w:rPr>
              <w:t>Program A</w:t>
            </w:r>
          </w:p>
        </w:tc>
        <w:tc>
          <w:tcPr>
            <w:tcW w:w="7364" w:type="dxa"/>
            <w:gridSpan w:val="2"/>
            <w:tcBorders>
              <w:bottom w:val="single" w:sz="8" w:space="0" w:color="CCD1CD"/>
            </w:tcBorders>
          </w:tcPr>
          <w:p w14:paraId="33999733" w14:textId="78CC19F6" w:rsidR="00BF791C" w:rsidRPr="00833B57" w:rsidRDefault="00BF791C" w:rsidP="00472BDA">
            <w:pPr>
              <w:spacing w:line="240" w:lineRule="auto"/>
              <w:jc w:val="center"/>
              <w:cnfStyle w:val="100000000000" w:firstRow="1" w:lastRow="0" w:firstColumn="0" w:lastColumn="0" w:oddVBand="0" w:evenVBand="0" w:oddHBand="0" w:evenHBand="0" w:firstRowFirstColumn="0" w:firstRowLastColumn="0" w:lastRowFirstColumn="0" w:lastRowLastColumn="0"/>
              <w:rPr>
                <w:szCs w:val="22"/>
                <w:lang w:eastAsia="en-US"/>
              </w:rPr>
            </w:pPr>
            <w:r>
              <w:rPr>
                <w:b/>
                <w:szCs w:val="22"/>
                <w:lang w:eastAsia="en-US"/>
              </w:rPr>
              <w:t>KMETIJSTVO IN GOZDARSTVO</w:t>
            </w:r>
          </w:p>
        </w:tc>
      </w:tr>
      <w:tr w:rsidR="00BF791C" w:rsidRPr="00833B57" w14:paraId="2411F609" w14:textId="77777777" w:rsidTr="00472BDA">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CCD1CD"/>
              <w:bottom w:val="single" w:sz="8" w:space="0" w:color="CCD1CD"/>
            </w:tcBorders>
            <w:shd w:val="clear" w:color="auto" w:fill="auto"/>
          </w:tcPr>
          <w:p w14:paraId="0D9DF976" w14:textId="77777777" w:rsidR="00BF791C" w:rsidRPr="00833B57" w:rsidRDefault="00BF791C" w:rsidP="00472BDA">
            <w:pPr>
              <w:spacing w:line="240" w:lineRule="auto"/>
              <w:rPr>
                <w:szCs w:val="22"/>
                <w:lang w:eastAsia="en-US"/>
              </w:rPr>
            </w:pPr>
            <w:r w:rsidRPr="00833B57">
              <w:rPr>
                <w:szCs w:val="22"/>
                <w:lang w:eastAsia="en-US"/>
              </w:rPr>
              <w:t xml:space="preserve">Za leto  </w:t>
            </w:r>
          </w:p>
        </w:tc>
        <w:tc>
          <w:tcPr>
            <w:tcW w:w="3685" w:type="dxa"/>
            <w:tcBorders>
              <w:top w:val="single" w:sz="8" w:space="0" w:color="CCD1CD"/>
              <w:bottom w:val="single" w:sz="8" w:space="0" w:color="CCD1CD"/>
            </w:tcBorders>
          </w:tcPr>
          <w:p w14:paraId="0077DED7" w14:textId="77777777" w:rsidR="00BF791C" w:rsidRPr="00B03038" w:rsidRDefault="00BF791C" w:rsidP="00472BDA">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Cs w:val="20"/>
                <w:lang w:eastAsia="en-US"/>
              </w:rPr>
            </w:pPr>
            <w:r>
              <w:rPr>
                <w:b/>
                <w:color w:val="auto"/>
                <w:szCs w:val="20"/>
                <w:lang w:eastAsia="en-US"/>
              </w:rPr>
              <w:t>2020</w:t>
            </w:r>
          </w:p>
        </w:tc>
        <w:tc>
          <w:tcPr>
            <w:tcW w:w="3685" w:type="dxa"/>
            <w:gridSpan w:val="2"/>
            <w:tcBorders>
              <w:top w:val="single" w:sz="8" w:space="0" w:color="CCD1CD"/>
              <w:bottom w:val="single" w:sz="8" w:space="0" w:color="CCD1CD"/>
            </w:tcBorders>
          </w:tcPr>
          <w:p w14:paraId="11AC8FB6" w14:textId="77777777" w:rsidR="00BF791C" w:rsidRPr="00B03038" w:rsidRDefault="00BF791C" w:rsidP="00472BDA">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Cs w:val="20"/>
                <w:lang w:eastAsia="en-US"/>
              </w:rPr>
            </w:pPr>
            <w:r>
              <w:rPr>
                <w:b/>
                <w:color w:val="auto"/>
                <w:szCs w:val="20"/>
                <w:lang w:eastAsia="en-US"/>
              </w:rPr>
              <w:t>2021</w:t>
            </w:r>
          </w:p>
        </w:tc>
      </w:tr>
      <w:tr w:rsidR="00BF791C" w:rsidRPr="00B03038" w14:paraId="65952658" w14:textId="77777777" w:rsidTr="00472BDA">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CCD1CD"/>
              <w:bottom w:val="nil"/>
            </w:tcBorders>
            <w:shd w:val="clear" w:color="auto" w:fill="auto"/>
          </w:tcPr>
          <w:p w14:paraId="60189018" w14:textId="77777777" w:rsidR="00BF791C" w:rsidRDefault="00BF791C" w:rsidP="00472BDA">
            <w:pPr>
              <w:spacing w:line="240" w:lineRule="auto"/>
              <w:rPr>
                <w:szCs w:val="22"/>
                <w:lang w:eastAsia="en-US"/>
              </w:rPr>
            </w:pPr>
            <w:r>
              <w:rPr>
                <w:szCs w:val="22"/>
                <w:lang w:eastAsia="en-US"/>
              </w:rPr>
              <w:t>Vir sredstev in višina sredstev</w:t>
            </w:r>
          </w:p>
        </w:tc>
        <w:tc>
          <w:tcPr>
            <w:tcW w:w="3685" w:type="dxa"/>
            <w:tcBorders>
              <w:top w:val="single" w:sz="8" w:space="0" w:color="CCD1CD"/>
              <w:bottom w:val="single" w:sz="8" w:space="0" w:color="CCD1CD"/>
            </w:tcBorders>
            <w:vAlign w:val="center"/>
          </w:tcPr>
          <w:p w14:paraId="295CE297" w14:textId="184D7E0E" w:rsidR="00BF791C" w:rsidRPr="00993B65" w:rsidRDefault="00BF791C" w:rsidP="00472BDA">
            <w:pPr>
              <w:spacing w:line="240" w:lineRule="auto"/>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53712C">
              <w:rPr>
                <w:color w:val="auto"/>
                <w:sz w:val="18"/>
                <w:szCs w:val="18"/>
                <w:lang w:eastAsia="en-US"/>
              </w:rPr>
              <w:t xml:space="preserve">Namensko premoženje: </w:t>
            </w:r>
            <w:r>
              <w:rPr>
                <w:color w:val="auto"/>
                <w:sz w:val="18"/>
                <w:szCs w:val="18"/>
                <w:lang w:eastAsia="en-US"/>
              </w:rPr>
              <w:t>9</w:t>
            </w:r>
            <w:r w:rsidRPr="0053712C">
              <w:rPr>
                <w:color w:val="auto"/>
                <w:sz w:val="18"/>
                <w:szCs w:val="18"/>
                <w:lang w:eastAsia="en-US"/>
              </w:rPr>
              <w:t>.000.000</w:t>
            </w:r>
            <w:r>
              <w:rPr>
                <w:color w:val="auto"/>
                <w:sz w:val="18"/>
                <w:szCs w:val="18"/>
                <w:lang w:eastAsia="en-US"/>
              </w:rPr>
              <w:t>,00</w:t>
            </w:r>
            <w:r w:rsidRPr="0053712C">
              <w:rPr>
                <w:color w:val="auto"/>
                <w:sz w:val="18"/>
                <w:szCs w:val="18"/>
                <w:lang w:eastAsia="en-US"/>
              </w:rPr>
              <w:t xml:space="preserve"> EUR</w:t>
            </w:r>
          </w:p>
        </w:tc>
        <w:tc>
          <w:tcPr>
            <w:tcW w:w="3685" w:type="dxa"/>
            <w:gridSpan w:val="2"/>
            <w:tcBorders>
              <w:top w:val="single" w:sz="8" w:space="0" w:color="CCD1CD"/>
              <w:bottom w:val="single" w:sz="8" w:space="0" w:color="CCD1CD"/>
            </w:tcBorders>
            <w:vAlign w:val="center"/>
          </w:tcPr>
          <w:p w14:paraId="6B6D925F" w14:textId="71D5EB62" w:rsidR="00BF791C" w:rsidRPr="00993B65" w:rsidRDefault="00BF791C" w:rsidP="00472BDA">
            <w:pPr>
              <w:spacing w:line="240" w:lineRule="auto"/>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53712C">
              <w:rPr>
                <w:color w:val="auto"/>
                <w:sz w:val="18"/>
                <w:szCs w:val="18"/>
                <w:lang w:eastAsia="en-US"/>
              </w:rPr>
              <w:t xml:space="preserve">Namensko premoženje: </w:t>
            </w:r>
            <w:r>
              <w:rPr>
                <w:color w:val="auto"/>
                <w:sz w:val="18"/>
                <w:szCs w:val="18"/>
                <w:lang w:eastAsia="en-US"/>
              </w:rPr>
              <w:t>8</w:t>
            </w:r>
            <w:r w:rsidRPr="0053712C">
              <w:rPr>
                <w:color w:val="auto"/>
                <w:sz w:val="18"/>
                <w:szCs w:val="18"/>
                <w:lang w:eastAsia="en-US"/>
              </w:rPr>
              <w:t>.000.000</w:t>
            </w:r>
            <w:r>
              <w:rPr>
                <w:color w:val="auto"/>
                <w:sz w:val="18"/>
                <w:szCs w:val="18"/>
                <w:lang w:eastAsia="en-US"/>
              </w:rPr>
              <w:t>,00</w:t>
            </w:r>
            <w:r w:rsidRPr="0053712C">
              <w:rPr>
                <w:color w:val="auto"/>
                <w:sz w:val="18"/>
                <w:szCs w:val="18"/>
                <w:lang w:eastAsia="en-US"/>
              </w:rPr>
              <w:t xml:space="preserve"> EUR</w:t>
            </w:r>
          </w:p>
        </w:tc>
      </w:tr>
      <w:tr w:rsidR="00BF791C" w:rsidRPr="00B03038" w14:paraId="4CE78BE5" w14:textId="77777777" w:rsidTr="00472BDA">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CCD1CD"/>
              <w:bottom w:val="nil"/>
            </w:tcBorders>
            <w:shd w:val="clear" w:color="auto" w:fill="auto"/>
          </w:tcPr>
          <w:p w14:paraId="25ECE419" w14:textId="77777777" w:rsidR="00BF791C" w:rsidRDefault="00BF791C" w:rsidP="00472BDA">
            <w:pPr>
              <w:spacing w:line="240" w:lineRule="auto"/>
              <w:rPr>
                <w:szCs w:val="22"/>
                <w:lang w:eastAsia="en-US"/>
              </w:rPr>
            </w:pPr>
            <w:r>
              <w:rPr>
                <w:szCs w:val="22"/>
                <w:lang w:eastAsia="en-US"/>
              </w:rPr>
              <w:t>Oblika</w:t>
            </w:r>
          </w:p>
        </w:tc>
        <w:tc>
          <w:tcPr>
            <w:tcW w:w="3685" w:type="dxa"/>
            <w:tcBorders>
              <w:top w:val="single" w:sz="8" w:space="0" w:color="CCD1CD"/>
              <w:bottom w:val="nil"/>
            </w:tcBorders>
            <w:vAlign w:val="center"/>
          </w:tcPr>
          <w:p w14:paraId="0BF75CAA" w14:textId="77777777" w:rsidR="00BF791C" w:rsidRPr="00B03038" w:rsidRDefault="00BF791C" w:rsidP="00472BDA">
            <w:pPr>
              <w:spacing w:line="240" w:lineRule="auto"/>
              <w:cnfStyle w:val="000000000000" w:firstRow="0" w:lastRow="0" w:firstColumn="0" w:lastColumn="0" w:oddVBand="0" w:evenVBand="0" w:oddHBand="0" w:evenHBand="0" w:firstRowFirstColumn="0" w:firstRowLastColumn="0" w:lastRowFirstColumn="0" w:lastRowLastColumn="0"/>
              <w:rPr>
                <w:sz w:val="18"/>
                <w:szCs w:val="18"/>
                <w:lang w:eastAsia="en-US"/>
              </w:rPr>
            </w:pPr>
            <w:r w:rsidRPr="00B03038">
              <w:rPr>
                <w:color w:val="auto"/>
                <w:sz w:val="18"/>
                <w:szCs w:val="18"/>
                <w:lang w:eastAsia="en-US"/>
              </w:rPr>
              <w:t>Posojilo</w:t>
            </w:r>
          </w:p>
        </w:tc>
        <w:tc>
          <w:tcPr>
            <w:tcW w:w="3685" w:type="dxa"/>
            <w:gridSpan w:val="2"/>
            <w:tcBorders>
              <w:top w:val="single" w:sz="8" w:space="0" w:color="CCD1CD"/>
              <w:bottom w:val="single" w:sz="8" w:space="0" w:color="CCD1CD"/>
            </w:tcBorders>
            <w:vAlign w:val="center"/>
          </w:tcPr>
          <w:p w14:paraId="2BAAA779" w14:textId="77777777" w:rsidR="00BF791C" w:rsidRPr="00B03038" w:rsidRDefault="00BF791C" w:rsidP="00472BDA">
            <w:pPr>
              <w:spacing w:line="240" w:lineRule="auto"/>
              <w:cnfStyle w:val="000000000000" w:firstRow="0" w:lastRow="0" w:firstColumn="0" w:lastColumn="0" w:oddVBand="0" w:evenVBand="0" w:oddHBand="0" w:evenHBand="0" w:firstRowFirstColumn="0" w:firstRowLastColumn="0" w:lastRowFirstColumn="0" w:lastRowLastColumn="0"/>
              <w:rPr>
                <w:sz w:val="18"/>
                <w:szCs w:val="18"/>
                <w:lang w:eastAsia="en-US"/>
              </w:rPr>
            </w:pPr>
            <w:r w:rsidRPr="00B03038">
              <w:rPr>
                <w:color w:val="auto"/>
                <w:sz w:val="18"/>
                <w:szCs w:val="18"/>
                <w:lang w:eastAsia="en-US"/>
              </w:rPr>
              <w:t>Posojilo</w:t>
            </w:r>
          </w:p>
        </w:tc>
      </w:tr>
      <w:tr w:rsidR="00BF791C" w:rsidRPr="00833B57" w14:paraId="3B2264CB" w14:textId="77777777" w:rsidTr="00C559BD">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195728"/>
              <w:bottom w:val="single" w:sz="8" w:space="0" w:color="FFFFFF" w:themeColor="background1"/>
              <w:right w:val="single" w:sz="8" w:space="0" w:color="FFFFFF"/>
            </w:tcBorders>
          </w:tcPr>
          <w:p w14:paraId="69EEC035" w14:textId="77777777" w:rsidR="00BF791C" w:rsidRDefault="00BF791C" w:rsidP="00472BDA">
            <w:pPr>
              <w:rPr>
                <w:szCs w:val="22"/>
                <w:lang w:eastAsia="en-US"/>
              </w:rPr>
            </w:pPr>
            <w:r>
              <w:rPr>
                <w:szCs w:val="22"/>
                <w:lang w:eastAsia="en-US"/>
              </w:rPr>
              <w:t>Pravna podlaga</w:t>
            </w:r>
          </w:p>
        </w:tc>
        <w:tc>
          <w:tcPr>
            <w:tcW w:w="7364" w:type="dxa"/>
            <w:gridSpan w:val="2"/>
            <w:tcBorders>
              <w:top w:val="single" w:sz="12" w:space="0" w:color="195728"/>
              <w:left w:val="single" w:sz="8" w:space="0" w:color="FFFFFF"/>
              <w:bottom w:val="single" w:sz="8" w:space="0" w:color="CCD1CD"/>
            </w:tcBorders>
            <w:shd w:val="clear" w:color="auto" w:fill="FFFFFF" w:themeFill="background1"/>
          </w:tcPr>
          <w:p w14:paraId="0750A04D" w14:textId="77777777" w:rsidR="00BF791C" w:rsidRPr="00371813" w:rsidRDefault="00BF791C" w:rsidP="00472BDA">
            <w:pPr>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371813">
              <w:rPr>
                <w:color w:val="auto"/>
                <w:sz w:val="18"/>
                <w:szCs w:val="18"/>
                <w:lang w:eastAsia="en-US"/>
              </w:rPr>
              <w:t>SPP, Pravilnik o dodeljevanju spodbud</w:t>
            </w:r>
          </w:p>
        </w:tc>
      </w:tr>
      <w:tr w:rsidR="00BF791C" w:rsidRPr="00833B57" w14:paraId="746E50BE" w14:textId="77777777" w:rsidTr="00B17D6C">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FFFFFF" w:themeColor="background1"/>
              <w:bottom w:val="single" w:sz="8" w:space="0" w:color="FFFFFF" w:themeColor="background1"/>
              <w:right w:val="single" w:sz="8" w:space="0" w:color="FFFFFF"/>
            </w:tcBorders>
          </w:tcPr>
          <w:p w14:paraId="318189C7" w14:textId="77777777" w:rsidR="00BF791C" w:rsidRPr="00833B57" w:rsidRDefault="00BF791C" w:rsidP="00472BDA">
            <w:pPr>
              <w:rPr>
                <w:szCs w:val="22"/>
                <w:lang w:eastAsia="en-US"/>
              </w:rPr>
            </w:pPr>
            <w:r>
              <w:rPr>
                <w:szCs w:val="22"/>
                <w:lang w:eastAsia="en-US"/>
              </w:rPr>
              <w:t xml:space="preserve">Državne pomoči </w:t>
            </w:r>
          </w:p>
        </w:tc>
        <w:tc>
          <w:tcPr>
            <w:tcW w:w="7364" w:type="dxa"/>
            <w:gridSpan w:val="2"/>
            <w:tcBorders>
              <w:top w:val="single" w:sz="8" w:space="0" w:color="CCD1CD"/>
              <w:left w:val="single" w:sz="8" w:space="0" w:color="FFFFFF"/>
              <w:bottom w:val="single" w:sz="8" w:space="0" w:color="CCD1CD"/>
            </w:tcBorders>
          </w:tcPr>
          <w:p w14:paraId="518F5C73" w14:textId="77777777" w:rsidR="00BF791C" w:rsidRPr="001C0BF5" w:rsidRDefault="00BF791C" w:rsidP="00472BDA">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1C0BF5">
              <w:rPr>
                <w:color w:val="auto"/>
                <w:sz w:val="18"/>
                <w:szCs w:val="18"/>
              </w:rPr>
              <w:t>DA / NE</w:t>
            </w:r>
          </w:p>
          <w:p w14:paraId="03DA9AB9" w14:textId="77777777" w:rsidR="00BF791C" w:rsidRPr="001C0BF5" w:rsidRDefault="00BF791C" w:rsidP="00472BDA">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A44335">
              <w:rPr>
                <w:i/>
                <w:color w:val="auto"/>
                <w:sz w:val="18"/>
                <w:szCs w:val="18"/>
              </w:rPr>
              <w:t>Pojasnilo:</w:t>
            </w:r>
            <w:r w:rsidRPr="00A44335">
              <w:rPr>
                <w:color w:val="auto"/>
                <w:sz w:val="18"/>
                <w:szCs w:val="18"/>
              </w:rPr>
              <w:t xml:space="preserve"> Javni razpisi bodo oblikovani glede na Sklop 1, tj. po pravilih državnih pomoči, skladno s prijavljenimi </w:t>
            </w:r>
            <w:r w:rsidRPr="00E56C83">
              <w:rPr>
                <w:color w:val="auto"/>
                <w:sz w:val="18"/>
                <w:szCs w:val="18"/>
              </w:rPr>
              <w:t>shemami</w:t>
            </w:r>
            <w:r w:rsidRPr="001C0BF5">
              <w:rPr>
                <w:color w:val="auto"/>
                <w:sz w:val="18"/>
                <w:szCs w:val="18"/>
              </w:rPr>
              <w:t>, in/ali na Sklop 2, tj. izven pravil državnih pomoči.</w:t>
            </w:r>
          </w:p>
        </w:tc>
      </w:tr>
      <w:tr w:rsidR="00BF791C" w:rsidRPr="00833B57" w14:paraId="13EE6642" w14:textId="77777777" w:rsidTr="00B17D6C">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FFFFFF" w:themeColor="background1"/>
              <w:bottom w:val="single" w:sz="8" w:space="0" w:color="FFFFFF" w:themeColor="background1"/>
              <w:right w:val="single" w:sz="8" w:space="0" w:color="FFFFFF"/>
            </w:tcBorders>
          </w:tcPr>
          <w:p w14:paraId="471C894D" w14:textId="77777777" w:rsidR="00BF791C" w:rsidRPr="00833B57" w:rsidRDefault="00BF791C" w:rsidP="00472BDA">
            <w:pPr>
              <w:rPr>
                <w:szCs w:val="22"/>
                <w:lang w:eastAsia="en-US"/>
              </w:rPr>
            </w:pPr>
            <w:r>
              <w:rPr>
                <w:szCs w:val="22"/>
                <w:lang w:eastAsia="en-US"/>
              </w:rPr>
              <w:t>Ciljna usmerjenost</w:t>
            </w:r>
          </w:p>
        </w:tc>
        <w:tc>
          <w:tcPr>
            <w:tcW w:w="7364" w:type="dxa"/>
            <w:gridSpan w:val="2"/>
            <w:tcBorders>
              <w:top w:val="single" w:sz="8" w:space="0" w:color="FFFFFF"/>
              <w:left w:val="single" w:sz="8" w:space="0" w:color="FFFFFF"/>
              <w:bottom w:val="single" w:sz="8" w:space="0" w:color="CCD1CD"/>
            </w:tcBorders>
          </w:tcPr>
          <w:p w14:paraId="2CCC279D" w14:textId="77777777" w:rsidR="00BF791C" w:rsidRPr="00EB0F9E" w:rsidRDefault="00BF791C" w:rsidP="00472BDA">
            <w:pPr>
              <w:cnfStyle w:val="000000000000" w:firstRow="0" w:lastRow="0" w:firstColumn="0" w:lastColumn="0" w:oddVBand="0" w:evenVBand="0" w:oddHBand="0" w:evenHBand="0" w:firstRowFirstColumn="0" w:firstRowLastColumn="0" w:lastRowFirstColumn="0" w:lastRowLastColumn="0"/>
              <w:rPr>
                <w:b/>
                <w:color w:val="auto"/>
                <w:sz w:val="18"/>
                <w:szCs w:val="18"/>
                <w:lang w:eastAsia="en-US"/>
              </w:rPr>
            </w:pPr>
            <w:r w:rsidRPr="00EB0F9E">
              <w:rPr>
                <w:color w:val="auto"/>
                <w:sz w:val="18"/>
                <w:szCs w:val="18"/>
                <w:lang w:eastAsia="en-US"/>
              </w:rPr>
              <w:t>Sklop 1</w:t>
            </w:r>
            <w:r w:rsidRPr="00EB0F9E">
              <w:rPr>
                <w:rFonts w:cs="Arial"/>
                <w:color w:val="auto"/>
                <w:sz w:val="18"/>
                <w:szCs w:val="18"/>
                <w:lang w:eastAsia="en-US"/>
              </w:rPr>
              <w:t xml:space="preserve"> (po pravilih državnih pomoči)</w:t>
            </w:r>
          </w:p>
          <w:p w14:paraId="2F18874E" w14:textId="35396451" w:rsidR="00BF791C" w:rsidRDefault="00BF791C" w:rsidP="00472BDA">
            <w:pPr>
              <w:pStyle w:val="Odstavekseznama"/>
              <w:numPr>
                <w:ilvl w:val="0"/>
                <w:numId w:val="41"/>
              </w:numPr>
              <w:ind w:left="357" w:hanging="357"/>
              <w:jc w:val="both"/>
              <w:cnfStyle w:val="000000000000" w:firstRow="0" w:lastRow="0" w:firstColumn="0" w:lastColumn="0" w:oddVBand="0" w:evenVBand="0" w:oddHBand="0" w:evenHBand="0" w:firstRowFirstColumn="0" w:firstRowLastColumn="0" w:lastRowFirstColumn="0" w:lastRowLastColumn="0"/>
              <w:rPr>
                <w:color w:val="auto"/>
                <w:sz w:val="18"/>
                <w:szCs w:val="18"/>
              </w:rPr>
            </w:pPr>
            <w:r>
              <w:rPr>
                <w:color w:val="auto"/>
                <w:sz w:val="18"/>
                <w:szCs w:val="18"/>
              </w:rPr>
              <w:t xml:space="preserve">Spodbujanje </w:t>
            </w:r>
            <w:r w:rsidR="00066440">
              <w:rPr>
                <w:color w:val="auto"/>
                <w:sz w:val="18"/>
                <w:szCs w:val="18"/>
              </w:rPr>
              <w:t>primarne kmetijske pridelave</w:t>
            </w:r>
            <w:r w:rsidRPr="008670FD">
              <w:rPr>
                <w:color w:val="auto"/>
                <w:sz w:val="18"/>
                <w:szCs w:val="18"/>
              </w:rPr>
              <w:t>,</w:t>
            </w:r>
          </w:p>
          <w:p w14:paraId="5B0B89EF" w14:textId="0B1636F1" w:rsidR="00BF791C" w:rsidRDefault="00BF791C" w:rsidP="00472BDA">
            <w:pPr>
              <w:pStyle w:val="Odstavekseznama"/>
              <w:numPr>
                <w:ilvl w:val="0"/>
                <w:numId w:val="41"/>
              </w:numPr>
              <w:ind w:left="357" w:hanging="357"/>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EB0F9E">
              <w:rPr>
                <w:color w:val="auto"/>
                <w:sz w:val="18"/>
                <w:szCs w:val="18"/>
              </w:rPr>
              <w:t xml:space="preserve">Spodbujanje </w:t>
            </w:r>
            <w:r w:rsidR="00066440">
              <w:rPr>
                <w:color w:val="auto"/>
                <w:sz w:val="18"/>
                <w:szCs w:val="18"/>
              </w:rPr>
              <w:t>kmetijske predelave in trženja</w:t>
            </w:r>
            <w:r w:rsidR="006665D0">
              <w:rPr>
                <w:color w:val="auto"/>
                <w:sz w:val="18"/>
                <w:szCs w:val="18"/>
              </w:rPr>
              <w:t>.</w:t>
            </w:r>
            <w:r>
              <w:rPr>
                <w:color w:val="auto"/>
                <w:sz w:val="18"/>
                <w:szCs w:val="18"/>
              </w:rPr>
              <w:t xml:space="preserve"> </w:t>
            </w:r>
          </w:p>
          <w:p w14:paraId="6F5FDA9B" w14:textId="77777777" w:rsidR="00BF791C" w:rsidRDefault="00BF791C" w:rsidP="00472BDA">
            <w:pPr>
              <w:jc w:val="both"/>
              <w:cnfStyle w:val="000000000000" w:firstRow="0" w:lastRow="0" w:firstColumn="0" w:lastColumn="0" w:oddVBand="0" w:evenVBand="0" w:oddHBand="0" w:evenHBand="0" w:firstRowFirstColumn="0" w:firstRowLastColumn="0" w:lastRowFirstColumn="0" w:lastRowLastColumn="0"/>
              <w:rPr>
                <w:sz w:val="18"/>
                <w:szCs w:val="18"/>
              </w:rPr>
            </w:pPr>
          </w:p>
          <w:p w14:paraId="4B524F10" w14:textId="77777777" w:rsidR="00BF791C" w:rsidRPr="00EB0F9E" w:rsidRDefault="00BF791C" w:rsidP="00472BDA">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EB0F9E">
              <w:rPr>
                <w:color w:val="auto"/>
                <w:sz w:val="18"/>
                <w:szCs w:val="18"/>
              </w:rPr>
              <w:t>Sklop 2 (izven pravil državnih pomoči)</w:t>
            </w:r>
          </w:p>
          <w:p w14:paraId="703CB7D2" w14:textId="05146D83" w:rsidR="00174336" w:rsidRDefault="00174336" w:rsidP="00472BDA">
            <w:pPr>
              <w:pStyle w:val="Odstavekseznama"/>
              <w:numPr>
                <w:ilvl w:val="0"/>
                <w:numId w:val="26"/>
              </w:numPr>
              <w:ind w:left="357" w:hanging="357"/>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Pr>
                <w:color w:val="auto"/>
                <w:sz w:val="18"/>
                <w:szCs w:val="18"/>
                <w:lang w:eastAsia="en-US"/>
              </w:rPr>
              <w:t>Spodbujanje primarne kmetijske pridelave,</w:t>
            </w:r>
          </w:p>
          <w:p w14:paraId="11C6A0C3" w14:textId="0D270A7A" w:rsidR="00BF791C" w:rsidRDefault="00174336" w:rsidP="00472BDA">
            <w:pPr>
              <w:pStyle w:val="Odstavekseznama"/>
              <w:numPr>
                <w:ilvl w:val="0"/>
                <w:numId w:val="26"/>
              </w:numPr>
              <w:ind w:left="357" w:hanging="357"/>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Pr>
                <w:color w:val="auto"/>
                <w:sz w:val="18"/>
                <w:szCs w:val="18"/>
                <w:lang w:eastAsia="en-US"/>
              </w:rPr>
              <w:t>Spodbujanje gozdarstva,</w:t>
            </w:r>
          </w:p>
          <w:p w14:paraId="2DC99149" w14:textId="638C709A" w:rsidR="00A51BED" w:rsidRDefault="00A51BED" w:rsidP="00472BDA">
            <w:pPr>
              <w:pStyle w:val="Odstavekseznama"/>
              <w:numPr>
                <w:ilvl w:val="0"/>
                <w:numId w:val="26"/>
              </w:numPr>
              <w:ind w:left="357" w:hanging="357"/>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Pr>
                <w:color w:val="auto"/>
                <w:sz w:val="18"/>
                <w:szCs w:val="18"/>
                <w:lang w:eastAsia="en-US"/>
              </w:rPr>
              <w:t>Financiranje obratnih sredstev,</w:t>
            </w:r>
          </w:p>
          <w:p w14:paraId="0E52A772" w14:textId="1AED6776" w:rsidR="00174336" w:rsidRPr="00EB0F9E" w:rsidRDefault="00174336" w:rsidP="00472BDA">
            <w:pPr>
              <w:pStyle w:val="Odstavekseznama"/>
              <w:numPr>
                <w:ilvl w:val="0"/>
                <w:numId w:val="26"/>
              </w:numPr>
              <w:ind w:left="357" w:hanging="357"/>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proofErr w:type="spellStart"/>
            <w:r w:rsidRPr="001C0BF5">
              <w:rPr>
                <w:color w:val="auto"/>
                <w:sz w:val="18"/>
                <w:szCs w:val="18"/>
                <w:lang w:eastAsia="en-US"/>
              </w:rPr>
              <w:t>Reprogram</w:t>
            </w:r>
            <w:proofErr w:type="spellEnd"/>
            <w:r w:rsidRPr="001C0BF5">
              <w:rPr>
                <w:color w:val="auto"/>
                <w:sz w:val="18"/>
                <w:szCs w:val="18"/>
                <w:lang w:eastAsia="en-US"/>
              </w:rPr>
              <w:t xml:space="preserve"> finančnih obveznosti</w:t>
            </w:r>
            <w:r w:rsidR="00D14DC5" w:rsidRPr="001C0BF5">
              <w:rPr>
                <w:color w:val="auto"/>
                <w:sz w:val="18"/>
                <w:szCs w:val="18"/>
                <w:lang w:eastAsia="en-US"/>
              </w:rPr>
              <w:t xml:space="preserve"> vlagateljev oziroma kmetijskih in/ali gozdarskih zadrug z ustreznim finančnim načrtom prestrukturiranja, pri čemer se vlagatelj ne sme šteti kot »vlagatelj v težavah«</w:t>
            </w:r>
            <w:r w:rsidRPr="001C0BF5">
              <w:rPr>
                <w:color w:val="auto"/>
                <w:sz w:val="18"/>
                <w:szCs w:val="18"/>
                <w:lang w:eastAsia="en-US"/>
              </w:rPr>
              <w:t>.</w:t>
            </w:r>
          </w:p>
        </w:tc>
      </w:tr>
      <w:tr w:rsidR="00BF791C" w:rsidRPr="00833B57" w14:paraId="40F8FD66" w14:textId="77777777" w:rsidTr="00B17D6C">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FFFFFF" w:themeColor="background1"/>
              <w:bottom w:val="single" w:sz="8" w:space="0" w:color="FFFFFF" w:themeColor="background1"/>
              <w:right w:val="single" w:sz="8" w:space="0" w:color="FFFFFF"/>
            </w:tcBorders>
          </w:tcPr>
          <w:p w14:paraId="3BD59B0A" w14:textId="77777777" w:rsidR="00BF791C" w:rsidRPr="00833B57" w:rsidRDefault="00BF791C" w:rsidP="00472BDA">
            <w:pPr>
              <w:spacing w:before="40"/>
              <w:rPr>
                <w:szCs w:val="22"/>
                <w:lang w:eastAsia="en-US"/>
              </w:rPr>
            </w:pPr>
            <w:r w:rsidRPr="00DE3085">
              <w:rPr>
                <w:szCs w:val="22"/>
                <w:lang w:eastAsia="en-US"/>
              </w:rPr>
              <w:t>Upravičenci</w:t>
            </w:r>
          </w:p>
        </w:tc>
        <w:tc>
          <w:tcPr>
            <w:tcW w:w="7364" w:type="dxa"/>
            <w:gridSpan w:val="2"/>
            <w:tcBorders>
              <w:left w:val="single" w:sz="8" w:space="0" w:color="FFFFFF"/>
            </w:tcBorders>
          </w:tcPr>
          <w:p w14:paraId="1164A8D2" w14:textId="4BD0B45F" w:rsidR="00C34291" w:rsidRPr="00EB0F9E" w:rsidRDefault="00C34291" w:rsidP="00C34291">
            <w:pPr>
              <w:cnfStyle w:val="000000000000" w:firstRow="0" w:lastRow="0" w:firstColumn="0" w:lastColumn="0" w:oddVBand="0" w:evenVBand="0" w:oddHBand="0" w:evenHBand="0" w:firstRowFirstColumn="0" w:firstRowLastColumn="0" w:lastRowFirstColumn="0" w:lastRowLastColumn="0"/>
              <w:rPr>
                <w:b/>
                <w:color w:val="auto"/>
                <w:sz w:val="18"/>
                <w:szCs w:val="18"/>
                <w:lang w:eastAsia="en-US"/>
              </w:rPr>
            </w:pPr>
            <w:r w:rsidRPr="00EB0F9E">
              <w:rPr>
                <w:color w:val="auto"/>
                <w:sz w:val="18"/>
                <w:szCs w:val="18"/>
                <w:lang w:eastAsia="en-US"/>
              </w:rPr>
              <w:t>Sklop 1</w:t>
            </w:r>
            <w:r w:rsidRPr="00EB0F9E">
              <w:rPr>
                <w:rFonts w:cs="Arial"/>
                <w:color w:val="auto"/>
                <w:sz w:val="18"/>
                <w:szCs w:val="18"/>
                <w:lang w:eastAsia="en-US"/>
              </w:rPr>
              <w:t xml:space="preserve"> (po pravilih državnih pomoči)</w:t>
            </w:r>
            <w:r w:rsidR="00994A43">
              <w:rPr>
                <w:rFonts w:cs="Arial"/>
                <w:color w:val="auto"/>
                <w:sz w:val="18"/>
                <w:szCs w:val="18"/>
                <w:lang w:eastAsia="en-US"/>
              </w:rPr>
              <w:t xml:space="preserve"> in Sklop 2 (izven pravil državnih pomoči)</w:t>
            </w:r>
          </w:p>
          <w:p w14:paraId="5CCF6D3D" w14:textId="77777777" w:rsidR="00C34291" w:rsidRPr="00683AC6" w:rsidRDefault="00C34291" w:rsidP="00462534">
            <w:pPr>
              <w:pStyle w:val="Odstavekseznama"/>
              <w:numPr>
                <w:ilvl w:val="0"/>
                <w:numId w:val="63"/>
              </w:numPr>
              <w:pBdr>
                <w:bottom w:val="single" w:sz="12" w:space="1" w:color="FFFFFF"/>
              </w:pBdr>
              <w:spacing w:line="240" w:lineRule="auto"/>
              <w:ind w:left="357" w:hanging="357"/>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18"/>
                <w:szCs w:val="18"/>
                <w:lang w:eastAsia="en-US"/>
              </w:rPr>
            </w:pPr>
            <w:r w:rsidRPr="00683AC6">
              <w:rPr>
                <w:rFonts w:asciiTheme="majorHAnsi" w:hAnsiTheme="majorHAnsi" w:cstheme="majorHAnsi"/>
                <w:color w:val="auto"/>
                <w:sz w:val="18"/>
                <w:szCs w:val="18"/>
                <w:lang w:eastAsia="en-US"/>
              </w:rPr>
              <w:t>Kmetijska gospodarstva, ki so opredeljena v Zakonu o kmetijstvu in so vpisana v evidenco kmetijskih gospodarstev, organizirana kot:</w:t>
            </w:r>
          </w:p>
          <w:p w14:paraId="1C9E9BF2" w14:textId="77777777" w:rsidR="00C34291" w:rsidRPr="006363F8" w:rsidRDefault="00C34291" w:rsidP="00683AC6">
            <w:pPr>
              <w:numPr>
                <w:ilvl w:val="0"/>
                <w:numId w:val="64"/>
              </w:numPr>
              <w:pBdr>
                <w:bottom w:val="single" w:sz="12" w:space="1" w:color="FFFFFF"/>
              </w:pBd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18"/>
                <w:szCs w:val="18"/>
                <w:lang w:eastAsia="en-US"/>
              </w:rPr>
            </w:pPr>
            <w:r w:rsidRPr="006363F8">
              <w:rPr>
                <w:rFonts w:asciiTheme="majorHAnsi" w:hAnsiTheme="majorHAnsi" w:cstheme="majorHAnsi"/>
                <w:color w:val="auto"/>
                <w:sz w:val="18"/>
                <w:szCs w:val="18"/>
                <w:lang w:eastAsia="en-US"/>
              </w:rPr>
              <w:t>pravne osebe,</w:t>
            </w:r>
          </w:p>
          <w:p w14:paraId="0BD16424" w14:textId="3E960C71" w:rsidR="00C34291" w:rsidRPr="006363F8" w:rsidRDefault="00C34291" w:rsidP="00683AC6">
            <w:pPr>
              <w:numPr>
                <w:ilvl w:val="0"/>
                <w:numId w:val="64"/>
              </w:numPr>
              <w:pBdr>
                <w:bottom w:val="single" w:sz="12" w:space="1" w:color="FFFFFF"/>
              </w:pBd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18"/>
                <w:szCs w:val="18"/>
                <w:lang w:eastAsia="en-US"/>
              </w:rPr>
            </w:pPr>
            <w:r w:rsidRPr="00462534">
              <w:rPr>
                <w:rFonts w:asciiTheme="majorHAnsi" w:hAnsiTheme="majorHAnsi" w:cstheme="majorHAnsi"/>
                <w:color w:val="auto"/>
                <w:sz w:val="18"/>
                <w:szCs w:val="18"/>
                <w:lang w:eastAsia="en-US"/>
              </w:rPr>
              <w:t>fizična oseba, ki na trgu samostojno opravlja pridobitno dejavnost</w:t>
            </w:r>
            <w:r w:rsidRPr="006363F8">
              <w:rPr>
                <w:rFonts w:asciiTheme="majorHAnsi" w:hAnsiTheme="majorHAnsi" w:cstheme="majorHAnsi"/>
                <w:color w:val="auto"/>
                <w:sz w:val="18"/>
                <w:szCs w:val="18"/>
                <w:lang w:eastAsia="en-US"/>
              </w:rPr>
              <w:t xml:space="preserve">, </w:t>
            </w:r>
          </w:p>
          <w:p w14:paraId="3DF02D4D" w14:textId="77777777" w:rsidR="00C34291" w:rsidRDefault="00C34291" w:rsidP="00462534">
            <w:pPr>
              <w:numPr>
                <w:ilvl w:val="0"/>
                <w:numId w:val="64"/>
              </w:numPr>
              <w:pBdr>
                <w:bottom w:val="single" w:sz="12" w:space="1" w:color="FFFFFF"/>
              </w:pBd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18"/>
                <w:szCs w:val="18"/>
                <w:lang w:eastAsia="en-US"/>
              </w:rPr>
            </w:pPr>
            <w:r w:rsidRPr="006363F8">
              <w:rPr>
                <w:rFonts w:asciiTheme="majorHAnsi" w:hAnsiTheme="majorHAnsi" w:cstheme="majorHAnsi"/>
                <w:color w:val="auto"/>
                <w:sz w:val="18"/>
                <w:szCs w:val="18"/>
                <w:lang w:eastAsia="en-US"/>
              </w:rPr>
              <w:t>kmetija, ki ni pravna oseba ali fizična oseba, ki opravlja pridobitno dejavnost</w:t>
            </w:r>
            <w:r>
              <w:rPr>
                <w:rFonts w:asciiTheme="majorHAnsi" w:hAnsiTheme="majorHAnsi" w:cstheme="majorHAnsi"/>
                <w:color w:val="auto"/>
                <w:sz w:val="18"/>
                <w:szCs w:val="18"/>
                <w:lang w:eastAsia="en-US"/>
              </w:rPr>
              <w:t>.</w:t>
            </w:r>
          </w:p>
          <w:p w14:paraId="198AEC2F" w14:textId="03C93B0B" w:rsidR="007B2C82" w:rsidRPr="007B2C82" w:rsidRDefault="007B2C82" w:rsidP="00462534">
            <w:pPr>
              <w:pStyle w:val="Odstavekseznama"/>
              <w:numPr>
                <w:ilvl w:val="0"/>
                <w:numId w:val="63"/>
              </w:numPr>
              <w:spacing w:after="40" w:line="240" w:lineRule="auto"/>
              <w:ind w:left="357" w:hanging="357"/>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18"/>
                <w:szCs w:val="18"/>
                <w:lang w:eastAsia="en-US"/>
              </w:rPr>
            </w:pPr>
            <w:r>
              <w:rPr>
                <w:rFonts w:asciiTheme="majorHAnsi" w:hAnsiTheme="majorHAnsi" w:cstheme="majorHAnsi"/>
                <w:color w:val="auto"/>
                <w:sz w:val="18"/>
                <w:szCs w:val="18"/>
                <w:lang w:eastAsia="en-US"/>
              </w:rPr>
              <w:t>S</w:t>
            </w:r>
            <w:r w:rsidRPr="007B2C82">
              <w:rPr>
                <w:rFonts w:asciiTheme="majorHAnsi" w:hAnsiTheme="majorHAnsi" w:cstheme="majorHAnsi"/>
                <w:color w:val="auto"/>
                <w:sz w:val="18"/>
                <w:szCs w:val="18"/>
                <w:lang w:eastAsia="en-US"/>
              </w:rPr>
              <w:t xml:space="preserve">rednje velika, mala in </w:t>
            </w:r>
            <w:proofErr w:type="spellStart"/>
            <w:r w:rsidRPr="007B2C82">
              <w:rPr>
                <w:rFonts w:asciiTheme="majorHAnsi" w:hAnsiTheme="majorHAnsi" w:cstheme="majorHAnsi"/>
                <w:color w:val="auto"/>
                <w:sz w:val="18"/>
                <w:szCs w:val="18"/>
                <w:lang w:eastAsia="en-US"/>
              </w:rPr>
              <w:t>mikro</w:t>
            </w:r>
            <w:proofErr w:type="spellEnd"/>
            <w:r w:rsidRPr="007B2C82">
              <w:rPr>
                <w:rFonts w:asciiTheme="majorHAnsi" w:hAnsiTheme="majorHAnsi" w:cstheme="majorHAnsi"/>
                <w:color w:val="auto"/>
                <w:sz w:val="18"/>
                <w:szCs w:val="18"/>
                <w:lang w:eastAsia="en-US"/>
              </w:rPr>
              <w:t xml:space="preserve"> podjetja (za opredelitev velikosti se uporabljajo določbe iz Priloge I Uredbe EK št. 651/2014 (GBER)), registrirana kot</w:t>
            </w:r>
          </w:p>
          <w:p w14:paraId="019384E5" w14:textId="77777777" w:rsidR="007B2C82" w:rsidRPr="007B2C82" w:rsidRDefault="007B2C82" w:rsidP="007B2C82">
            <w:pPr>
              <w:numPr>
                <w:ilvl w:val="0"/>
                <w:numId w:val="64"/>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18"/>
                <w:szCs w:val="18"/>
                <w:lang w:eastAsia="en-US"/>
              </w:rPr>
            </w:pPr>
            <w:r w:rsidRPr="007B2C82">
              <w:rPr>
                <w:rFonts w:asciiTheme="majorHAnsi" w:hAnsiTheme="majorHAnsi" w:cstheme="majorHAnsi"/>
                <w:color w:val="auto"/>
                <w:sz w:val="18"/>
                <w:szCs w:val="18"/>
                <w:lang w:eastAsia="en-US"/>
              </w:rPr>
              <w:t xml:space="preserve">gospodarska družba in fizična oseba, ki na trgu samostojno opravlja pridobitno dejavnost, po Zakonu o gospodarskih družbah, </w:t>
            </w:r>
          </w:p>
          <w:p w14:paraId="1E7D1E1D" w14:textId="7F18FA7A" w:rsidR="007B2C82" w:rsidRPr="00064B67" w:rsidRDefault="007B2C82" w:rsidP="00064B67">
            <w:pPr>
              <w:numPr>
                <w:ilvl w:val="0"/>
                <w:numId w:val="64"/>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18"/>
                <w:szCs w:val="18"/>
                <w:lang w:eastAsia="en-US"/>
              </w:rPr>
            </w:pPr>
            <w:r w:rsidRPr="007B2C82">
              <w:rPr>
                <w:rFonts w:asciiTheme="majorHAnsi" w:hAnsiTheme="majorHAnsi" w:cstheme="majorHAnsi"/>
                <w:color w:val="auto"/>
                <w:sz w:val="18"/>
                <w:szCs w:val="18"/>
                <w:lang w:eastAsia="en-US"/>
              </w:rPr>
              <w:t>zadruge ter zadružne zveze po Zakonu o zadrugah</w:t>
            </w:r>
            <w:r w:rsidR="00060A67">
              <w:rPr>
                <w:rFonts w:asciiTheme="majorHAnsi" w:hAnsiTheme="majorHAnsi" w:cstheme="majorHAnsi"/>
                <w:color w:val="auto"/>
                <w:sz w:val="18"/>
                <w:szCs w:val="18"/>
                <w:lang w:eastAsia="en-US"/>
              </w:rPr>
              <w:t>.</w:t>
            </w:r>
          </w:p>
        </w:tc>
      </w:tr>
      <w:tr w:rsidR="00BF791C" w:rsidRPr="00833B57" w14:paraId="79D01C23" w14:textId="77777777" w:rsidTr="00B17D6C">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FFFFFF" w:themeColor="background1"/>
              <w:bottom w:val="single" w:sz="8" w:space="0" w:color="FFFFFF" w:themeColor="background1"/>
              <w:right w:val="single" w:sz="8" w:space="0" w:color="FFFFFF"/>
            </w:tcBorders>
          </w:tcPr>
          <w:p w14:paraId="2B1E1B1B" w14:textId="77777777" w:rsidR="00BF791C" w:rsidRPr="00833B57" w:rsidRDefault="00BF791C" w:rsidP="00472BDA">
            <w:pPr>
              <w:spacing w:before="40"/>
              <w:rPr>
                <w:szCs w:val="22"/>
                <w:lang w:eastAsia="en-US"/>
              </w:rPr>
            </w:pPr>
            <w:r w:rsidRPr="00833B57">
              <w:rPr>
                <w:szCs w:val="22"/>
                <w:lang w:eastAsia="en-US"/>
              </w:rPr>
              <w:t>Posojilni pogoji</w:t>
            </w:r>
          </w:p>
        </w:tc>
        <w:tc>
          <w:tcPr>
            <w:tcW w:w="7364" w:type="dxa"/>
            <w:gridSpan w:val="2"/>
            <w:tcBorders>
              <w:left w:val="single" w:sz="8" w:space="0" w:color="FFFFFF"/>
            </w:tcBorders>
          </w:tcPr>
          <w:p w14:paraId="3D02A79C" w14:textId="77777777" w:rsidR="00BF791C" w:rsidRPr="008670FD" w:rsidRDefault="00BF791C" w:rsidP="00472BDA">
            <w:pPr>
              <w:spacing w:before="40"/>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8670FD">
              <w:rPr>
                <w:rFonts w:cs="Arial"/>
                <w:color w:val="auto"/>
                <w:sz w:val="18"/>
                <w:szCs w:val="18"/>
                <w:lang w:eastAsia="en-US"/>
              </w:rPr>
              <w:t>Obrestna mera</w:t>
            </w:r>
          </w:p>
          <w:p w14:paraId="29E4EC7B" w14:textId="77777777" w:rsidR="00BF791C" w:rsidRPr="008670FD" w:rsidRDefault="00BF791C" w:rsidP="00472BDA">
            <w:pPr>
              <w:pStyle w:val="Odstavekseznama"/>
              <w:numPr>
                <w:ilvl w:val="0"/>
                <w:numId w:val="27"/>
              </w:numPr>
              <w:spacing w:after="100"/>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8670FD">
              <w:rPr>
                <w:rFonts w:cs="Arial"/>
                <w:color w:val="auto"/>
                <w:sz w:val="18"/>
                <w:szCs w:val="18"/>
                <w:lang w:eastAsia="en-US"/>
              </w:rPr>
              <w:t>Sklop 1 (po pravilih državnih pomoči)</w:t>
            </w:r>
          </w:p>
          <w:p w14:paraId="4E50F83C" w14:textId="54075A0F" w:rsidR="00BF791C" w:rsidRPr="008670FD" w:rsidRDefault="00BF791C" w:rsidP="00472BDA">
            <w:pPr>
              <w:pStyle w:val="Odstavekseznama"/>
              <w:spacing w:after="100"/>
              <w:ind w:left="360"/>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8670FD">
              <w:rPr>
                <w:rFonts w:cs="Arial"/>
                <w:color w:val="auto"/>
                <w:sz w:val="18"/>
                <w:szCs w:val="18"/>
                <w:lang w:eastAsia="en-US"/>
              </w:rPr>
              <w:t>3 mesečni EURIBOR</w:t>
            </w:r>
            <w:r>
              <w:rPr>
                <w:rFonts w:cs="Arial"/>
                <w:color w:val="auto"/>
                <w:sz w:val="18"/>
                <w:szCs w:val="18"/>
                <w:lang w:eastAsia="en-US"/>
              </w:rPr>
              <w:t>*</w:t>
            </w:r>
            <w:r w:rsidRPr="008670FD">
              <w:rPr>
                <w:rFonts w:cs="Arial"/>
                <w:color w:val="auto"/>
                <w:sz w:val="18"/>
                <w:szCs w:val="18"/>
                <w:lang w:eastAsia="en-US"/>
              </w:rPr>
              <w:t xml:space="preserve"> + pribitek 0,</w:t>
            </w:r>
            <w:r w:rsidR="00EC0F0B">
              <w:rPr>
                <w:rFonts w:cs="Arial"/>
                <w:color w:val="auto"/>
                <w:sz w:val="18"/>
                <w:szCs w:val="18"/>
                <w:lang w:eastAsia="en-US"/>
              </w:rPr>
              <w:t>5</w:t>
            </w:r>
            <w:r w:rsidRPr="008670FD">
              <w:rPr>
                <w:rFonts w:cs="Arial"/>
                <w:color w:val="auto"/>
                <w:sz w:val="18"/>
                <w:szCs w:val="18"/>
                <w:lang w:eastAsia="en-US"/>
              </w:rPr>
              <w:t xml:space="preserve">0 % do </w:t>
            </w:r>
            <w:r>
              <w:rPr>
                <w:rFonts w:cs="Arial"/>
                <w:color w:val="auto"/>
                <w:sz w:val="18"/>
                <w:szCs w:val="18"/>
                <w:lang w:eastAsia="en-US"/>
              </w:rPr>
              <w:t>1,50</w:t>
            </w:r>
            <w:r w:rsidRPr="008670FD">
              <w:rPr>
                <w:rFonts w:cs="Arial"/>
                <w:color w:val="auto"/>
                <w:sz w:val="18"/>
                <w:szCs w:val="18"/>
                <w:lang w:eastAsia="en-US"/>
              </w:rPr>
              <w:t xml:space="preserve"> %, </w:t>
            </w:r>
            <w:r w:rsidRPr="008670FD">
              <w:rPr>
                <w:rFonts w:asciiTheme="majorHAnsi" w:hAnsiTheme="majorHAnsi" w:cstheme="majorHAnsi"/>
                <w:color w:val="auto"/>
                <w:sz w:val="18"/>
                <w:szCs w:val="18"/>
                <w:lang w:eastAsia="en-US"/>
              </w:rPr>
              <w:t>glede na koeficient razvitosti občine, v kateri se projekt nahaja</w:t>
            </w:r>
            <w:r w:rsidRPr="008670FD">
              <w:rPr>
                <w:rFonts w:cs="Arial"/>
                <w:color w:val="auto"/>
                <w:sz w:val="18"/>
                <w:szCs w:val="18"/>
                <w:lang w:eastAsia="en-US"/>
              </w:rPr>
              <w:t xml:space="preserve"> </w:t>
            </w:r>
          </w:p>
          <w:p w14:paraId="134FEF90" w14:textId="77777777" w:rsidR="00BF791C" w:rsidRPr="00CD3F90" w:rsidRDefault="00BF791C" w:rsidP="00472BDA">
            <w:pPr>
              <w:pStyle w:val="Odstavekseznama"/>
              <w:spacing w:after="100"/>
              <w:ind w:left="357"/>
              <w:jc w:val="both"/>
              <w:cnfStyle w:val="000000000000" w:firstRow="0" w:lastRow="0" w:firstColumn="0" w:lastColumn="0" w:oddVBand="0" w:evenVBand="0" w:oddHBand="0" w:evenHBand="0" w:firstRowFirstColumn="0" w:firstRowLastColumn="0" w:lastRowFirstColumn="0" w:lastRowLastColumn="0"/>
              <w:rPr>
                <w:rFonts w:cs="Arial"/>
                <w:i/>
                <w:color w:val="auto"/>
                <w:sz w:val="18"/>
                <w:szCs w:val="18"/>
                <w:lang w:eastAsia="en-US"/>
              </w:rPr>
            </w:pPr>
            <w:r w:rsidRPr="00CD3F90">
              <w:rPr>
                <w:rFonts w:cs="Arial"/>
                <w:i/>
                <w:color w:val="auto"/>
                <w:sz w:val="18"/>
                <w:szCs w:val="18"/>
                <w:lang w:eastAsia="en-US"/>
              </w:rPr>
              <w:t>(*v primeru, da je EURIBOR negativen, se zanj uporabi vrednost 0,00 %).</w:t>
            </w:r>
          </w:p>
          <w:p w14:paraId="7CA63203" w14:textId="77777777" w:rsidR="00BF791C" w:rsidRPr="008670FD" w:rsidRDefault="00BF791C" w:rsidP="00472BDA">
            <w:pPr>
              <w:pStyle w:val="Odstavekseznama"/>
              <w:numPr>
                <w:ilvl w:val="0"/>
                <w:numId w:val="27"/>
              </w:numPr>
              <w:spacing w:after="100"/>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8670FD">
              <w:rPr>
                <w:rFonts w:cs="Arial"/>
                <w:color w:val="auto"/>
                <w:sz w:val="18"/>
                <w:szCs w:val="18"/>
                <w:lang w:eastAsia="en-US"/>
              </w:rPr>
              <w:t>Sklop 2 (izven pravil državnih pomoči)</w:t>
            </w:r>
          </w:p>
          <w:p w14:paraId="0ED9A0F8" w14:textId="52629BBC" w:rsidR="00BF791C" w:rsidRPr="00823E65" w:rsidRDefault="00BF791C" w:rsidP="00472BDA">
            <w:pPr>
              <w:pStyle w:val="Odstavekseznama"/>
              <w:spacing w:after="100"/>
              <w:ind w:left="360"/>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823E65">
              <w:rPr>
                <w:rFonts w:cs="Arial"/>
                <w:color w:val="auto"/>
                <w:sz w:val="18"/>
                <w:szCs w:val="18"/>
                <w:lang w:eastAsia="en-US"/>
              </w:rPr>
              <w:t xml:space="preserve">veljavna državna referenčna obrestna mera za izračun državnih pomoči* + pribitek od 0,10 % do </w:t>
            </w:r>
            <w:r w:rsidR="00A85713" w:rsidRPr="00823E65">
              <w:rPr>
                <w:rFonts w:cs="Arial"/>
                <w:color w:val="auto"/>
                <w:sz w:val="18"/>
                <w:szCs w:val="18"/>
                <w:lang w:eastAsia="en-US"/>
              </w:rPr>
              <w:t>3</w:t>
            </w:r>
            <w:r w:rsidRPr="00823E65">
              <w:rPr>
                <w:rFonts w:cs="Arial"/>
                <w:color w:val="auto"/>
                <w:sz w:val="18"/>
                <w:szCs w:val="18"/>
                <w:lang w:eastAsia="en-US"/>
              </w:rPr>
              <w:t>,</w:t>
            </w:r>
            <w:r w:rsidR="00611851" w:rsidRPr="00823E65">
              <w:rPr>
                <w:rFonts w:cs="Arial"/>
                <w:color w:val="auto"/>
                <w:sz w:val="18"/>
                <w:szCs w:val="18"/>
                <w:lang w:eastAsia="en-US"/>
              </w:rPr>
              <w:t>5</w:t>
            </w:r>
            <w:r w:rsidRPr="00823E65">
              <w:rPr>
                <w:rFonts w:cs="Arial"/>
                <w:color w:val="auto"/>
                <w:sz w:val="18"/>
                <w:szCs w:val="18"/>
                <w:lang w:eastAsia="en-US"/>
              </w:rPr>
              <w:t xml:space="preserve">0 %, </w:t>
            </w:r>
            <w:r w:rsidRPr="00823E65">
              <w:rPr>
                <w:rFonts w:asciiTheme="majorHAnsi" w:hAnsiTheme="majorHAnsi" w:cstheme="majorHAnsi"/>
                <w:color w:val="auto"/>
                <w:sz w:val="18"/>
                <w:szCs w:val="18"/>
                <w:lang w:eastAsia="en-US"/>
              </w:rPr>
              <w:t xml:space="preserve">glede na koeficient razvitosti občine, v kateri se projekt nahaja, oziroma pri </w:t>
            </w:r>
            <w:proofErr w:type="spellStart"/>
            <w:r w:rsidR="00A85713" w:rsidRPr="00823E65">
              <w:rPr>
                <w:rFonts w:asciiTheme="majorHAnsi" w:hAnsiTheme="majorHAnsi" w:cstheme="majorHAnsi"/>
                <w:color w:val="auto"/>
                <w:sz w:val="18"/>
                <w:szCs w:val="18"/>
                <w:lang w:eastAsia="en-US"/>
              </w:rPr>
              <w:t>reprogramu</w:t>
            </w:r>
            <w:proofErr w:type="spellEnd"/>
            <w:r w:rsidR="00A85713" w:rsidRPr="00823E65">
              <w:rPr>
                <w:rFonts w:asciiTheme="majorHAnsi" w:hAnsiTheme="majorHAnsi" w:cstheme="majorHAnsi"/>
                <w:color w:val="auto"/>
                <w:sz w:val="18"/>
                <w:szCs w:val="18"/>
                <w:lang w:eastAsia="en-US"/>
              </w:rPr>
              <w:t xml:space="preserve"> finančnih obveznosti </w:t>
            </w:r>
            <w:r w:rsidRPr="00823E65">
              <w:rPr>
                <w:rFonts w:asciiTheme="majorHAnsi" w:hAnsiTheme="majorHAnsi" w:cstheme="majorHAnsi"/>
                <w:color w:val="auto"/>
                <w:sz w:val="18"/>
                <w:szCs w:val="18"/>
                <w:lang w:eastAsia="en-US"/>
              </w:rPr>
              <w:t>glede na bonitetno oceno in/ali predlagano zavarovanje</w:t>
            </w:r>
            <w:r w:rsidR="00A85713" w:rsidRPr="00823E65">
              <w:rPr>
                <w:rFonts w:asciiTheme="majorHAnsi" w:hAnsiTheme="majorHAnsi" w:cstheme="majorHAnsi"/>
                <w:color w:val="auto"/>
                <w:sz w:val="18"/>
                <w:szCs w:val="18"/>
                <w:lang w:eastAsia="en-US"/>
              </w:rPr>
              <w:t>, skladno z določbami javnega razpisa</w:t>
            </w:r>
          </w:p>
          <w:p w14:paraId="4E00F195" w14:textId="77777777" w:rsidR="00BF791C" w:rsidRPr="00F80B42" w:rsidRDefault="00BF791C" w:rsidP="00472BDA">
            <w:pPr>
              <w:pStyle w:val="Odstavekseznama"/>
              <w:spacing w:after="100"/>
              <w:ind w:left="357"/>
              <w:jc w:val="both"/>
              <w:cnfStyle w:val="000000000000" w:firstRow="0" w:lastRow="0" w:firstColumn="0" w:lastColumn="0" w:oddVBand="0" w:evenVBand="0" w:oddHBand="0" w:evenHBand="0" w:firstRowFirstColumn="0" w:firstRowLastColumn="0" w:lastRowFirstColumn="0" w:lastRowLastColumn="0"/>
              <w:rPr>
                <w:rFonts w:cs="Arial"/>
                <w:i/>
                <w:color w:val="auto"/>
                <w:sz w:val="18"/>
                <w:szCs w:val="18"/>
                <w:lang w:eastAsia="en-US"/>
              </w:rPr>
            </w:pPr>
            <w:r w:rsidRPr="00F80B42">
              <w:rPr>
                <w:rFonts w:cs="Arial"/>
                <w:i/>
                <w:color w:val="auto"/>
                <w:sz w:val="18"/>
                <w:szCs w:val="18"/>
                <w:lang w:eastAsia="en-US"/>
              </w:rPr>
              <w:t xml:space="preserve">(*v primeru, da je izhodiščni ROM negativen, se uporabi vrednost </w:t>
            </w:r>
            <w:r w:rsidRPr="00F80B42">
              <w:rPr>
                <w:rFonts w:cs="Arial"/>
                <w:i/>
                <w:color w:val="auto"/>
                <w:sz w:val="18"/>
                <w:szCs w:val="18"/>
                <w:lang w:eastAsia="en-US"/>
              </w:rPr>
              <w:br/>
              <w:t>0,00 % + 100 bazičnih točk).</w:t>
            </w:r>
          </w:p>
          <w:p w14:paraId="1540B068" w14:textId="31E5D8C2" w:rsidR="00BF791C" w:rsidRPr="008670FD" w:rsidRDefault="00BF791C" w:rsidP="00472BDA">
            <w:pPr>
              <w:ind w:left="6"/>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8670FD">
              <w:rPr>
                <w:rFonts w:cs="Arial"/>
                <w:color w:val="auto"/>
                <w:sz w:val="18"/>
                <w:szCs w:val="18"/>
                <w:lang w:eastAsia="en-US"/>
              </w:rPr>
              <w:t>Skupna doba vračanja</w:t>
            </w:r>
            <w:r w:rsidR="002947EE">
              <w:rPr>
                <w:rFonts w:cs="Arial"/>
                <w:color w:val="auto"/>
                <w:sz w:val="18"/>
                <w:szCs w:val="18"/>
                <w:lang w:eastAsia="en-US"/>
              </w:rPr>
              <w:t xml:space="preserve"> in ostali pogoji</w:t>
            </w:r>
          </w:p>
          <w:p w14:paraId="6DBC4000" w14:textId="59E40AF2" w:rsidR="00BF791C" w:rsidRPr="008670FD" w:rsidRDefault="00BF791C" w:rsidP="00472BDA">
            <w:pPr>
              <w:pStyle w:val="Odstavekseznama"/>
              <w:numPr>
                <w:ilvl w:val="0"/>
                <w:numId w:val="27"/>
              </w:numPr>
              <w:spacing w:after="40"/>
              <w:ind w:left="357" w:hanging="357"/>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8670FD">
              <w:rPr>
                <w:rFonts w:cs="Arial"/>
                <w:color w:val="auto"/>
                <w:sz w:val="18"/>
                <w:szCs w:val="18"/>
                <w:lang w:eastAsia="en-US"/>
              </w:rPr>
              <w:t xml:space="preserve">do </w:t>
            </w:r>
            <w:r w:rsidR="00EC0F0B">
              <w:rPr>
                <w:rFonts w:cs="Arial"/>
                <w:color w:val="auto"/>
                <w:sz w:val="18"/>
                <w:szCs w:val="18"/>
                <w:lang w:eastAsia="en-US"/>
              </w:rPr>
              <w:t>20</w:t>
            </w:r>
            <w:r w:rsidRPr="008670FD">
              <w:rPr>
                <w:rFonts w:cs="Arial"/>
                <w:color w:val="auto"/>
                <w:sz w:val="18"/>
                <w:szCs w:val="18"/>
                <w:lang w:eastAsia="en-US"/>
              </w:rPr>
              <w:t xml:space="preserve"> let z vključenim moratorijem na odplačilo glavnice,</w:t>
            </w:r>
          </w:p>
          <w:p w14:paraId="69F01F02" w14:textId="77777777" w:rsidR="00BF791C" w:rsidRPr="008670FD" w:rsidRDefault="00BF791C" w:rsidP="00472BDA">
            <w:pPr>
              <w:pStyle w:val="Odstavekseznama"/>
              <w:numPr>
                <w:ilvl w:val="0"/>
                <w:numId w:val="27"/>
              </w:numPr>
              <w:ind w:left="357" w:hanging="357"/>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8670FD">
              <w:rPr>
                <w:rFonts w:cs="Arial"/>
                <w:color w:val="auto"/>
                <w:sz w:val="18"/>
                <w:szCs w:val="18"/>
                <w:lang w:eastAsia="en-US"/>
              </w:rPr>
              <w:t>moratorij na odplačilo glavnice: do 3 leta,</w:t>
            </w:r>
          </w:p>
          <w:p w14:paraId="3BE275DB" w14:textId="77777777" w:rsidR="00BF791C" w:rsidRPr="00833B57" w:rsidRDefault="00BF791C" w:rsidP="00472BDA">
            <w:pPr>
              <w:numPr>
                <w:ilvl w:val="0"/>
                <w:numId w:val="26"/>
              </w:numPr>
              <w:spacing w:after="40"/>
              <w:ind w:left="357" w:hanging="357"/>
              <w:cnfStyle w:val="000000000000" w:firstRow="0" w:lastRow="0" w:firstColumn="0" w:lastColumn="0" w:oddVBand="0" w:evenVBand="0" w:oddHBand="0" w:evenHBand="0" w:firstRowFirstColumn="0" w:firstRowLastColumn="0" w:lastRowFirstColumn="0" w:lastRowLastColumn="0"/>
              <w:rPr>
                <w:sz w:val="18"/>
                <w:szCs w:val="18"/>
                <w:lang w:eastAsia="en-US"/>
              </w:rPr>
            </w:pPr>
            <w:r w:rsidRPr="008670FD">
              <w:rPr>
                <w:rFonts w:cs="Arial"/>
                <w:color w:val="auto"/>
                <w:sz w:val="18"/>
                <w:szCs w:val="18"/>
                <w:lang w:eastAsia="en-US"/>
              </w:rPr>
              <w:t>obresti med moratorijem se plačujejo mesečno.</w:t>
            </w:r>
          </w:p>
        </w:tc>
      </w:tr>
      <w:tr w:rsidR="00BF791C" w:rsidRPr="00833B57" w14:paraId="351D4421" w14:textId="77777777" w:rsidTr="00B17D6C">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FFFFFF" w:themeColor="background1"/>
              <w:right w:val="single" w:sz="8" w:space="0" w:color="FFFFFF"/>
            </w:tcBorders>
          </w:tcPr>
          <w:p w14:paraId="3FD452CA" w14:textId="77777777" w:rsidR="00BF791C" w:rsidRPr="00833B57" w:rsidRDefault="00BF791C" w:rsidP="00472BDA">
            <w:pPr>
              <w:rPr>
                <w:szCs w:val="22"/>
                <w:lang w:eastAsia="en-US"/>
              </w:rPr>
            </w:pPr>
            <w:r w:rsidRPr="009E03E4">
              <w:rPr>
                <w:szCs w:val="22"/>
                <w:lang w:eastAsia="en-US"/>
              </w:rPr>
              <w:t>Upravičeni stroški</w:t>
            </w:r>
          </w:p>
        </w:tc>
        <w:tc>
          <w:tcPr>
            <w:tcW w:w="7364" w:type="dxa"/>
            <w:gridSpan w:val="2"/>
            <w:tcBorders>
              <w:left w:val="single" w:sz="8" w:space="0" w:color="FFFFFF"/>
              <w:bottom w:val="single" w:sz="12" w:space="0" w:color="195728"/>
            </w:tcBorders>
          </w:tcPr>
          <w:p w14:paraId="76E758BE" w14:textId="5C812AD8" w:rsidR="003C5108" w:rsidRPr="003C5108" w:rsidRDefault="003C5108" w:rsidP="003C5108">
            <w:p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Pr>
                <w:color w:val="auto"/>
                <w:sz w:val="18"/>
                <w:szCs w:val="18"/>
                <w:lang w:eastAsia="en-US"/>
              </w:rPr>
              <w:t>Sklop 1 (po pravilih državnih pomoči)</w:t>
            </w:r>
          </w:p>
          <w:p w14:paraId="4F78F4C3" w14:textId="67E41991" w:rsidR="00BF791C" w:rsidRDefault="00BF791C" w:rsidP="00472BDA">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7C05EF">
              <w:rPr>
                <w:color w:val="auto"/>
                <w:sz w:val="18"/>
                <w:szCs w:val="18"/>
                <w:lang w:eastAsia="en-US"/>
              </w:rPr>
              <w:t>Investicije v nepremičnine (npr</w:t>
            </w:r>
            <w:r>
              <w:rPr>
                <w:color w:val="auto"/>
                <w:sz w:val="18"/>
                <w:szCs w:val="18"/>
                <w:lang w:eastAsia="en-US"/>
              </w:rPr>
              <w:t xml:space="preserve">. </w:t>
            </w:r>
            <w:r w:rsidR="003D0A0E">
              <w:rPr>
                <w:color w:val="auto"/>
                <w:sz w:val="18"/>
                <w:szCs w:val="18"/>
                <w:lang w:eastAsia="en-US"/>
              </w:rPr>
              <w:t xml:space="preserve">nakup </w:t>
            </w:r>
            <w:r w:rsidR="003C5108">
              <w:rPr>
                <w:color w:val="auto"/>
                <w:sz w:val="18"/>
                <w:szCs w:val="18"/>
                <w:lang w:eastAsia="en-US"/>
              </w:rPr>
              <w:t>kmetijskih</w:t>
            </w:r>
            <w:r w:rsidR="003C5108" w:rsidRPr="007C05EF">
              <w:rPr>
                <w:color w:val="FF0000"/>
                <w:sz w:val="18"/>
                <w:szCs w:val="18"/>
                <w:lang w:eastAsia="en-US"/>
              </w:rPr>
              <w:t xml:space="preserve"> </w:t>
            </w:r>
            <w:r w:rsidR="003D0A0E">
              <w:rPr>
                <w:color w:val="auto"/>
                <w:sz w:val="18"/>
                <w:szCs w:val="18"/>
                <w:lang w:eastAsia="en-US"/>
              </w:rPr>
              <w:t>zemljišč</w:t>
            </w:r>
            <w:r>
              <w:rPr>
                <w:color w:val="auto"/>
                <w:sz w:val="18"/>
                <w:szCs w:val="18"/>
                <w:lang w:eastAsia="en-US"/>
              </w:rPr>
              <w:t>,</w:t>
            </w:r>
            <w:r w:rsidR="003C5108">
              <w:rPr>
                <w:color w:val="auto"/>
                <w:sz w:val="18"/>
                <w:szCs w:val="18"/>
                <w:lang w:eastAsia="en-US"/>
              </w:rPr>
              <w:t xml:space="preserve"> v deležu 10,00 % od vrednosti </w:t>
            </w:r>
            <w:r w:rsidR="003C5108" w:rsidRPr="00C97CC0">
              <w:rPr>
                <w:sz w:val="18"/>
                <w:szCs w:val="18"/>
                <w:lang w:eastAsia="en-US"/>
              </w:rPr>
              <w:t>projekta</w:t>
            </w:r>
            <w:r w:rsidR="00F132B0" w:rsidRPr="0024514F">
              <w:rPr>
                <w:sz w:val="18"/>
                <w:szCs w:val="18"/>
                <w:lang w:eastAsia="en-US"/>
              </w:rPr>
              <w:t>,</w:t>
            </w:r>
            <w:r w:rsidRPr="0024514F">
              <w:rPr>
                <w:sz w:val="18"/>
                <w:szCs w:val="18"/>
                <w:lang w:eastAsia="en-US"/>
              </w:rPr>
              <w:t xml:space="preserve"> </w:t>
            </w:r>
            <w:r w:rsidR="00F132B0" w:rsidRPr="0024514F">
              <w:rPr>
                <w:sz w:val="18"/>
                <w:szCs w:val="18"/>
                <w:lang w:eastAsia="en-US"/>
              </w:rPr>
              <w:t>nakup</w:t>
            </w:r>
            <w:r w:rsidR="00F132B0">
              <w:rPr>
                <w:color w:val="auto"/>
                <w:sz w:val="18"/>
                <w:szCs w:val="18"/>
                <w:lang w:eastAsia="en-US"/>
              </w:rPr>
              <w:t>/gradnja/adaptacija in rekonstrukcija objektov kmetijske, dejavnosti),</w:t>
            </w:r>
          </w:p>
          <w:p w14:paraId="6E52AD76" w14:textId="34B5B32E" w:rsidR="00BF791C" w:rsidRDefault="00BF791C" w:rsidP="00472BDA">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Pr>
                <w:color w:val="auto"/>
                <w:sz w:val="18"/>
                <w:szCs w:val="18"/>
                <w:lang w:eastAsia="en-US"/>
              </w:rPr>
              <w:t>Oprema in druga opredmetena sredstva (npr. oprema, delovni stroji</w:t>
            </w:r>
            <w:r w:rsidR="00AD5860">
              <w:rPr>
                <w:color w:val="auto"/>
                <w:sz w:val="18"/>
                <w:szCs w:val="18"/>
                <w:lang w:eastAsia="en-US"/>
              </w:rPr>
              <w:t>, biološka sredstva-večletni nasadi</w:t>
            </w:r>
            <w:r>
              <w:rPr>
                <w:color w:val="auto"/>
                <w:sz w:val="18"/>
                <w:szCs w:val="18"/>
                <w:lang w:eastAsia="en-US"/>
              </w:rPr>
              <w:t xml:space="preserve">), </w:t>
            </w:r>
          </w:p>
          <w:p w14:paraId="74D572C9" w14:textId="77777777" w:rsidR="00BF791C" w:rsidRPr="008670FD" w:rsidRDefault="00BF791C" w:rsidP="00472BDA">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8670FD">
              <w:rPr>
                <w:color w:val="auto"/>
                <w:sz w:val="18"/>
                <w:szCs w:val="18"/>
                <w:lang w:eastAsia="en-US"/>
              </w:rPr>
              <w:t>Neopredmetena sredstva (npr. programska oprema, patenti, licence, blagovne znamke),</w:t>
            </w:r>
          </w:p>
          <w:p w14:paraId="40451401" w14:textId="4868B47D" w:rsidR="00BF791C" w:rsidRPr="00A27C3C" w:rsidRDefault="00BF791C" w:rsidP="00A611F5">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AE148D">
              <w:rPr>
                <w:color w:val="auto"/>
                <w:sz w:val="18"/>
                <w:szCs w:val="18"/>
                <w:lang w:eastAsia="en-US"/>
              </w:rPr>
              <w:t>Stroški obratnih sredstev (npr. administrativni strošek, strošek materiala, strošek zunanjih izvajalcev, stroški dela in drugi operativni stroški),</w:t>
            </w:r>
          </w:p>
        </w:tc>
      </w:tr>
    </w:tbl>
    <w:p w14:paraId="4FEBD8D0" w14:textId="77777777" w:rsidR="00551509" w:rsidRDefault="00551509">
      <w:r>
        <w:rPr>
          <w:b/>
        </w:rPr>
        <w:br w:type="page"/>
      </w:r>
    </w:p>
    <w:tbl>
      <w:tblPr>
        <w:tblStyle w:val="TabelaZelena"/>
        <w:tblW w:w="9349" w:type="dxa"/>
        <w:tblLook w:val="04A0" w:firstRow="1" w:lastRow="0" w:firstColumn="1" w:lastColumn="0" w:noHBand="0" w:noVBand="1"/>
      </w:tblPr>
      <w:tblGrid>
        <w:gridCol w:w="1985"/>
        <w:gridCol w:w="3961"/>
        <w:gridCol w:w="3403"/>
      </w:tblGrid>
      <w:tr w:rsidR="00F813F5" w:rsidRPr="00833B57" w14:paraId="46B7D35B" w14:textId="77777777" w:rsidTr="00080B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9" w:type="dxa"/>
            <w:gridSpan w:val="3"/>
          </w:tcPr>
          <w:p w14:paraId="67B5DBA2" w14:textId="60F117EC" w:rsidR="00F813F5" w:rsidRPr="00F813F5" w:rsidRDefault="00F813F5" w:rsidP="00F813F5">
            <w:pPr>
              <w:contextualSpacing/>
              <w:jc w:val="both"/>
              <w:rPr>
                <w:i/>
                <w:szCs w:val="18"/>
                <w:lang w:eastAsia="en-US"/>
              </w:rPr>
            </w:pPr>
            <w:bookmarkStart w:id="37" w:name="_Hlk23246755"/>
            <w:r w:rsidRPr="00F813F5">
              <w:rPr>
                <w:i/>
                <w:szCs w:val="18"/>
                <w:lang w:eastAsia="en-US"/>
              </w:rPr>
              <w:lastRenderedPageBreak/>
              <w:t>»nadaljevanje«</w:t>
            </w:r>
          </w:p>
        </w:tc>
      </w:tr>
      <w:bookmarkEnd w:id="37"/>
      <w:tr w:rsidR="00A611F5" w:rsidRPr="00833B57" w14:paraId="5EC58699" w14:textId="77777777" w:rsidTr="00080B6A">
        <w:tc>
          <w:tcPr>
            <w:cnfStyle w:val="001000000000" w:firstRow="0" w:lastRow="0" w:firstColumn="1" w:lastColumn="0" w:oddVBand="0" w:evenVBand="0" w:oddHBand="0" w:evenHBand="0" w:firstRowFirstColumn="0" w:firstRowLastColumn="0" w:lastRowFirstColumn="0" w:lastRowLastColumn="0"/>
            <w:tcW w:w="1985" w:type="dxa"/>
            <w:tcBorders>
              <w:right w:val="single" w:sz="8" w:space="0" w:color="FFFFFF"/>
            </w:tcBorders>
          </w:tcPr>
          <w:p w14:paraId="648062B5" w14:textId="77777777" w:rsidR="00A611F5" w:rsidRDefault="00A611F5" w:rsidP="00472BDA">
            <w:pPr>
              <w:rPr>
                <w:szCs w:val="22"/>
                <w:lang w:eastAsia="en-US"/>
              </w:rPr>
            </w:pPr>
          </w:p>
        </w:tc>
        <w:tc>
          <w:tcPr>
            <w:tcW w:w="7364" w:type="dxa"/>
            <w:gridSpan w:val="2"/>
            <w:tcBorders>
              <w:left w:val="single" w:sz="8" w:space="0" w:color="FFFFFF"/>
            </w:tcBorders>
          </w:tcPr>
          <w:p w14:paraId="73E0EA7C" w14:textId="77777777" w:rsidR="00A611F5" w:rsidRPr="008670FD" w:rsidRDefault="00A611F5" w:rsidP="00A611F5">
            <w:p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Pr>
                <w:color w:val="auto"/>
                <w:sz w:val="18"/>
                <w:szCs w:val="18"/>
                <w:lang w:eastAsia="en-US"/>
              </w:rPr>
              <w:t>Sklop 2 (izven pravil državnih pomoči)</w:t>
            </w:r>
          </w:p>
          <w:p w14:paraId="7E9BFB1F" w14:textId="18DBD0D5" w:rsidR="00A611F5" w:rsidRPr="0005073B" w:rsidRDefault="00A611F5" w:rsidP="00A611F5">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05073B">
              <w:rPr>
                <w:color w:val="auto"/>
                <w:sz w:val="18"/>
                <w:szCs w:val="18"/>
                <w:lang w:eastAsia="en-US"/>
              </w:rPr>
              <w:t>Investicije v nepremičnine (npr. nakup kmetijskih, gozdnih zemljišč, nakup kmetij, nakup/gradnja/adaptacija in rekonstrukcija objektov kmetijske, gozdarske dejavnosti, urejanje kmetijskih, gozdnih zemljišč)</w:t>
            </w:r>
          </w:p>
          <w:p w14:paraId="40FDDAFC" w14:textId="1ABD6E0A" w:rsidR="00A611F5" w:rsidRPr="0005073B" w:rsidRDefault="00A611F5" w:rsidP="00A611F5">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05073B">
              <w:rPr>
                <w:color w:val="auto"/>
                <w:sz w:val="18"/>
                <w:szCs w:val="18"/>
                <w:lang w:eastAsia="en-US"/>
              </w:rPr>
              <w:t xml:space="preserve">Oprema in druga opredmetena sredstva (npr. oprema, delovni stroji, biološka sredstva-večletni nasadi, osnovna čreda) </w:t>
            </w:r>
          </w:p>
          <w:p w14:paraId="65C6BFCD" w14:textId="70332D4D" w:rsidR="00A611F5" w:rsidRPr="0005073B" w:rsidRDefault="00A611F5" w:rsidP="00A611F5">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05073B">
              <w:rPr>
                <w:color w:val="auto"/>
                <w:sz w:val="18"/>
                <w:szCs w:val="18"/>
                <w:lang w:eastAsia="en-US"/>
              </w:rPr>
              <w:t>Neopredmetena sredstva (npr. programska oprema, patenti, licence, blagovne znamke)</w:t>
            </w:r>
          </w:p>
          <w:p w14:paraId="4D715F70" w14:textId="085A32B3" w:rsidR="00A27C3C" w:rsidRPr="0005073B" w:rsidRDefault="00A27C3C" w:rsidP="00A611F5">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05073B">
              <w:rPr>
                <w:color w:val="auto"/>
                <w:sz w:val="18"/>
                <w:szCs w:val="18"/>
                <w:lang w:eastAsia="en-US"/>
              </w:rPr>
              <w:t>Stroški obratnih sredstev (npr. administrativni strošek, strošek materiala, strošek zunanjih izvajalcev, stroški dela in drugi operativni stroški)</w:t>
            </w:r>
          </w:p>
          <w:p w14:paraId="387AEC3C" w14:textId="0AA4A9E4" w:rsidR="00A611F5" w:rsidRPr="001E77E6" w:rsidRDefault="00A611F5" w:rsidP="00A611F5">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05073B">
              <w:rPr>
                <w:color w:val="auto"/>
                <w:sz w:val="18"/>
                <w:szCs w:val="18"/>
                <w:lang w:eastAsia="en-US"/>
              </w:rPr>
              <w:t>Stroški neodplačane glavnice posojila in pripadajoče zapadle redne obresti, stroški predčasnega vračila posojila</w:t>
            </w:r>
            <w:r w:rsidR="005B0AC6" w:rsidRPr="0005073B">
              <w:rPr>
                <w:color w:val="auto"/>
                <w:sz w:val="18"/>
                <w:szCs w:val="18"/>
                <w:lang w:eastAsia="en-US"/>
              </w:rPr>
              <w:t xml:space="preserve"> in drugo </w:t>
            </w:r>
            <w:r w:rsidR="005B0AC6" w:rsidRPr="0005073B">
              <w:rPr>
                <w:i/>
                <w:color w:val="auto"/>
                <w:sz w:val="18"/>
                <w:szCs w:val="18"/>
                <w:lang w:eastAsia="en-US"/>
              </w:rPr>
              <w:t>(</w:t>
            </w:r>
            <w:proofErr w:type="spellStart"/>
            <w:r w:rsidR="005B0AC6" w:rsidRPr="0005073B">
              <w:rPr>
                <w:i/>
                <w:color w:val="auto"/>
                <w:sz w:val="18"/>
                <w:szCs w:val="18"/>
                <w:lang w:eastAsia="en-US"/>
              </w:rPr>
              <w:t>op.p</w:t>
            </w:r>
            <w:proofErr w:type="spellEnd"/>
            <w:r w:rsidR="005B0AC6" w:rsidRPr="0005073B">
              <w:rPr>
                <w:i/>
                <w:color w:val="auto"/>
                <w:sz w:val="18"/>
                <w:szCs w:val="18"/>
                <w:lang w:eastAsia="en-US"/>
              </w:rPr>
              <w:t xml:space="preserve">. stroški pri spodbudah za </w:t>
            </w:r>
            <w:proofErr w:type="spellStart"/>
            <w:r w:rsidR="005B0AC6" w:rsidRPr="0005073B">
              <w:rPr>
                <w:i/>
                <w:color w:val="auto"/>
                <w:sz w:val="18"/>
                <w:szCs w:val="18"/>
                <w:lang w:eastAsia="en-US"/>
              </w:rPr>
              <w:t>reprogram</w:t>
            </w:r>
            <w:proofErr w:type="spellEnd"/>
            <w:r w:rsidR="005B0AC6" w:rsidRPr="0005073B">
              <w:rPr>
                <w:i/>
                <w:color w:val="auto"/>
                <w:sz w:val="18"/>
                <w:szCs w:val="18"/>
                <w:lang w:eastAsia="en-US"/>
              </w:rPr>
              <w:t xml:space="preserve"> finančnih obveznosti)</w:t>
            </w:r>
          </w:p>
        </w:tc>
      </w:tr>
      <w:tr w:rsidR="00BF791C" w:rsidRPr="00833B57" w14:paraId="0708312C" w14:textId="77777777" w:rsidTr="00551509">
        <w:tc>
          <w:tcPr>
            <w:cnfStyle w:val="001000000000" w:firstRow="0" w:lastRow="0" w:firstColumn="1" w:lastColumn="0" w:oddVBand="0" w:evenVBand="0" w:oddHBand="0" w:evenHBand="0" w:firstRowFirstColumn="0" w:firstRowLastColumn="0" w:lastRowFirstColumn="0" w:lastRowLastColumn="0"/>
            <w:tcW w:w="1985" w:type="dxa"/>
            <w:tcBorders>
              <w:right w:val="single" w:sz="8" w:space="0" w:color="FFFFFF"/>
            </w:tcBorders>
          </w:tcPr>
          <w:p w14:paraId="3ECB70B1" w14:textId="46268C94" w:rsidR="00BF791C" w:rsidRPr="00833B57" w:rsidRDefault="00BF791C" w:rsidP="00472BDA">
            <w:pPr>
              <w:rPr>
                <w:szCs w:val="22"/>
                <w:lang w:eastAsia="en-US"/>
              </w:rPr>
            </w:pPr>
            <w:bookmarkStart w:id="38" w:name="_Hlk23249013"/>
            <w:r>
              <w:rPr>
                <w:szCs w:val="22"/>
                <w:lang w:eastAsia="en-US"/>
              </w:rPr>
              <w:t>Cilj št. projektov</w:t>
            </w:r>
          </w:p>
        </w:tc>
        <w:tc>
          <w:tcPr>
            <w:tcW w:w="3961" w:type="dxa"/>
            <w:tcBorders>
              <w:left w:val="single" w:sz="8" w:space="0" w:color="FFFFFF"/>
            </w:tcBorders>
          </w:tcPr>
          <w:p w14:paraId="1DAF13D0" w14:textId="77777777" w:rsidR="00BF791C" w:rsidRPr="008670FD" w:rsidRDefault="00BF791C" w:rsidP="00472BDA">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8670FD">
              <w:rPr>
                <w:color w:val="auto"/>
                <w:sz w:val="18"/>
                <w:szCs w:val="18"/>
                <w:lang w:eastAsia="en-US"/>
              </w:rPr>
              <w:t>Objava javnega razpisa v prvi polovici leta 20</w:t>
            </w:r>
            <w:r>
              <w:rPr>
                <w:color w:val="auto"/>
                <w:sz w:val="18"/>
                <w:szCs w:val="18"/>
                <w:lang w:eastAsia="en-US"/>
              </w:rPr>
              <w:t>20</w:t>
            </w:r>
            <w:r w:rsidRPr="008670FD">
              <w:rPr>
                <w:color w:val="auto"/>
                <w:sz w:val="18"/>
                <w:szCs w:val="18"/>
                <w:lang w:eastAsia="en-US"/>
              </w:rPr>
              <w:t>.</w:t>
            </w:r>
          </w:p>
          <w:p w14:paraId="6097E069" w14:textId="02DA7D52" w:rsidR="00BF791C" w:rsidRPr="00833B57" w:rsidRDefault="00BF791C" w:rsidP="00472BDA">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sz w:val="18"/>
                <w:szCs w:val="18"/>
                <w:lang w:eastAsia="en-US"/>
              </w:rPr>
            </w:pPr>
            <w:r w:rsidRPr="008670FD">
              <w:rPr>
                <w:color w:val="auto"/>
                <w:sz w:val="18"/>
                <w:szCs w:val="18"/>
                <w:lang w:eastAsia="en-US"/>
              </w:rPr>
              <w:t xml:space="preserve">Podpreti </w:t>
            </w:r>
            <w:r w:rsidR="00F91DB6">
              <w:rPr>
                <w:color w:val="auto"/>
                <w:sz w:val="18"/>
                <w:szCs w:val="18"/>
                <w:lang w:eastAsia="en-US"/>
              </w:rPr>
              <w:t>7</w:t>
            </w:r>
            <w:r w:rsidR="001E77E6">
              <w:rPr>
                <w:color w:val="auto"/>
                <w:sz w:val="18"/>
                <w:szCs w:val="18"/>
                <w:lang w:eastAsia="en-US"/>
              </w:rPr>
              <w:t>0</w:t>
            </w:r>
            <w:r w:rsidRPr="008670FD">
              <w:rPr>
                <w:color w:val="auto"/>
                <w:sz w:val="18"/>
                <w:szCs w:val="18"/>
                <w:lang w:eastAsia="en-US"/>
              </w:rPr>
              <w:t xml:space="preserve"> projektov.</w:t>
            </w:r>
          </w:p>
        </w:tc>
        <w:tc>
          <w:tcPr>
            <w:tcW w:w="3403" w:type="dxa"/>
            <w:tcBorders>
              <w:left w:val="single" w:sz="8" w:space="0" w:color="FFFFFF"/>
            </w:tcBorders>
          </w:tcPr>
          <w:p w14:paraId="3D8911C8" w14:textId="77777777" w:rsidR="00BF791C" w:rsidRPr="008670FD" w:rsidRDefault="00BF791C" w:rsidP="00472BDA">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8670FD">
              <w:rPr>
                <w:color w:val="auto"/>
                <w:sz w:val="18"/>
                <w:szCs w:val="18"/>
                <w:lang w:eastAsia="en-US"/>
              </w:rPr>
              <w:t>Objava javnega razpisa v prvi polovici leta 20</w:t>
            </w:r>
            <w:r>
              <w:rPr>
                <w:color w:val="auto"/>
                <w:sz w:val="18"/>
                <w:szCs w:val="18"/>
                <w:lang w:eastAsia="en-US"/>
              </w:rPr>
              <w:t>21</w:t>
            </w:r>
            <w:r w:rsidRPr="008670FD">
              <w:rPr>
                <w:color w:val="auto"/>
                <w:sz w:val="18"/>
                <w:szCs w:val="18"/>
                <w:lang w:eastAsia="en-US"/>
              </w:rPr>
              <w:t>.</w:t>
            </w:r>
          </w:p>
          <w:p w14:paraId="4E7C063D" w14:textId="13066A2A" w:rsidR="00BF791C" w:rsidRPr="008670FD" w:rsidRDefault="00BF791C" w:rsidP="00472BDA">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8670FD">
              <w:rPr>
                <w:color w:val="auto"/>
                <w:sz w:val="18"/>
                <w:szCs w:val="18"/>
                <w:lang w:eastAsia="en-US"/>
              </w:rPr>
              <w:t xml:space="preserve">Podpreti </w:t>
            </w:r>
            <w:r w:rsidR="00F91DB6">
              <w:rPr>
                <w:color w:val="auto"/>
                <w:sz w:val="18"/>
                <w:szCs w:val="18"/>
                <w:lang w:eastAsia="en-US"/>
              </w:rPr>
              <w:t>6</w:t>
            </w:r>
            <w:r w:rsidR="001E77E6">
              <w:rPr>
                <w:color w:val="auto"/>
                <w:sz w:val="18"/>
                <w:szCs w:val="18"/>
                <w:lang w:eastAsia="en-US"/>
              </w:rPr>
              <w:t>0</w:t>
            </w:r>
            <w:r w:rsidRPr="008670FD">
              <w:rPr>
                <w:color w:val="auto"/>
                <w:sz w:val="18"/>
                <w:szCs w:val="18"/>
                <w:lang w:eastAsia="en-US"/>
              </w:rPr>
              <w:t xml:space="preserve"> projektov.</w:t>
            </w:r>
          </w:p>
        </w:tc>
      </w:tr>
      <w:bookmarkEnd w:id="38"/>
    </w:tbl>
    <w:p w14:paraId="605324BF" w14:textId="77777777" w:rsidR="00BF791C" w:rsidRDefault="00BF791C" w:rsidP="00BF791C">
      <w:pPr>
        <w:rPr>
          <w:lang w:val="en-GB" w:eastAsia="en-US"/>
        </w:rPr>
      </w:pPr>
    </w:p>
    <w:p w14:paraId="6F9F6D1E" w14:textId="5332E6CA" w:rsidR="00C726A0" w:rsidRPr="00C726A0" w:rsidRDefault="00C726A0" w:rsidP="00A86F9B">
      <w:pPr>
        <w:pStyle w:val="Naslov3"/>
        <w:spacing w:before="0" w:after="100"/>
        <w:rPr>
          <w14:shadow w14:blurRad="50800" w14:dist="38100" w14:dir="5400000" w14:sx="100000" w14:sy="100000" w14:kx="0" w14:ky="0" w14:algn="t">
            <w14:srgbClr w14:val="000000">
              <w14:alpha w14:val="60000"/>
            </w14:srgbClr>
          </w14:shadow>
        </w:rPr>
      </w:pPr>
      <w:bookmarkStart w:id="39" w:name="_Toc27126533"/>
      <w:r w:rsidRPr="00C726A0">
        <w:rPr>
          <w14:shadow w14:blurRad="50800" w14:dist="38100" w14:dir="5400000" w14:sx="100000" w14:sy="100000" w14:kx="0" w14:ky="0" w14:algn="t">
            <w14:srgbClr w14:val="000000">
              <w14:alpha w14:val="60000"/>
            </w14:srgbClr>
          </w14:shadow>
        </w:rPr>
        <w:t>Program »A</w:t>
      </w:r>
      <w:r>
        <w:rPr>
          <w14:shadow w14:blurRad="50800" w14:dist="38100" w14:dir="5400000" w14:sx="100000" w14:sy="100000" w14:kx="0" w14:ky="0" w14:algn="t">
            <w14:srgbClr w14:val="000000">
              <w14:alpha w14:val="60000"/>
            </w14:srgbClr>
          </w14:shadow>
        </w:rPr>
        <w:t>NS</w:t>
      </w:r>
      <w:r w:rsidRPr="00C726A0">
        <w:rPr>
          <w14:shadow w14:blurRad="50800" w14:dist="38100" w14:dir="5400000" w14:sx="100000" w14:sy="100000" w14:kx="0" w14:ky="0" w14:algn="t">
            <w14:srgbClr w14:val="000000">
              <w14:alpha w14:val="60000"/>
            </w14:srgbClr>
          </w14:shadow>
        </w:rPr>
        <w:t>-</w:t>
      </w:r>
      <w:r w:rsidR="00D61DF5">
        <w:rPr>
          <w14:shadow w14:blurRad="50800" w14:dist="38100" w14:dir="5400000" w14:sx="100000" w14:sy="100000" w14:kx="0" w14:ky="0" w14:algn="t">
            <w14:srgbClr w14:val="000000">
              <w14:alpha w14:val="60000"/>
            </w14:srgbClr>
          </w14:shadow>
        </w:rPr>
        <w:t>Avtohtoni narodni skupnosti</w:t>
      </w:r>
      <w:r w:rsidRPr="00C726A0">
        <w:rPr>
          <w14:shadow w14:blurRad="50800" w14:dist="38100" w14:dir="5400000" w14:sx="100000" w14:sy="100000" w14:kx="0" w14:ky="0" w14:algn="t">
            <w14:srgbClr w14:val="000000">
              <w14:alpha w14:val="60000"/>
            </w14:srgbClr>
          </w14:shadow>
        </w:rPr>
        <w:t>«</w:t>
      </w:r>
      <w:bookmarkEnd w:id="39"/>
    </w:p>
    <w:p w14:paraId="522A019F" w14:textId="17DC8666" w:rsidR="00C726A0" w:rsidRDefault="00C726A0" w:rsidP="00C726A0">
      <w:pPr>
        <w:jc w:val="both"/>
        <w:rPr>
          <w:lang w:eastAsia="en-US"/>
        </w:rPr>
      </w:pPr>
      <w:r>
        <w:rPr>
          <w:lang w:eastAsia="en-US"/>
        </w:rPr>
        <w:t xml:space="preserve">Program </w:t>
      </w:r>
      <w:r w:rsidR="00D61DF5">
        <w:rPr>
          <w:lang w:eastAsia="en-US"/>
        </w:rPr>
        <w:t>Avtohtoni narodni skupnosti</w:t>
      </w:r>
      <w:r>
        <w:rPr>
          <w:lang w:eastAsia="en-US"/>
        </w:rPr>
        <w:t xml:space="preserve"> </w:t>
      </w:r>
      <w:r w:rsidRPr="005B41E7">
        <w:rPr>
          <w:i/>
          <w:lang w:eastAsia="en-US"/>
        </w:rPr>
        <w:t xml:space="preserve">(oznaka </w:t>
      </w:r>
      <w:r>
        <w:rPr>
          <w:i/>
          <w:lang w:eastAsia="en-US"/>
        </w:rPr>
        <w:t>A</w:t>
      </w:r>
      <w:r w:rsidR="00D61DF5">
        <w:rPr>
          <w:i/>
          <w:lang w:eastAsia="en-US"/>
        </w:rPr>
        <w:t>NS</w:t>
      </w:r>
      <w:r w:rsidRPr="005B41E7">
        <w:rPr>
          <w:i/>
          <w:lang w:eastAsia="en-US"/>
        </w:rPr>
        <w:t>)</w:t>
      </w:r>
      <w:r>
        <w:rPr>
          <w:lang w:eastAsia="en-US"/>
        </w:rPr>
        <w:t xml:space="preserve"> je namenjen dodeljevanju spodbud </w:t>
      </w:r>
      <w:r w:rsidR="00587915">
        <w:rPr>
          <w:lang w:eastAsia="en-US"/>
        </w:rPr>
        <w:t xml:space="preserve">projektom </w:t>
      </w:r>
      <w:r w:rsidR="00D61DF5">
        <w:rPr>
          <w:lang w:eastAsia="en-US"/>
        </w:rPr>
        <w:t>na področju avtohtonih narodnih skupnosti, tj. na območju, kjer živita italijanska in narodna skupnost</w:t>
      </w:r>
      <w:r w:rsidR="00BF19CC">
        <w:rPr>
          <w:lang w:eastAsia="en-US"/>
        </w:rPr>
        <w:t xml:space="preserve">, </w:t>
      </w:r>
      <w:r w:rsidR="00BF19CC" w:rsidRPr="00BF19CC">
        <w:rPr>
          <w:lang w:eastAsia="en-US"/>
        </w:rPr>
        <w:t xml:space="preserve">pri čemer so spodbude usmerjene </w:t>
      </w:r>
      <w:r w:rsidR="00BF19CC">
        <w:rPr>
          <w:lang w:eastAsia="en-US"/>
        </w:rPr>
        <w:t>v ustvarjanje gospodarske osnove avtohtonih narodnih skupnosti in hitrejšemu razvoju območij obeh skupnosti.</w:t>
      </w:r>
      <w:r w:rsidR="00BF19CC" w:rsidRPr="00BF19CC">
        <w:rPr>
          <w:lang w:eastAsia="en-US"/>
        </w:rPr>
        <w:t xml:space="preserve"> </w:t>
      </w:r>
    </w:p>
    <w:p w14:paraId="308D15FE" w14:textId="77777777" w:rsidR="00C726A0" w:rsidRPr="00A86F9B" w:rsidRDefault="00C726A0" w:rsidP="00C726A0">
      <w:pPr>
        <w:jc w:val="both"/>
        <w:rPr>
          <w:sz w:val="14"/>
          <w:szCs w:val="14"/>
          <w:lang w:eastAsia="en-US"/>
        </w:rPr>
      </w:pPr>
    </w:p>
    <w:p w14:paraId="2F9173F6" w14:textId="77777777" w:rsidR="00C726A0" w:rsidRPr="00C903A3" w:rsidRDefault="00C726A0" w:rsidP="00C726A0">
      <w:pPr>
        <w:jc w:val="both"/>
        <w:rPr>
          <w:rFonts w:asciiTheme="majorHAnsi" w:hAnsiTheme="majorHAnsi" w:cstheme="majorHAnsi"/>
          <w:b/>
          <w:szCs w:val="20"/>
          <w:lang w:eastAsia="en-US"/>
          <w14:shadow w14:blurRad="50800" w14:dist="38100" w14:dir="2700000" w14:sx="100000" w14:sy="100000" w14:kx="0" w14:ky="0" w14:algn="tl">
            <w14:srgbClr w14:val="000000">
              <w14:alpha w14:val="60000"/>
            </w14:srgbClr>
          </w14:shadow>
        </w:rPr>
      </w:pP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sym w:font="Symbol" w:char="F0DE"/>
      </w: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 xml:space="preserve"> Leto 2020</w:t>
      </w:r>
    </w:p>
    <w:p w14:paraId="7A1A712A" w14:textId="3278E114" w:rsidR="00C726A0" w:rsidRDefault="00C726A0" w:rsidP="00C726A0">
      <w:pPr>
        <w:jc w:val="both"/>
      </w:pPr>
      <w:r>
        <w:rPr>
          <w:lang w:eastAsia="en-US"/>
        </w:rPr>
        <w:t>Sklad v letu 2020 planira oblikovanje spodbud za progam A</w:t>
      </w:r>
      <w:r w:rsidR="00DC6B05">
        <w:rPr>
          <w:lang w:eastAsia="en-US"/>
        </w:rPr>
        <w:t>NS</w:t>
      </w:r>
      <w:r>
        <w:rPr>
          <w:lang w:eastAsia="en-US"/>
        </w:rPr>
        <w:t>-</w:t>
      </w:r>
      <w:r w:rsidR="00F471B9">
        <w:rPr>
          <w:lang w:eastAsia="en-US"/>
        </w:rPr>
        <w:t>Avtohtoni narodni skupnosti</w:t>
      </w:r>
      <w:r>
        <w:rPr>
          <w:lang w:eastAsia="en-US"/>
        </w:rPr>
        <w:t xml:space="preserve"> </w:t>
      </w:r>
      <w:r>
        <w:t>iz sredstev namenskega premoženja Sklada</w:t>
      </w:r>
      <w:r w:rsidR="00E2750D">
        <w:t>, iz sredstev</w:t>
      </w:r>
      <w:r w:rsidR="00104E0D">
        <w:t xml:space="preserve"> kupnin za razvoj gospodarskih osnov </w:t>
      </w:r>
      <w:proofErr w:type="spellStart"/>
      <w:r w:rsidR="00104E0D">
        <w:t>dvonarodnostnega</w:t>
      </w:r>
      <w:proofErr w:type="spellEnd"/>
      <w:r w:rsidR="00104E0D">
        <w:t xml:space="preserve"> območja, </w:t>
      </w:r>
      <w:r>
        <w:t xml:space="preserve">v višini </w:t>
      </w:r>
      <w:r w:rsidR="00F471B9">
        <w:t>2</w:t>
      </w:r>
      <w:r>
        <w:t>.000.000,00 EUR v obliki posojila, ki bodo dodeljena preko javnih razpisov. Le ti bodo oblikovani glede na ciljno usmerjenost spodbude in glede na elemente državnih pomoči, skladno s prijavljenimi shemami.</w:t>
      </w:r>
    </w:p>
    <w:p w14:paraId="63745F6D" w14:textId="77777777" w:rsidR="00C726A0" w:rsidRDefault="00C726A0" w:rsidP="00C726A0">
      <w:pPr>
        <w:jc w:val="both"/>
      </w:pPr>
    </w:p>
    <w:p w14:paraId="027DCC84" w14:textId="77777777" w:rsidR="00C726A0" w:rsidRPr="00C903A3" w:rsidRDefault="00C726A0" w:rsidP="00C726A0">
      <w:pPr>
        <w:jc w:val="both"/>
        <w:rPr>
          <w:rFonts w:asciiTheme="majorHAnsi" w:hAnsiTheme="majorHAnsi" w:cstheme="majorHAnsi"/>
          <w:b/>
          <w:szCs w:val="20"/>
          <w:lang w:eastAsia="en-US"/>
          <w14:shadow w14:blurRad="50800" w14:dist="38100" w14:dir="2700000" w14:sx="100000" w14:sy="100000" w14:kx="0" w14:ky="0" w14:algn="tl">
            <w14:srgbClr w14:val="000000">
              <w14:alpha w14:val="60000"/>
            </w14:srgbClr>
          </w14:shadow>
        </w:rPr>
      </w:pP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sym w:font="Symbol" w:char="F0DE"/>
      </w: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 xml:space="preserve"> Leto 202</w:t>
      </w:r>
      <w:r>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1</w:t>
      </w:r>
    </w:p>
    <w:p w14:paraId="2F1B975B" w14:textId="625F7F53" w:rsidR="00C726A0" w:rsidRDefault="00C726A0" w:rsidP="00C726A0">
      <w:pPr>
        <w:jc w:val="both"/>
      </w:pPr>
      <w:r>
        <w:rPr>
          <w:lang w:eastAsia="en-US"/>
        </w:rPr>
        <w:t>Sklad v letu 2021 planira oblikovanje spodbud za program A</w:t>
      </w:r>
      <w:r w:rsidR="00F471B9">
        <w:rPr>
          <w:lang w:eastAsia="en-US"/>
        </w:rPr>
        <w:t>NS</w:t>
      </w:r>
      <w:r>
        <w:rPr>
          <w:lang w:eastAsia="en-US"/>
        </w:rPr>
        <w:t>-</w:t>
      </w:r>
      <w:r w:rsidR="00F471B9">
        <w:rPr>
          <w:lang w:eastAsia="en-US"/>
        </w:rPr>
        <w:t>Avtoh</w:t>
      </w:r>
      <w:r w:rsidR="00F920BF">
        <w:rPr>
          <w:lang w:eastAsia="en-US"/>
        </w:rPr>
        <w:t>t</w:t>
      </w:r>
      <w:r w:rsidR="00F471B9">
        <w:rPr>
          <w:lang w:eastAsia="en-US"/>
        </w:rPr>
        <w:t>oni narodni skupnosti</w:t>
      </w:r>
      <w:r>
        <w:rPr>
          <w:lang w:eastAsia="en-US"/>
        </w:rPr>
        <w:t xml:space="preserve"> </w:t>
      </w:r>
      <w:r>
        <w:t>iz sredstev namenskega premoženja Sklada</w:t>
      </w:r>
      <w:r w:rsidR="00417C1F">
        <w:t>,</w:t>
      </w:r>
      <w:r w:rsidR="00417C1F" w:rsidRPr="00417C1F">
        <w:t xml:space="preserve"> iz sredstev kupnin za razvoj gospodarskih osnov </w:t>
      </w:r>
      <w:proofErr w:type="spellStart"/>
      <w:r w:rsidR="00417C1F" w:rsidRPr="00417C1F">
        <w:t>dvonarodnostnega</w:t>
      </w:r>
      <w:proofErr w:type="spellEnd"/>
      <w:r w:rsidR="00417C1F" w:rsidRPr="00417C1F">
        <w:t xml:space="preserve"> območja</w:t>
      </w:r>
      <w:r w:rsidR="00417C1F">
        <w:t>,</w:t>
      </w:r>
      <w:r w:rsidR="00417C1F" w:rsidRPr="00417C1F">
        <w:t xml:space="preserve"> </w:t>
      </w:r>
      <w:r>
        <w:t xml:space="preserve">v višini </w:t>
      </w:r>
      <w:r w:rsidR="0087542C">
        <w:t>2</w:t>
      </w:r>
      <w:r>
        <w:t>.000.000,00 EUR v obliki posojila, ki bodo dodeljena preko javnih razpisov. Le ti bodo oblikovani glede na ciljno usmerjenost spodbude in glede na elemente državnih pomoči, skladno s prijavljenimi shemami</w:t>
      </w:r>
    </w:p>
    <w:p w14:paraId="508A48C4" w14:textId="77777777" w:rsidR="00C726A0" w:rsidRDefault="00C726A0" w:rsidP="00C726A0">
      <w:pPr>
        <w:jc w:val="both"/>
      </w:pPr>
    </w:p>
    <w:p w14:paraId="6416555A" w14:textId="306DA116" w:rsidR="00C726A0" w:rsidRDefault="00C726A0" w:rsidP="00C726A0">
      <w:pPr>
        <w:jc w:val="both"/>
      </w:pPr>
      <w:r>
        <w:t xml:space="preserve">V nadaljevanju Tabela </w:t>
      </w:r>
      <w:r w:rsidR="00690C41">
        <w:t>7</w:t>
      </w:r>
      <w:r>
        <w:t>, ki povzema bistvene elemente spodbud na programu A</w:t>
      </w:r>
      <w:r w:rsidR="0087542C">
        <w:t>NS</w:t>
      </w:r>
      <w:r>
        <w:t>-</w:t>
      </w:r>
      <w:r w:rsidR="0087542C">
        <w:t>Avtohtoni narodni skupnosti</w:t>
      </w:r>
      <w:r>
        <w:t>, ločeno za leto 2020 in 2021.</w:t>
      </w:r>
    </w:p>
    <w:p w14:paraId="42CA439C" w14:textId="649098C7" w:rsidR="002A4B80" w:rsidRDefault="002A4B80" w:rsidP="00945BCE">
      <w:pPr>
        <w:jc w:val="both"/>
      </w:pPr>
    </w:p>
    <w:p w14:paraId="66F2CF76" w14:textId="45AC2B80" w:rsidR="00E620CC" w:rsidRPr="008373A4" w:rsidRDefault="00E620CC" w:rsidP="00E620CC">
      <w:pPr>
        <w:pStyle w:val="Napis"/>
        <w:jc w:val="center"/>
        <w:rPr>
          <w:lang w:val="sl-SI"/>
        </w:rPr>
      </w:pPr>
      <w:bookmarkStart w:id="40" w:name="_Toc27126641"/>
      <w:r w:rsidRPr="008373A4">
        <w:rPr>
          <w:lang w:val="sl-SI"/>
        </w:rPr>
        <w:t xml:space="preserve">Tabela </w:t>
      </w:r>
      <w:r w:rsidRPr="008373A4">
        <w:rPr>
          <w:lang w:val="sl-SI"/>
        </w:rPr>
        <w:fldChar w:fldCharType="begin"/>
      </w:r>
      <w:r w:rsidRPr="008373A4">
        <w:rPr>
          <w:lang w:val="sl-SI"/>
        </w:rPr>
        <w:instrText xml:space="preserve"> SEQ Tabela \* ARABIC </w:instrText>
      </w:r>
      <w:r w:rsidRPr="008373A4">
        <w:rPr>
          <w:lang w:val="sl-SI"/>
        </w:rPr>
        <w:fldChar w:fldCharType="separate"/>
      </w:r>
      <w:r w:rsidR="00A73802">
        <w:rPr>
          <w:noProof/>
          <w:lang w:val="sl-SI"/>
        </w:rPr>
        <w:t>7</w:t>
      </w:r>
      <w:r w:rsidRPr="008373A4">
        <w:rPr>
          <w:lang w:val="sl-SI"/>
        </w:rPr>
        <w:fldChar w:fldCharType="end"/>
      </w:r>
      <w:r>
        <w:rPr>
          <w:lang w:val="sl-SI"/>
        </w:rPr>
        <w:t>: Spodbude</w:t>
      </w:r>
      <w:r w:rsidRPr="008373A4">
        <w:rPr>
          <w:lang w:val="sl-SI"/>
        </w:rPr>
        <w:t xml:space="preserve"> programa </w:t>
      </w:r>
      <w:r>
        <w:rPr>
          <w:lang w:val="sl-SI"/>
        </w:rPr>
        <w:t>ANS-Avtohtoni narodni skupnosti</w:t>
      </w:r>
      <w:bookmarkEnd w:id="40"/>
    </w:p>
    <w:tbl>
      <w:tblPr>
        <w:tblStyle w:val="TabelaZelena"/>
        <w:tblW w:w="9355" w:type="dxa"/>
        <w:tblLook w:val="04A0" w:firstRow="1" w:lastRow="0" w:firstColumn="1" w:lastColumn="0" w:noHBand="0" w:noVBand="1"/>
      </w:tblPr>
      <w:tblGrid>
        <w:gridCol w:w="1985"/>
        <w:gridCol w:w="3685"/>
        <w:gridCol w:w="3679"/>
        <w:gridCol w:w="6"/>
      </w:tblGrid>
      <w:tr w:rsidR="00E620CC" w:rsidRPr="00833B57" w14:paraId="20597C50" w14:textId="77777777" w:rsidTr="00080B6A">
        <w:trPr>
          <w:gridAfter w:val="1"/>
          <w:cnfStyle w:val="100000000000" w:firstRow="1" w:lastRow="0" w:firstColumn="0" w:lastColumn="0" w:oddVBand="0" w:evenVBand="0" w:oddHBand="0" w:evenHBand="0" w:firstRowFirstColumn="0" w:firstRowLastColumn="0" w:lastRowFirstColumn="0" w:lastRowLastColumn="0"/>
          <w:wAfter w:w="6" w:type="dxa"/>
        </w:trPr>
        <w:tc>
          <w:tcPr>
            <w:cnfStyle w:val="001000000000" w:firstRow="0" w:lastRow="0" w:firstColumn="1" w:lastColumn="0" w:oddVBand="0" w:evenVBand="0" w:oddHBand="0" w:evenHBand="0" w:firstRowFirstColumn="0" w:firstRowLastColumn="0" w:lastRowFirstColumn="0" w:lastRowLastColumn="0"/>
            <w:tcW w:w="1985" w:type="dxa"/>
            <w:tcBorders>
              <w:bottom w:val="single" w:sz="8" w:space="0" w:color="CCD1CD"/>
            </w:tcBorders>
          </w:tcPr>
          <w:p w14:paraId="0C0DCDFE" w14:textId="65E55B25" w:rsidR="00E620CC" w:rsidRPr="00833B57" w:rsidRDefault="00E620CC" w:rsidP="00080B6A">
            <w:pPr>
              <w:spacing w:line="240" w:lineRule="auto"/>
              <w:rPr>
                <w:szCs w:val="22"/>
                <w:lang w:eastAsia="en-US"/>
              </w:rPr>
            </w:pPr>
            <w:r>
              <w:rPr>
                <w:szCs w:val="22"/>
                <w:lang w:eastAsia="en-US"/>
              </w:rPr>
              <w:t>Program ANS</w:t>
            </w:r>
          </w:p>
        </w:tc>
        <w:tc>
          <w:tcPr>
            <w:tcW w:w="7364" w:type="dxa"/>
            <w:gridSpan w:val="2"/>
            <w:tcBorders>
              <w:bottom w:val="single" w:sz="8" w:space="0" w:color="CCD1CD"/>
            </w:tcBorders>
          </w:tcPr>
          <w:p w14:paraId="08A440E0" w14:textId="51C63D67" w:rsidR="00E620CC" w:rsidRPr="00833B57" w:rsidRDefault="00E620CC" w:rsidP="00080B6A">
            <w:pPr>
              <w:spacing w:line="240" w:lineRule="auto"/>
              <w:jc w:val="center"/>
              <w:cnfStyle w:val="100000000000" w:firstRow="1" w:lastRow="0" w:firstColumn="0" w:lastColumn="0" w:oddVBand="0" w:evenVBand="0" w:oddHBand="0" w:evenHBand="0" w:firstRowFirstColumn="0" w:firstRowLastColumn="0" w:lastRowFirstColumn="0" w:lastRowLastColumn="0"/>
              <w:rPr>
                <w:szCs w:val="22"/>
                <w:lang w:eastAsia="en-US"/>
              </w:rPr>
            </w:pPr>
            <w:r>
              <w:rPr>
                <w:b/>
                <w:szCs w:val="22"/>
                <w:lang w:eastAsia="en-US"/>
              </w:rPr>
              <w:t>AVTOHTONI NARODNI SKUPNOSTI</w:t>
            </w:r>
          </w:p>
        </w:tc>
      </w:tr>
      <w:tr w:rsidR="00E620CC" w:rsidRPr="00833B57" w14:paraId="127D929D" w14:textId="77777777" w:rsidTr="00080B6A">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CCD1CD"/>
              <w:bottom w:val="single" w:sz="8" w:space="0" w:color="CCD1CD"/>
            </w:tcBorders>
            <w:shd w:val="clear" w:color="auto" w:fill="auto"/>
          </w:tcPr>
          <w:p w14:paraId="2402BF9D" w14:textId="77777777" w:rsidR="00E620CC" w:rsidRPr="00833B57" w:rsidRDefault="00E620CC" w:rsidP="00080B6A">
            <w:pPr>
              <w:spacing w:line="240" w:lineRule="auto"/>
              <w:rPr>
                <w:szCs w:val="22"/>
                <w:lang w:eastAsia="en-US"/>
              </w:rPr>
            </w:pPr>
            <w:r w:rsidRPr="00833B57">
              <w:rPr>
                <w:szCs w:val="22"/>
                <w:lang w:eastAsia="en-US"/>
              </w:rPr>
              <w:t xml:space="preserve">Za leto  </w:t>
            </w:r>
          </w:p>
        </w:tc>
        <w:tc>
          <w:tcPr>
            <w:tcW w:w="3685" w:type="dxa"/>
            <w:tcBorders>
              <w:top w:val="single" w:sz="8" w:space="0" w:color="CCD1CD"/>
              <w:bottom w:val="single" w:sz="8" w:space="0" w:color="CCD1CD"/>
            </w:tcBorders>
          </w:tcPr>
          <w:p w14:paraId="187DA681" w14:textId="77777777" w:rsidR="00E620CC" w:rsidRPr="00B03038" w:rsidRDefault="00E620CC" w:rsidP="00080B6A">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Cs w:val="20"/>
                <w:lang w:eastAsia="en-US"/>
              </w:rPr>
            </w:pPr>
            <w:r>
              <w:rPr>
                <w:b/>
                <w:color w:val="auto"/>
                <w:szCs w:val="20"/>
                <w:lang w:eastAsia="en-US"/>
              </w:rPr>
              <w:t>2020</w:t>
            </w:r>
          </w:p>
        </w:tc>
        <w:tc>
          <w:tcPr>
            <w:tcW w:w="3685" w:type="dxa"/>
            <w:gridSpan w:val="2"/>
            <w:tcBorders>
              <w:top w:val="single" w:sz="8" w:space="0" w:color="CCD1CD"/>
              <w:bottom w:val="single" w:sz="8" w:space="0" w:color="CCD1CD"/>
            </w:tcBorders>
          </w:tcPr>
          <w:p w14:paraId="27696CBF" w14:textId="77777777" w:rsidR="00E620CC" w:rsidRPr="00B03038" w:rsidRDefault="00E620CC" w:rsidP="00080B6A">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Cs w:val="20"/>
                <w:lang w:eastAsia="en-US"/>
              </w:rPr>
            </w:pPr>
            <w:r>
              <w:rPr>
                <w:b/>
                <w:color w:val="auto"/>
                <w:szCs w:val="20"/>
                <w:lang w:eastAsia="en-US"/>
              </w:rPr>
              <w:t>2021</w:t>
            </w:r>
          </w:p>
        </w:tc>
      </w:tr>
      <w:tr w:rsidR="00E620CC" w:rsidRPr="00B03038" w14:paraId="0ADDCC86" w14:textId="77777777" w:rsidTr="00080B6A">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CCD1CD"/>
              <w:bottom w:val="nil"/>
            </w:tcBorders>
            <w:shd w:val="clear" w:color="auto" w:fill="auto"/>
          </w:tcPr>
          <w:p w14:paraId="766E3F7D" w14:textId="77777777" w:rsidR="00E620CC" w:rsidRDefault="00E620CC" w:rsidP="00080B6A">
            <w:pPr>
              <w:spacing w:line="240" w:lineRule="auto"/>
              <w:rPr>
                <w:szCs w:val="22"/>
                <w:lang w:eastAsia="en-US"/>
              </w:rPr>
            </w:pPr>
            <w:r>
              <w:rPr>
                <w:szCs w:val="22"/>
                <w:lang w:eastAsia="en-US"/>
              </w:rPr>
              <w:t>Vir sredstev in višina sredstev</w:t>
            </w:r>
          </w:p>
        </w:tc>
        <w:tc>
          <w:tcPr>
            <w:tcW w:w="3685" w:type="dxa"/>
            <w:tcBorders>
              <w:top w:val="single" w:sz="8" w:space="0" w:color="CCD1CD"/>
              <w:bottom w:val="single" w:sz="8" w:space="0" w:color="CCD1CD"/>
            </w:tcBorders>
            <w:vAlign w:val="center"/>
          </w:tcPr>
          <w:p w14:paraId="7E868FEC" w14:textId="254F6F6F" w:rsidR="00E620CC" w:rsidRPr="00993B65" w:rsidRDefault="00E620CC" w:rsidP="00080B6A">
            <w:pPr>
              <w:spacing w:line="240" w:lineRule="auto"/>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53712C">
              <w:rPr>
                <w:color w:val="auto"/>
                <w:sz w:val="18"/>
                <w:szCs w:val="18"/>
                <w:lang w:eastAsia="en-US"/>
              </w:rPr>
              <w:t>Namensko premoženje</w:t>
            </w:r>
            <w:r w:rsidR="00E84C4B">
              <w:rPr>
                <w:color w:val="auto"/>
                <w:sz w:val="18"/>
                <w:szCs w:val="18"/>
                <w:lang w:eastAsia="en-US"/>
              </w:rPr>
              <w:t xml:space="preserve"> </w:t>
            </w:r>
            <w:r w:rsidR="00CA6FDA">
              <w:rPr>
                <w:color w:val="auto"/>
                <w:sz w:val="18"/>
                <w:szCs w:val="18"/>
                <w:lang w:eastAsia="en-US"/>
              </w:rPr>
              <w:t xml:space="preserve">iz sredstev kupnin </w:t>
            </w:r>
            <w:r w:rsidR="00E84C4B">
              <w:rPr>
                <w:color w:val="auto"/>
                <w:sz w:val="18"/>
                <w:szCs w:val="18"/>
                <w:lang w:eastAsia="en-US"/>
              </w:rPr>
              <w:t>za ANS</w:t>
            </w:r>
            <w:r w:rsidRPr="0053712C">
              <w:rPr>
                <w:color w:val="auto"/>
                <w:sz w:val="18"/>
                <w:szCs w:val="18"/>
                <w:lang w:eastAsia="en-US"/>
              </w:rPr>
              <w:t xml:space="preserve">: </w:t>
            </w:r>
            <w:r w:rsidR="00E84C4B">
              <w:rPr>
                <w:color w:val="auto"/>
                <w:sz w:val="18"/>
                <w:szCs w:val="18"/>
                <w:lang w:eastAsia="en-US"/>
              </w:rPr>
              <w:t>2</w:t>
            </w:r>
            <w:r w:rsidRPr="0053712C">
              <w:rPr>
                <w:color w:val="auto"/>
                <w:sz w:val="18"/>
                <w:szCs w:val="18"/>
                <w:lang w:eastAsia="en-US"/>
              </w:rPr>
              <w:t>.000.000</w:t>
            </w:r>
            <w:r>
              <w:rPr>
                <w:color w:val="auto"/>
                <w:sz w:val="18"/>
                <w:szCs w:val="18"/>
                <w:lang w:eastAsia="en-US"/>
              </w:rPr>
              <w:t>,00</w:t>
            </w:r>
            <w:r w:rsidRPr="0053712C">
              <w:rPr>
                <w:color w:val="auto"/>
                <w:sz w:val="18"/>
                <w:szCs w:val="18"/>
                <w:lang w:eastAsia="en-US"/>
              </w:rPr>
              <w:t xml:space="preserve"> EUR</w:t>
            </w:r>
          </w:p>
        </w:tc>
        <w:tc>
          <w:tcPr>
            <w:tcW w:w="3685" w:type="dxa"/>
            <w:gridSpan w:val="2"/>
            <w:tcBorders>
              <w:top w:val="single" w:sz="8" w:space="0" w:color="CCD1CD"/>
              <w:bottom w:val="single" w:sz="8" w:space="0" w:color="CCD1CD"/>
            </w:tcBorders>
            <w:vAlign w:val="center"/>
          </w:tcPr>
          <w:p w14:paraId="0B4C5822" w14:textId="2F8C6E78" w:rsidR="00E620CC" w:rsidRPr="00993B65" w:rsidRDefault="00E620CC" w:rsidP="00302612">
            <w:pPr>
              <w:spacing w:line="240" w:lineRule="auto"/>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53712C">
              <w:rPr>
                <w:color w:val="auto"/>
                <w:sz w:val="18"/>
                <w:szCs w:val="18"/>
                <w:lang w:eastAsia="en-US"/>
              </w:rPr>
              <w:t>Namensko premoženje</w:t>
            </w:r>
            <w:r w:rsidR="00E84C4B">
              <w:rPr>
                <w:color w:val="auto"/>
                <w:sz w:val="18"/>
                <w:szCs w:val="18"/>
                <w:lang w:eastAsia="en-US"/>
              </w:rPr>
              <w:t xml:space="preserve"> </w:t>
            </w:r>
            <w:r w:rsidR="00CA6FDA">
              <w:rPr>
                <w:color w:val="auto"/>
                <w:sz w:val="18"/>
                <w:szCs w:val="18"/>
                <w:lang w:eastAsia="en-US"/>
              </w:rPr>
              <w:t>iz sredstev kupnin za A</w:t>
            </w:r>
            <w:r w:rsidR="00E84C4B">
              <w:rPr>
                <w:color w:val="auto"/>
                <w:sz w:val="18"/>
                <w:szCs w:val="18"/>
                <w:lang w:eastAsia="en-US"/>
              </w:rPr>
              <w:t>NS</w:t>
            </w:r>
            <w:r w:rsidRPr="0053712C">
              <w:rPr>
                <w:color w:val="auto"/>
                <w:sz w:val="18"/>
                <w:szCs w:val="18"/>
                <w:lang w:eastAsia="en-US"/>
              </w:rPr>
              <w:t xml:space="preserve">: </w:t>
            </w:r>
            <w:r w:rsidR="00E84C4B">
              <w:rPr>
                <w:color w:val="auto"/>
                <w:sz w:val="18"/>
                <w:szCs w:val="18"/>
                <w:lang w:eastAsia="en-US"/>
              </w:rPr>
              <w:t>2</w:t>
            </w:r>
            <w:r w:rsidRPr="0053712C">
              <w:rPr>
                <w:color w:val="auto"/>
                <w:sz w:val="18"/>
                <w:szCs w:val="18"/>
                <w:lang w:eastAsia="en-US"/>
              </w:rPr>
              <w:t>.000.000</w:t>
            </w:r>
            <w:r>
              <w:rPr>
                <w:color w:val="auto"/>
                <w:sz w:val="18"/>
                <w:szCs w:val="18"/>
                <w:lang w:eastAsia="en-US"/>
              </w:rPr>
              <w:t>,00</w:t>
            </w:r>
            <w:r w:rsidRPr="0053712C">
              <w:rPr>
                <w:color w:val="auto"/>
                <w:sz w:val="18"/>
                <w:szCs w:val="18"/>
                <w:lang w:eastAsia="en-US"/>
              </w:rPr>
              <w:t xml:space="preserve"> EUR</w:t>
            </w:r>
          </w:p>
        </w:tc>
      </w:tr>
      <w:tr w:rsidR="00E620CC" w:rsidRPr="00B03038" w14:paraId="7E8FF172" w14:textId="77777777" w:rsidTr="00080B6A">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CCD1CD"/>
              <w:bottom w:val="nil"/>
            </w:tcBorders>
            <w:shd w:val="clear" w:color="auto" w:fill="auto"/>
          </w:tcPr>
          <w:p w14:paraId="79FBDEAF" w14:textId="77777777" w:rsidR="00E620CC" w:rsidRDefault="00E620CC" w:rsidP="00080B6A">
            <w:pPr>
              <w:spacing w:line="240" w:lineRule="auto"/>
              <w:rPr>
                <w:szCs w:val="22"/>
                <w:lang w:eastAsia="en-US"/>
              </w:rPr>
            </w:pPr>
            <w:r>
              <w:rPr>
                <w:szCs w:val="22"/>
                <w:lang w:eastAsia="en-US"/>
              </w:rPr>
              <w:t>Oblika</w:t>
            </w:r>
          </w:p>
        </w:tc>
        <w:tc>
          <w:tcPr>
            <w:tcW w:w="3685" w:type="dxa"/>
            <w:tcBorders>
              <w:top w:val="single" w:sz="8" w:space="0" w:color="CCD1CD"/>
              <w:bottom w:val="nil"/>
            </w:tcBorders>
            <w:vAlign w:val="center"/>
          </w:tcPr>
          <w:p w14:paraId="4E9ACDA5" w14:textId="77777777" w:rsidR="00E620CC" w:rsidRPr="00B03038" w:rsidRDefault="00E620CC" w:rsidP="00080B6A">
            <w:pPr>
              <w:spacing w:line="240" w:lineRule="auto"/>
              <w:cnfStyle w:val="000000000000" w:firstRow="0" w:lastRow="0" w:firstColumn="0" w:lastColumn="0" w:oddVBand="0" w:evenVBand="0" w:oddHBand="0" w:evenHBand="0" w:firstRowFirstColumn="0" w:firstRowLastColumn="0" w:lastRowFirstColumn="0" w:lastRowLastColumn="0"/>
              <w:rPr>
                <w:sz w:val="18"/>
                <w:szCs w:val="18"/>
                <w:lang w:eastAsia="en-US"/>
              </w:rPr>
            </w:pPr>
            <w:r w:rsidRPr="00B03038">
              <w:rPr>
                <w:color w:val="auto"/>
                <w:sz w:val="18"/>
                <w:szCs w:val="18"/>
                <w:lang w:eastAsia="en-US"/>
              </w:rPr>
              <w:t>Posojilo</w:t>
            </w:r>
          </w:p>
        </w:tc>
        <w:tc>
          <w:tcPr>
            <w:tcW w:w="3685" w:type="dxa"/>
            <w:gridSpan w:val="2"/>
            <w:tcBorders>
              <w:top w:val="single" w:sz="8" w:space="0" w:color="CCD1CD"/>
              <w:bottom w:val="single" w:sz="8" w:space="0" w:color="CCD1CD"/>
            </w:tcBorders>
            <w:vAlign w:val="center"/>
          </w:tcPr>
          <w:p w14:paraId="23D00657" w14:textId="77777777" w:rsidR="00E620CC" w:rsidRPr="00B03038" w:rsidRDefault="00E620CC" w:rsidP="00080B6A">
            <w:pPr>
              <w:spacing w:line="240" w:lineRule="auto"/>
              <w:cnfStyle w:val="000000000000" w:firstRow="0" w:lastRow="0" w:firstColumn="0" w:lastColumn="0" w:oddVBand="0" w:evenVBand="0" w:oddHBand="0" w:evenHBand="0" w:firstRowFirstColumn="0" w:firstRowLastColumn="0" w:lastRowFirstColumn="0" w:lastRowLastColumn="0"/>
              <w:rPr>
                <w:sz w:val="18"/>
                <w:szCs w:val="18"/>
                <w:lang w:eastAsia="en-US"/>
              </w:rPr>
            </w:pPr>
            <w:r w:rsidRPr="00B03038">
              <w:rPr>
                <w:color w:val="auto"/>
                <w:sz w:val="18"/>
                <w:szCs w:val="18"/>
                <w:lang w:eastAsia="en-US"/>
              </w:rPr>
              <w:t>Posojilo</w:t>
            </w:r>
          </w:p>
        </w:tc>
      </w:tr>
      <w:tr w:rsidR="00E620CC" w:rsidRPr="00833B57" w14:paraId="154DBC32" w14:textId="77777777" w:rsidTr="00080B6A">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195728"/>
              <w:right w:val="single" w:sz="8" w:space="0" w:color="FFFFFF"/>
            </w:tcBorders>
          </w:tcPr>
          <w:p w14:paraId="732EAB4E" w14:textId="77777777" w:rsidR="00E620CC" w:rsidRDefault="00E620CC" w:rsidP="00080B6A">
            <w:pPr>
              <w:rPr>
                <w:szCs w:val="22"/>
                <w:lang w:eastAsia="en-US"/>
              </w:rPr>
            </w:pPr>
            <w:r>
              <w:rPr>
                <w:szCs w:val="22"/>
                <w:lang w:eastAsia="en-US"/>
              </w:rPr>
              <w:t>Pravna podlaga</w:t>
            </w:r>
          </w:p>
        </w:tc>
        <w:tc>
          <w:tcPr>
            <w:tcW w:w="7364" w:type="dxa"/>
            <w:gridSpan w:val="2"/>
            <w:tcBorders>
              <w:top w:val="single" w:sz="12" w:space="0" w:color="195728"/>
              <w:left w:val="single" w:sz="8" w:space="0" w:color="FFFFFF"/>
              <w:bottom w:val="single" w:sz="8" w:space="0" w:color="CCD1CD"/>
            </w:tcBorders>
            <w:shd w:val="clear" w:color="auto" w:fill="FFFFFF" w:themeFill="background1"/>
          </w:tcPr>
          <w:p w14:paraId="606ECA24" w14:textId="77777777" w:rsidR="00E620CC" w:rsidRPr="00371813" w:rsidRDefault="00E620CC" w:rsidP="00080B6A">
            <w:pPr>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371813">
              <w:rPr>
                <w:color w:val="auto"/>
                <w:sz w:val="18"/>
                <w:szCs w:val="18"/>
                <w:lang w:eastAsia="en-US"/>
              </w:rPr>
              <w:t>SPP, Pravilnik o dodeljevanju spodbud</w:t>
            </w:r>
          </w:p>
        </w:tc>
      </w:tr>
      <w:tr w:rsidR="00E620CC" w:rsidRPr="00833B57" w14:paraId="480575DE" w14:textId="77777777" w:rsidTr="00080B6A">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right w:val="single" w:sz="8" w:space="0" w:color="FFFFFF"/>
            </w:tcBorders>
          </w:tcPr>
          <w:p w14:paraId="623979F7" w14:textId="77777777" w:rsidR="00E620CC" w:rsidRPr="00833B57" w:rsidRDefault="00E620CC" w:rsidP="00080B6A">
            <w:pPr>
              <w:rPr>
                <w:szCs w:val="22"/>
                <w:lang w:eastAsia="en-US"/>
              </w:rPr>
            </w:pPr>
            <w:r>
              <w:rPr>
                <w:szCs w:val="22"/>
                <w:lang w:eastAsia="en-US"/>
              </w:rPr>
              <w:t xml:space="preserve">Državne pomoči </w:t>
            </w:r>
          </w:p>
        </w:tc>
        <w:tc>
          <w:tcPr>
            <w:tcW w:w="7364" w:type="dxa"/>
            <w:gridSpan w:val="2"/>
            <w:tcBorders>
              <w:top w:val="single" w:sz="8" w:space="0" w:color="CCD1CD"/>
              <w:left w:val="single" w:sz="8" w:space="0" w:color="FFFFFF"/>
              <w:bottom w:val="single" w:sz="8" w:space="0" w:color="CCD1CD"/>
            </w:tcBorders>
          </w:tcPr>
          <w:p w14:paraId="5208F496" w14:textId="77777777" w:rsidR="00E620CC" w:rsidRDefault="00E620CC" w:rsidP="00080B6A">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Pr>
                <w:color w:val="auto"/>
                <w:sz w:val="18"/>
                <w:szCs w:val="18"/>
              </w:rPr>
              <w:t>DA / NE</w:t>
            </w:r>
          </w:p>
          <w:p w14:paraId="3C9C01FF" w14:textId="77777777" w:rsidR="00E620CC" w:rsidRPr="00371813" w:rsidRDefault="00E620CC" w:rsidP="00080B6A">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5B41E7">
              <w:rPr>
                <w:i/>
                <w:color w:val="auto"/>
                <w:sz w:val="18"/>
                <w:szCs w:val="18"/>
              </w:rPr>
              <w:t>Pojasnilo:</w:t>
            </w:r>
            <w:r>
              <w:rPr>
                <w:color w:val="auto"/>
                <w:sz w:val="18"/>
                <w:szCs w:val="18"/>
              </w:rPr>
              <w:t xml:space="preserve"> </w:t>
            </w:r>
            <w:r w:rsidRPr="00371813">
              <w:rPr>
                <w:color w:val="auto"/>
                <w:sz w:val="18"/>
                <w:szCs w:val="18"/>
              </w:rPr>
              <w:t xml:space="preserve">Javni razpisi bodo oblikovani glede na Sklop 1, tj. </w:t>
            </w:r>
            <w:r>
              <w:rPr>
                <w:color w:val="auto"/>
                <w:sz w:val="18"/>
                <w:szCs w:val="18"/>
              </w:rPr>
              <w:t>p</w:t>
            </w:r>
            <w:r w:rsidRPr="00371813">
              <w:rPr>
                <w:color w:val="auto"/>
                <w:sz w:val="18"/>
                <w:szCs w:val="18"/>
              </w:rPr>
              <w:t xml:space="preserve">o pravilih državnih pomoči, skladno s prijavljenimi </w:t>
            </w:r>
            <w:r w:rsidRPr="004F5A2D">
              <w:rPr>
                <w:color w:val="auto"/>
                <w:sz w:val="18"/>
                <w:szCs w:val="18"/>
              </w:rPr>
              <w:t>shemami,</w:t>
            </w:r>
            <w:r w:rsidRPr="00371813">
              <w:rPr>
                <w:color w:val="auto"/>
                <w:sz w:val="18"/>
                <w:szCs w:val="18"/>
              </w:rPr>
              <w:t xml:space="preserve"> </w:t>
            </w:r>
            <w:r>
              <w:rPr>
                <w:color w:val="auto"/>
                <w:sz w:val="18"/>
                <w:szCs w:val="18"/>
              </w:rPr>
              <w:t>in/</w:t>
            </w:r>
            <w:r w:rsidRPr="00371813">
              <w:rPr>
                <w:color w:val="auto"/>
                <w:sz w:val="18"/>
                <w:szCs w:val="18"/>
              </w:rPr>
              <w:t xml:space="preserve">ali na Sklop 2, tj. </w:t>
            </w:r>
            <w:r>
              <w:rPr>
                <w:color w:val="auto"/>
                <w:sz w:val="18"/>
                <w:szCs w:val="18"/>
              </w:rPr>
              <w:t>i</w:t>
            </w:r>
            <w:r w:rsidRPr="00371813">
              <w:rPr>
                <w:color w:val="auto"/>
                <w:sz w:val="18"/>
                <w:szCs w:val="18"/>
              </w:rPr>
              <w:t>zven pravil državnih pomoči.</w:t>
            </w:r>
          </w:p>
        </w:tc>
      </w:tr>
      <w:tr w:rsidR="00E620CC" w:rsidRPr="00833B57" w14:paraId="544FA784" w14:textId="77777777" w:rsidTr="003E0A5E">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bottom w:val="single" w:sz="18" w:space="0" w:color="195728"/>
              <w:right w:val="single" w:sz="8" w:space="0" w:color="FFFFFF"/>
            </w:tcBorders>
          </w:tcPr>
          <w:p w14:paraId="1487A483" w14:textId="77777777" w:rsidR="00E620CC" w:rsidRPr="00833B57" w:rsidRDefault="00E620CC" w:rsidP="00080B6A">
            <w:pPr>
              <w:rPr>
                <w:szCs w:val="22"/>
                <w:lang w:eastAsia="en-US"/>
              </w:rPr>
            </w:pPr>
            <w:r>
              <w:rPr>
                <w:szCs w:val="22"/>
                <w:lang w:eastAsia="en-US"/>
              </w:rPr>
              <w:t>Ciljna usmerjenost</w:t>
            </w:r>
          </w:p>
        </w:tc>
        <w:tc>
          <w:tcPr>
            <w:tcW w:w="7364" w:type="dxa"/>
            <w:gridSpan w:val="2"/>
            <w:tcBorders>
              <w:top w:val="single" w:sz="8" w:space="0" w:color="FFFFFF"/>
              <w:left w:val="single" w:sz="8" w:space="0" w:color="FFFFFF"/>
              <w:bottom w:val="single" w:sz="18" w:space="0" w:color="195728"/>
            </w:tcBorders>
          </w:tcPr>
          <w:p w14:paraId="32BEE76B" w14:textId="7C2E132C" w:rsidR="00E620CC" w:rsidRPr="00EB0F9E" w:rsidRDefault="00E620CC" w:rsidP="00080B6A">
            <w:pPr>
              <w:cnfStyle w:val="000000000000" w:firstRow="0" w:lastRow="0" w:firstColumn="0" w:lastColumn="0" w:oddVBand="0" w:evenVBand="0" w:oddHBand="0" w:evenHBand="0" w:firstRowFirstColumn="0" w:firstRowLastColumn="0" w:lastRowFirstColumn="0" w:lastRowLastColumn="0"/>
              <w:rPr>
                <w:b/>
                <w:color w:val="auto"/>
                <w:sz w:val="18"/>
                <w:szCs w:val="18"/>
                <w:lang w:eastAsia="en-US"/>
              </w:rPr>
            </w:pPr>
            <w:r w:rsidRPr="00EB0F9E">
              <w:rPr>
                <w:color w:val="auto"/>
                <w:sz w:val="18"/>
                <w:szCs w:val="18"/>
                <w:lang w:eastAsia="en-US"/>
              </w:rPr>
              <w:t>Sklop 1</w:t>
            </w:r>
            <w:r w:rsidRPr="00EB0F9E">
              <w:rPr>
                <w:rFonts w:cs="Arial"/>
                <w:color w:val="auto"/>
                <w:sz w:val="18"/>
                <w:szCs w:val="18"/>
                <w:lang w:eastAsia="en-US"/>
              </w:rPr>
              <w:t xml:space="preserve"> (po pravilih državnih pomoči)</w:t>
            </w:r>
            <w:r w:rsidR="00E84C4B">
              <w:rPr>
                <w:rFonts w:cs="Arial"/>
                <w:color w:val="auto"/>
                <w:sz w:val="18"/>
                <w:szCs w:val="18"/>
                <w:lang w:eastAsia="en-US"/>
              </w:rPr>
              <w:t xml:space="preserve"> </w:t>
            </w:r>
          </w:p>
          <w:p w14:paraId="13B2C661" w14:textId="38FA57DA" w:rsidR="00E84C4B" w:rsidRDefault="00E84C4B" w:rsidP="00080B6A">
            <w:pPr>
              <w:pStyle w:val="Odstavekseznama"/>
              <w:numPr>
                <w:ilvl w:val="0"/>
                <w:numId w:val="41"/>
              </w:numPr>
              <w:ind w:left="357" w:hanging="357"/>
              <w:jc w:val="both"/>
              <w:cnfStyle w:val="000000000000" w:firstRow="0" w:lastRow="0" w:firstColumn="0" w:lastColumn="0" w:oddVBand="0" w:evenVBand="0" w:oddHBand="0" w:evenHBand="0" w:firstRowFirstColumn="0" w:firstRowLastColumn="0" w:lastRowFirstColumn="0" w:lastRowLastColumn="0"/>
              <w:rPr>
                <w:color w:val="auto"/>
                <w:sz w:val="18"/>
                <w:szCs w:val="18"/>
              </w:rPr>
            </w:pPr>
            <w:r>
              <w:rPr>
                <w:color w:val="auto"/>
                <w:sz w:val="18"/>
                <w:szCs w:val="18"/>
              </w:rPr>
              <w:t>Spodbujanje projektov v gospodarstvu</w:t>
            </w:r>
            <w:r w:rsidR="00402E71">
              <w:rPr>
                <w:color w:val="auto"/>
                <w:sz w:val="18"/>
                <w:szCs w:val="18"/>
              </w:rPr>
              <w:t>,</w:t>
            </w:r>
          </w:p>
          <w:p w14:paraId="77091DC9" w14:textId="0D093AD0" w:rsidR="00C606E2" w:rsidRDefault="00FA1F96" w:rsidP="00080B6A">
            <w:pPr>
              <w:pStyle w:val="Odstavekseznama"/>
              <w:numPr>
                <w:ilvl w:val="0"/>
                <w:numId w:val="41"/>
              </w:numPr>
              <w:ind w:left="357" w:hanging="357"/>
              <w:jc w:val="both"/>
              <w:cnfStyle w:val="000000000000" w:firstRow="0" w:lastRow="0" w:firstColumn="0" w:lastColumn="0" w:oddVBand="0" w:evenVBand="0" w:oddHBand="0" w:evenHBand="0" w:firstRowFirstColumn="0" w:firstRowLastColumn="0" w:lastRowFirstColumn="0" w:lastRowLastColumn="0"/>
              <w:rPr>
                <w:color w:val="auto"/>
                <w:sz w:val="18"/>
                <w:szCs w:val="18"/>
              </w:rPr>
            </w:pPr>
            <w:r>
              <w:rPr>
                <w:color w:val="auto"/>
                <w:sz w:val="18"/>
                <w:szCs w:val="18"/>
              </w:rPr>
              <w:t xml:space="preserve">Spodbujanje primarne kmetijske pridelave, </w:t>
            </w:r>
          </w:p>
          <w:p w14:paraId="3175398A" w14:textId="77777777" w:rsidR="00E620CC" w:rsidRPr="003545C0" w:rsidRDefault="00FA1F96">
            <w:pPr>
              <w:pStyle w:val="Odstavekseznama"/>
              <w:numPr>
                <w:ilvl w:val="0"/>
                <w:numId w:val="41"/>
              </w:numPr>
              <w:ind w:left="357" w:hanging="357"/>
              <w:jc w:val="both"/>
              <w:cnfStyle w:val="000000000000" w:firstRow="0" w:lastRow="0" w:firstColumn="0" w:lastColumn="0" w:oddVBand="0" w:evenVBand="0" w:oddHBand="0" w:evenHBand="0" w:firstRowFirstColumn="0" w:firstRowLastColumn="0" w:lastRowFirstColumn="0" w:lastRowLastColumn="0"/>
              <w:rPr>
                <w:sz w:val="18"/>
                <w:szCs w:val="18"/>
              </w:rPr>
            </w:pPr>
            <w:r>
              <w:rPr>
                <w:color w:val="auto"/>
                <w:sz w:val="18"/>
                <w:szCs w:val="18"/>
              </w:rPr>
              <w:t>Spodbujanje kmetijske predelave in trženja.</w:t>
            </w:r>
          </w:p>
          <w:p w14:paraId="7F734AD1" w14:textId="77777777" w:rsidR="003545C0" w:rsidRPr="00A86F9B" w:rsidRDefault="003545C0" w:rsidP="003545C0">
            <w:pPr>
              <w:jc w:val="both"/>
              <w:cnfStyle w:val="000000000000" w:firstRow="0" w:lastRow="0" w:firstColumn="0" w:lastColumn="0" w:oddVBand="0" w:evenVBand="0" w:oddHBand="0" w:evenHBand="0" w:firstRowFirstColumn="0" w:firstRowLastColumn="0" w:lastRowFirstColumn="0" w:lastRowLastColumn="0"/>
              <w:rPr>
                <w:sz w:val="14"/>
                <w:szCs w:val="14"/>
              </w:rPr>
            </w:pPr>
          </w:p>
          <w:p w14:paraId="4FD4A209" w14:textId="77777777" w:rsidR="003545C0" w:rsidRPr="00EB0F9E" w:rsidRDefault="003545C0" w:rsidP="003545C0">
            <w:pPr>
              <w:cnfStyle w:val="000000000000" w:firstRow="0" w:lastRow="0" w:firstColumn="0" w:lastColumn="0" w:oddVBand="0" w:evenVBand="0" w:oddHBand="0" w:evenHBand="0" w:firstRowFirstColumn="0" w:firstRowLastColumn="0" w:lastRowFirstColumn="0" w:lastRowLastColumn="0"/>
              <w:rPr>
                <w:b/>
                <w:color w:val="auto"/>
                <w:sz w:val="18"/>
                <w:szCs w:val="18"/>
                <w:lang w:eastAsia="en-US"/>
              </w:rPr>
            </w:pPr>
            <w:r>
              <w:rPr>
                <w:rFonts w:cs="Arial"/>
                <w:color w:val="auto"/>
                <w:sz w:val="18"/>
                <w:szCs w:val="18"/>
                <w:lang w:eastAsia="en-US"/>
              </w:rPr>
              <w:t>Sklop 2 (izven pravil državnih pomoči)</w:t>
            </w:r>
          </w:p>
          <w:p w14:paraId="2B591820" w14:textId="23BD3056" w:rsidR="003545C0" w:rsidRDefault="003545C0" w:rsidP="003545C0">
            <w:pPr>
              <w:pStyle w:val="Odstavekseznama"/>
              <w:numPr>
                <w:ilvl w:val="0"/>
                <w:numId w:val="41"/>
              </w:numPr>
              <w:ind w:left="357" w:hanging="357"/>
              <w:jc w:val="both"/>
              <w:cnfStyle w:val="000000000000" w:firstRow="0" w:lastRow="0" w:firstColumn="0" w:lastColumn="0" w:oddVBand="0" w:evenVBand="0" w:oddHBand="0" w:evenHBand="0" w:firstRowFirstColumn="0" w:firstRowLastColumn="0" w:lastRowFirstColumn="0" w:lastRowLastColumn="0"/>
              <w:rPr>
                <w:color w:val="auto"/>
                <w:sz w:val="18"/>
                <w:szCs w:val="18"/>
              </w:rPr>
            </w:pPr>
            <w:r>
              <w:rPr>
                <w:color w:val="auto"/>
                <w:sz w:val="18"/>
                <w:szCs w:val="18"/>
              </w:rPr>
              <w:t>Spodbujanje projektov v gospodarstvu,</w:t>
            </w:r>
          </w:p>
          <w:p w14:paraId="6AAEF090" w14:textId="2E9E9DC8" w:rsidR="003545C0" w:rsidRPr="00A86F9B" w:rsidRDefault="003545C0" w:rsidP="00A86F9B">
            <w:pPr>
              <w:pStyle w:val="Odstavekseznama"/>
              <w:numPr>
                <w:ilvl w:val="0"/>
                <w:numId w:val="41"/>
              </w:numPr>
              <w:ind w:left="357" w:hanging="357"/>
              <w:jc w:val="both"/>
              <w:cnfStyle w:val="000000000000" w:firstRow="0" w:lastRow="0" w:firstColumn="0" w:lastColumn="0" w:oddVBand="0" w:evenVBand="0" w:oddHBand="0" w:evenHBand="0" w:firstRowFirstColumn="0" w:firstRowLastColumn="0" w:lastRowFirstColumn="0" w:lastRowLastColumn="0"/>
              <w:rPr>
                <w:sz w:val="18"/>
                <w:szCs w:val="18"/>
              </w:rPr>
            </w:pPr>
            <w:r w:rsidRPr="00A86F9B">
              <w:rPr>
                <w:color w:val="auto"/>
                <w:sz w:val="18"/>
                <w:szCs w:val="18"/>
              </w:rPr>
              <w:t>Spodbujanje primarne kmetijske pridelave</w:t>
            </w:r>
            <w:r w:rsidR="00A86F9B" w:rsidRPr="00A86F9B">
              <w:rPr>
                <w:color w:val="auto"/>
                <w:sz w:val="18"/>
                <w:szCs w:val="18"/>
              </w:rPr>
              <w:t>.</w:t>
            </w:r>
          </w:p>
        </w:tc>
      </w:tr>
    </w:tbl>
    <w:p w14:paraId="4616FC0A" w14:textId="79470BA0" w:rsidR="008660B8" w:rsidRDefault="008660B8"/>
    <w:tbl>
      <w:tblPr>
        <w:tblStyle w:val="TabelaZelena"/>
        <w:tblW w:w="9349" w:type="dxa"/>
        <w:tblLook w:val="04A0" w:firstRow="1" w:lastRow="0" w:firstColumn="1" w:lastColumn="0" w:noHBand="0" w:noVBand="1"/>
      </w:tblPr>
      <w:tblGrid>
        <w:gridCol w:w="1985"/>
        <w:gridCol w:w="3682"/>
        <w:gridCol w:w="3682"/>
      </w:tblGrid>
      <w:tr w:rsidR="009A5ED9" w:rsidRPr="00833B57" w14:paraId="096561C5" w14:textId="77777777" w:rsidTr="008660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9" w:type="dxa"/>
            <w:gridSpan w:val="3"/>
            <w:tcBorders>
              <w:top w:val="single" w:sz="12" w:space="0" w:color="195728"/>
            </w:tcBorders>
            <w:shd w:val="clear" w:color="auto" w:fill="auto"/>
          </w:tcPr>
          <w:p w14:paraId="04A6ADC7" w14:textId="23E29265" w:rsidR="009A5ED9" w:rsidRPr="008670FD" w:rsidRDefault="009A5ED9" w:rsidP="00080B6A">
            <w:pPr>
              <w:spacing w:before="40"/>
              <w:jc w:val="both"/>
              <w:rPr>
                <w:rFonts w:cs="Arial"/>
                <w:szCs w:val="18"/>
                <w:lang w:eastAsia="en-US"/>
              </w:rPr>
            </w:pPr>
            <w:r w:rsidRPr="009A5ED9">
              <w:rPr>
                <w:rFonts w:cs="Arial"/>
                <w:szCs w:val="18"/>
                <w:lang w:eastAsia="en-US"/>
              </w:rPr>
              <w:t>»nadaljevanje«</w:t>
            </w:r>
          </w:p>
        </w:tc>
      </w:tr>
      <w:tr w:rsidR="00FA1F96" w:rsidRPr="00833B57" w14:paraId="7B68EECB" w14:textId="77777777" w:rsidTr="008660B8">
        <w:tc>
          <w:tcPr>
            <w:cnfStyle w:val="001000000000" w:firstRow="0" w:lastRow="0" w:firstColumn="1" w:lastColumn="0" w:oddVBand="0" w:evenVBand="0" w:oddHBand="0" w:evenHBand="0" w:firstRowFirstColumn="0" w:firstRowLastColumn="0" w:lastRowFirstColumn="0" w:lastRowLastColumn="0"/>
            <w:tcW w:w="1985" w:type="dxa"/>
            <w:tcBorders>
              <w:right w:val="single" w:sz="8" w:space="0" w:color="FFFFFF"/>
            </w:tcBorders>
          </w:tcPr>
          <w:p w14:paraId="32ED180A" w14:textId="144F1EBD" w:rsidR="00FA1F96" w:rsidRPr="00833B57" w:rsidRDefault="00FA1F96" w:rsidP="008660B8">
            <w:pPr>
              <w:spacing w:before="40"/>
              <w:rPr>
                <w:szCs w:val="22"/>
                <w:lang w:eastAsia="en-US"/>
              </w:rPr>
            </w:pPr>
            <w:r>
              <w:rPr>
                <w:szCs w:val="22"/>
                <w:lang w:eastAsia="en-US"/>
              </w:rPr>
              <w:t>Upravičenci</w:t>
            </w:r>
          </w:p>
        </w:tc>
        <w:tc>
          <w:tcPr>
            <w:tcW w:w="7364" w:type="dxa"/>
            <w:gridSpan w:val="2"/>
            <w:tcBorders>
              <w:left w:val="single" w:sz="8" w:space="0" w:color="FFFFFF"/>
            </w:tcBorders>
          </w:tcPr>
          <w:p w14:paraId="3FB9F8A7" w14:textId="0CB67BED" w:rsidR="00FA1F96" w:rsidRPr="00EB0F9E" w:rsidRDefault="00FA1F96" w:rsidP="00FA1F96">
            <w:pPr>
              <w:cnfStyle w:val="000000000000" w:firstRow="0" w:lastRow="0" w:firstColumn="0" w:lastColumn="0" w:oddVBand="0" w:evenVBand="0" w:oddHBand="0" w:evenHBand="0" w:firstRowFirstColumn="0" w:firstRowLastColumn="0" w:lastRowFirstColumn="0" w:lastRowLastColumn="0"/>
              <w:rPr>
                <w:b/>
                <w:color w:val="auto"/>
                <w:sz w:val="18"/>
                <w:szCs w:val="18"/>
                <w:lang w:eastAsia="en-US"/>
              </w:rPr>
            </w:pPr>
            <w:r>
              <w:rPr>
                <w:rFonts w:cs="Arial"/>
                <w:color w:val="auto"/>
                <w:sz w:val="18"/>
                <w:szCs w:val="18"/>
                <w:lang w:eastAsia="en-US"/>
              </w:rPr>
              <w:t xml:space="preserve">Sklop </w:t>
            </w:r>
            <w:r w:rsidR="00694364">
              <w:rPr>
                <w:rFonts w:cs="Arial"/>
                <w:color w:val="auto"/>
                <w:sz w:val="18"/>
                <w:szCs w:val="18"/>
                <w:lang w:eastAsia="en-US"/>
              </w:rPr>
              <w:t>1</w:t>
            </w:r>
            <w:r>
              <w:rPr>
                <w:rFonts w:cs="Arial"/>
                <w:color w:val="auto"/>
                <w:sz w:val="18"/>
                <w:szCs w:val="18"/>
                <w:lang w:eastAsia="en-US"/>
              </w:rPr>
              <w:t xml:space="preserve"> (</w:t>
            </w:r>
            <w:r w:rsidR="00F21D70">
              <w:rPr>
                <w:rFonts w:cs="Arial"/>
                <w:color w:val="auto"/>
                <w:sz w:val="18"/>
                <w:szCs w:val="18"/>
                <w:lang w:eastAsia="en-US"/>
              </w:rPr>
              <w:t>po</w:t>
            </w:r>
            <w:r>
              <w:rPr>
                <w:rFonts w:cs="Arial"/>
                <w:color w:val="auto"/>
                <w:sz w:val="18"/>
                <w:szCs w:val="18"/>
                <w:lang w:eastAsia="en-US"/>
              </w:rPr>
              <w:t xml:space="preserve"> pravil</w:t>
            </w:r>
            <w:r w:rsidR="00F21D70">
              <w:rPr>
                <w:rFonts w:cs="Arial"/>
                <w:color w:val="auto"/>
                <w:sz w:val="18"/>
                <w:szCs w:val="18"/>
                <w:lang w:eastAsia="en-US"/>
              </w:rPr>
              <w:t>ih</w:t>
            </w:r>
            <w:r>
              <w:rPr>
                <w:rFonts w:cs="Arial"/>
                <w:color w:val="auto"/>
                <w:sz w:val="18"/>
                <w:szCs w:val="18"/>
                <w:lang w:eastAsia="en-US"/>
              </w:rPr>
              <w:t xml:space="preserve"> državnih pomoči)</w:t>
            </w:r>
            <w:r w:rsidR="00F21D70">
              <w:rPr>
                <w:rFonts w:cs="Arial"/>
                <w:color w:val="auto"/>
                <w:sz w:val="18"/>
                <w:szCs w:val="18"/>
                <w:lang w:eastAsia="en-US"/>
              </w:rPr>
              <w:t xml:space="preserve"> in Sklop 2 (izven pravil državnih pomoči)</w:t>
            </w:r>
          </w:p>
          <w:p w14:paraId="5C84E6F9" w14:textId="77777777" w:rsidR="00FA1F96" w:rsidRPr="007B2C82" w:rsidRDefault="00FA1F96" w:rsidP="00FA1F96">
            <w:pPr>
              <w:pStyle w:val="Odstavekseznama"/>
              <w:numPr>
                <w:ilvl w:val="0"/>
                <w:numId w:val="63"/>
              </w:numPr>
              <w:spacing w:after="40" w:line="240" w:lineRule="auto"/>
              <w:ind w:left="357" w:hanging="357"/>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18"/>
                <w:szCs w:val="18"/>
                <w:lang w:eastAsia="en-US"/>
              </w:rPr>
            </w:pPr>
            <w:r>
              <w:rPr>
                <w:rFonts w:asciiTheme="majorHAnsi" w:hAnsiTheme="majorHAnsi" w:cstheme="majorHAnsi"/>
                <w:color w:val="auto"/>
                <w:sz w:val="18"/>
                <w:szCs w:val="18"/>
                <w:lang w:eastAsia="en-US"/>
              </w:rPr>
              <w:t>Velika, s</w:t>
            </w:r>
            <w:r w:rsidRPr="007B2C82">
              <w:rPr>
                <w:rFonts w:asciiTheme="majorHAnsi" w:hAnsiTheme="majorHAnsi" w:cstheme="majorHAnsi"/>
                <w:color w:val="auto"/>
                <w:sz w:val="18"/>
                <w:szCs w:val="18"/>
                <w:lang w:eastAsia="en-US"/>
              </w:rPr>
              <w:t xml:space="preserve">rednje velika, mala in </w:t>
            </w:r>
            <w:proofErr w:type="spellStart"/>
            <w:r w:rsidRPr="007B2C82">
              <w:rPr>
                <w:rFonts w:asciiTheme="majorHAnsi" w:hAnsiTheme="majorHAnsi" w:cstheme="majorHAnsi"/>
                <w:color w:val="auto"/>
                <w:sz w:val="18"/>
                <w:szCs w:val="18"/>
                <w:lang w:eastAsia="en-US"/>
              </w:rPr>
              <w:t>mikro</w:t>
            </w:r>
            <w:proofErr w:type="spellEnd"/>
            <w:r w:rsidRPr="007B2C82">
              <w:rPr>
                <w:rFonts w:asciiTheme="majorHAnsi" w:hAnsiTheme="majorHAnsi" w:cstheme="majorHAnsi"/>
                <w:color w:val="auto"/>
                <w:sz w:val="18"/>
                <w:szCs w:val="18"/>
                <w:lang w:eastAsia="en-US"/>
              </w:rPr>
              <w:t xml:space="preserve"> podjetja (za opredelitev velikosti se uporabljajo določbe iz Priloge I Uredbe EK št. 651/2014 (GBER)), registrirana kot</w:t>
            </w:r>
          </w:p>
          <w:p w14:paraId="719DC328" w14:textId="77777777" w:rsidR="00FA1F96" w:rsidRPr="007B2C82" w:rsidRDefault="00FA1F96" w:rsidP="00FA1F96">
            <w:pPr>
              <w:numPr>
                <w:ilvl w:val="0"/>
                <w:numId w:val="64"/>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18"/>
                <w:szCs w:val="18"/>
                <w:lang w:eastAsia="en-US"/>
              </w:rPr>
            </w:pPr>
            <w:r w:rsidRPr="007B2C82">
              <w:rPr>
                <w:rFonts w:asciiTheme="majorHAnsi" w:hAnsiTheme="majorHAnsi" w:cstheme="majorHAnsi"/>
                <w:color w:val="auto"/>
                <w:sz w:val="18"/>
                <w:szCs w:val="18"/>
                <w:lang w:eastAsia="en-US"/>
              </w:rPr>
              <w:t xml:space="preserve">gospodarska družba in fizična oseba, ki na trgu samostojno opravlja pridobitno dejavnost, po Zakonu o gospodarskih družbah, </w:t>
            </w:r>
          </w:p>
          <w:p w14:paraId="4C54DA87" w14:textId="77777777" w:rsidR="00FA1F96" w:rsidRDefault="00FA1F96" w:rsidP="00FA1F96">
            <w:pPr>
              <w:numPr>
                <w:ilvl w:val="0"/>
                <w:numId w:val="64"/>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18"/>
                <w:szCs w:val="18"/>
                <w:lang w:eastAsia="en-US"/>
              </w:rPr>
            </w:pPr>
            <w:r w:rsidRPr="007B2C82">
              <w:rPr>
                <w:rFonts w:asciiTheme="majorHAnsi" w:hAnsiTheme="majorHAnsi" w:cstheme="majorHAnsi"/>
                <w:color w:val="auto"/>
                <w:sz w:val="18"/>
                <w:szCs w:val="18"/>
                <w:lang w:eastAsia="en-US"/>
              </w:rPr>
              <w:t>zadruge ter zadružne zveze po Zakonu o zadrugah</w:t>
            </w:r>
            <w:r>
              <w:rPr>
                <w:rFonts w:asciiTheme="majorHAnsi" w:hAnsiTheme="majorHAnsi" w:cstheme="majorHAnsi"/>
                <w:color w:val="auto"/>
                <w:sz w:val="18"/>
                <w:szCs w:val="18"/>
                <w:lang w:eastAsia="en-US"/>
              </w:rPr>
              <w:t xml:space="preserve">, </w:t>
            </w:r>
          </w:p>
          <w:p w14:paraId="6E5056C4" w14:textId="0D524C62" w:rsidR="00FA1F96" w:rsidRPr="001E19FC" w:rsidRDefault="00FA1F96" w:rsidP="001E19FC">
            <w:pPr>
              <w:numPr>
                <w:ilvl w:val="0"/>
                <w:numId w:val="64"/>
              </w:numPr>
              <w:spacing w:after="40"/>
              <w:ind w:left="714" w:hanging="357"/>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18"/>
                <w:szCs w:val="18"/>
                <w:lang w:eastAsia="en-US"/>
              </w:rPr>
            </w:pPr>
            <w:r w:rsidRPr="001E19FC">
              <w:rPr>
                <w:color w:val="auto"/>
                <w:sz w:val="18"/>
                <w:szCs w:val="18"/>
              </w:rPr>
              <w:t>zasebniki, ki samostojno</w:t>
            </w:r>
            <w:r w:rsidRPr="008660B8">
              <w:rPr>
                <w:color w:val="auto"/>
                <w:sz w:val="18"/>
                <w:szCs w:val="18"/>
              </w:rPr>
              <w:t xml:space="preserve"> opravljajo poklicno dejavnost na podlagi drugih predpisov (zdravnik, notar, odvetnik, ipd.).</w:t>
            </w:r>
          </w:p>
          <w:p w14:paraId="2C46AB62" w14:textId="77777777" w:rsidR="00694364" w:rsidRPr="00683AC6" w:rsidRDefault="00694364" w:rsidP="001E19FC">
            <w:pPr>
              <w:pStyle w:val="Odstavekseznama"/>
              <w:numPr>
                <w:ilvl w:val="0"/>
                <w:numId w:val="63"/>
              </w:numPr>
              <w:pBdr>
                <w:bottom w:val="single" w:sz="12" w:space="1" w:color="FFFFFF"/>
              </w:pBdr>
              <w:spacing w:line="240" w:lineRule="auto"/>
              <w:ind w:left="357" w:hanging="357"/>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18"/>
                <w:szCs w:val="18"/>
                <w:lang w:eastAsia="en-US"/>
              </w:rPr>
            </w:pPr>
            <w:r w:rsidRPr="00683AC6">
              <w:rPr>
                <w:rFonts w:asciiTheme="majorHAnsi" w:hAnsiTheme="majorHAnsi" w:cstheme="majorHAnsi"/>
                <w:color w:val="auto"/>
                <w:sz w:val="18"/>
                <w:szCs w:val="18"/>
                <w:lang w:eastAsia="en-US"/>
              </w:rPr>
              <w:t>Kmetijska gospodarstva, ki so opredeljena v Zakonu o kmetijstvu in so vpisana v evidenco kmetijskih gospodarstev, organizirana kot:</w:t>
            </w:r>
          </w:p>
          <w:p w14:paraId="2E29872D" w14:textId="77777777" w:rsidR="00694364" w:rsidRPr="006363F8" w:rsidRDefault="00694364" w:rsidP="00BD410E">
            <w:pPr>
              <w:numPr>
                <w:ilvl w:val="0"/>
                <w:numId w:val="64"/>
              </w:numPr>
              <w:pBdr>
                <w:bottom w:val="single" w:sz="12" w:space="1" w:color="FFFFFF"/>
              </w:pBd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18"/>
                <w:szCs w:val="18"/>
                <w:lang w:eastAsia="en-US"/>
              </w:rPr>
            </w:pPr>
            <w:r w:rsidRPr="006363F8">
              <w:rPr>
                <w:rFonts w:asciiTheme="majorHAnsi" w:hAnsiTheme="majorHAnsi" w:cstheme="majorHAnsi"/>
                <w:color w:val="auto"/>
                <w:sz w:val="18"/>
                <w:szCs w:val="18"/>
                <w:lang w:eastAsia="en-US"/>
              </w:rPr>
              <w:t>pravne osebe,</w:t>
            </w:r>
          </w:p>
          <w:p w14:paraId="0A338226" w14:textId="77777777" w:rsidR="00694364" w:rsidRPr="006363F8" w:rsidRDefault="00694364" w:rsidP="00694364">
            <w:pPr>
              <w:numPr>
                <w:ilvl w:val="0"/>
                <w:numId w:val="64"/>
              </w:numPr>
              <w:pBdr>
                <w:bottom w:val="single" w:sz="12" w:space="1" w:color="FFFFFF"/>
              </w:pBd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18"/>
                <w:szCs w:val="18"/>
                <w:lang w:eastAsia="en-US"/>
              </w:rPr>
            </w:pPr>
            <w:r w:rsidRPr="00462534">
              <w:rPr>
                <w:rFonts w:asciiTheme="majorHAnsi" w:hAnsiTheme="majorHAnsi" w:cstheme="majorHAnsi"/>
                <w:color w:val="auto"/>
                <w:sz w:val="18"/>
                <w:szCs w:val="18"/>
                <w:lang w:eastAsia="en-US"/>
              </w:rPr>
              <w:t>fizična oseba, ki na trgu samostojno opravlja pridobitno dejavnost</w:t>
            </w:r>
            <w:r w:rsidRPr="006363F8">
              <w:rPr>
                <w:rFonts w:asciiTheme="majorHAnsi" w:hAnsiTheme="majorHAnsi" w:cstheme="majorHAnsi"/>
                <w:color w:val="auto"/>
                <w:sz w:val="18"/>
                <w:szCs w:val="18"/>
                <w:lang w:eastAsia="en-US"/>
              </w:rPr>
              <w:t xml:space="preserve">, </w:t>
            </w:r>
          </w:p>
          <w:p w14:paraId="4CBFF6B9" w14:textId="1F67D5DD" w:rsidR="00FA1F96" w:rsidRPr="000852C4" w:rsidRDefault="00694364" w:rsidP="001E19FC">
            <w:pPr>
              <w:numPr>
                <w:ilvl w:val="0"/>
                <w:numId w:val="64"/>
              </w:numPr>
              <w:pBdr>
                <w:bottom w:val="single" w:sz="12" w:space="1" w:color="FFFFFF"/>
              </w:pBd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18"/>
                <w:szCs w:val="18"/>
                <w:lang w:eastAsia="en-US"/>
              </w:rPr>
            </w:pPr>
            <w:r w:rsidRPr="006363F8">
              <w:rPr>
                <w:rFonts w:asciiTheme="majorHAnsi" w:hAnsiTheme="majorHAnsi" w:cstheme="majorHAnsi"/>
                <w:color w:val="auto"/>
                <w:sz w:val="18"/>
                <w:szCs w:val="18"/>
                <w:lang w:eastAsia="en-US"/>
              </w:rPr>
              <w:t>kmetija, ki ni pravna oseba ali fizična oseba, ki opravlja pridobitno dejavnost</w:t>
            </w:r>
            <w:r>
              <w:rPr>
                <w:rFonts w:asciiTheme="majorHAnsi" w:hAnsiTheme="majorHAnsi" w:cstheme="majorHAnsi"/>
                <w:color w:val="auto"/>
                <w:sz w:val="18"/>
                <w:szCs w:val="18"/>
                <w:lang w:eastAsia="en-US"/>
              </w:rPr>
              <w:t>.</w:t>
            </w:r>
          </w:p>
        </w:tc>
      </w:tr>
      <w:tr w:rsidR="008660B8" w:rsidRPr="00833B57" w14:paraId="4B1BE979" w14:textId="77777777" w:rsidTr="008660B8">
        <w:tc>
          <w:tcPr>
            <w:cnfStyle w:val="001000000000" w:firstRow="0" w:lastRow="0" w:firstColumn="1" w:lastColumn="0" w:oddVBand="0" w:evenVBand="0" w:oddHBand="0" w:evenHBand="0" w:firstRowFirstColumn="0" w:firstRowLastColumn="0" w:lastRowFirstColumn="0" w:lastRowLastColumn="0"/>
            <w:tcW w:w="1985" w:type="dxa"/>
            <w:tcBorders>
              <w:right w:val="single" w:sz="8" w:space="0" w:color="FFFFFF"/>
            </w:tcBorders>
          </w:tcPr>
          <w:p w14:paraId="7A7168D8" w14:textId="77777777" w:rsidR="008660B8" w:rsidRPr="00833B57" w:rsidRDefault="008660B8" w:rsidP="008660B8">
            <w:pPr>
              <w:spacing w:before="40"/>
              <w:rPr>
                <w:szCs w:val="22"/>
                <w:lang w:eastAsia="en-US"/>
              </w:rPr>
            </w:pPr>
            <w:r w:rsidRPr="00833B57">
              <w:rPr>
                <w:szCs w:val="22"/>
                <w:lang w:eastAsia="en-US"/>
              </w:rPr>
              <w:t>Posojilni pogoji</w:t>
            </w:r>
          </w:p>
        </w:tc>
        <w:tc>
          <w:tcPr>
            <w:tcW w:w="7364" w:type="dxa"/>
            <w:gridSpan w:val="2"/>
            <w:tcBorders>
              <w:left w:val="single" w:sz="8" w:space="0" w:color="FFFFFF"/>
            </w:tcBorders>
          </w:tcPr>
          <w:p w14:paraId="6BD03102" w14:textId="77777777" w:rsidR="008660B8" w:rsidRPr="008670FD" w:rsidRDefault="008660B8" w:rsidP="008660B8">
            <w:pPr>
              <w:spacing w:before="40"/>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8670FD">
              <w:rPr>
                <w:rFonts w:cs="Arial"/>
                <w:color w:val="auto"/>
                <w:sz w:val="18"/>
                <w:szCs w:val="18"/>
                <w:lang w:eastAsia="en-US"/>
              </w:rPr>
              <w:t>Obrestna mera</w:t>
            </w:r>
          </w:p>
          <w:p w14:paraId="2CF51463" w14:textId="77777777" w:rsidR="008660B8" w:rsidRPr="008670FD" w:rsidRDefault="008660B8" w:rsidP="008660B8">
            <w:pPr>
              <w:pStyle w:val="Odstavekseznama"/>
              <w:numPr>
                <w:ilvl w:val="0"/>
                <w:numId w:val="27"/>
              </w:numPr>
              <w:spacing w:after="100"/>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8670FD">
              <w:rPr>
                <w:rFonts w:cs="Arial"/>
                <w:color w:val="auto"/>
                <w:sz w:val="18"/>
                <w:szCs w:val="18"/>
                <w:lang w:eastAsia="en-US"/>
              </w:rPr>
              <w:t>Sklop 1 (po pravilih državnih pomoči)</w:t>
            </w:r>
          </w:p>
          <w:p w14:paraId="511BDAC7" w14:textId="2AD140D3" w:rsidR="008660B8" w:rsidRPr="008670FD" w:rsidRDefault="008660B8" w:rsidP="008660B8">
            <w:pPr>
              <w:pStyle w:val="Odstavekseznama"/>
              <w:spacing w:after="100"/>
              <w:ind w:left="360"/>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8670FD">
              <w:rPr>
                <w:rFonts w:cs="Arial"/>
                <w:color w:val="auto"/>
                <w:sz w:val="18"/>
                <w:szCs w:val="18"/>
                <w:lang w:eastAsia="en-US"/>
              </w:rPr>
              <w:t>3 mesečni EURIBOR</w:t>
            </w:r>
            <w:r>
              <w:rPr>
                <w:rFonts w:cs="Arial"/>
                <w:color w:val="auto"/>
                <w:sz w:val="18"/>
                <w:szCs w:val="18"/>
                <w:lang w:eastAsia="en-US"/>
              </w:rPr>
              <w:t>*</w:t>
            </w:r>
            <w:r w:rsidRPr="008670FD">
              <w:rPr>
                <w:rFonts w:cs="Arial"/>
                <w:color w:val="auto"/>
                <w:sz w:val="18"/>
                <w:szCs w:val="18"/>
                <w:lang w:eastAsia="en-US"/>
              </w:rPr>
              <w:t xml:space="preserve"> + pribitek 0,</w:t>
            </w:r>
            <w:r w:rsidR="00524074">
              <w:rPr>
                <w:rFonts w:cs="Arial"/>
                <w:color w:val="auto"/>
                <w:sz w:val="18"/>
                <w:szCs w:val="18"/>
                <w:lang w:eastAsia="en-US"/>
              </w:rPr>
              <w:t>3</w:t>
            </w:r>
            <w:r w:rsidRPr="008670FD">
              <w:rPr>
                <w:rFonts w:cs="Arial"/>
                <w:color w:val="auto"/>
                <w:sz w:val="18"/>
                <w:szCs w:val="18"/>
                <w:lang w:eastAsia="en-US"/>
              </w:rPr>
              <w:t xml:space="preserve">0 % </w:t>
            </w:r>
            <w:r w:rsidR="00AD0B82">
              <w:rPr>
                <w:rFonts w:cs="Arial"/>
                <w:color w:val="auto"/>
                <w:sz w:val="18"/>
                <w:szCs w:val="18"/>
                <w:lang w:eastAsia="en-US"/>
              </w:rPr>
              <w:t>do 0,50 %</w:t>
            </w:r>
          </w:p>
          <w:p w14:paraId="34A4E2B4" w14:textId="77777777" w:rsidR="008660B8" w:rsidRPr="00CD3F90" w:rsidRDefault="008660B8" w:rsidP="008660B8">
            <w:pPr>
              <w:pStyle w:val="Odstavekseznama"/>
              <w:spacing w:after="100"/>
              <w:ind w:left="357"/>
              <w:jc w:val="both"/>
              <w:cnfStyle w:val="000000000000" w:firstRow="0" w:lastRow="0" w:firstColumn="0" w:lastColumn="0" w:oddVBand="0" w:evenVBand="0" w:oddHBand="0" w:evenHBand="0" w:firstRowFirstColumn="0" w:firstRowLastColumn="0" w:lastRowFirstColumn="0" w:lastRowLastColumn="0"/>
              <w:rPr>
                <w:rFonts w:cs="Arial"/>
                <w:i/>
                <w:color w:val="auto"/>
                <w:sz w:val="18"/>
                <w:szCs w:val="18"/>
                <w:lang w:eastAsia="en-US"/>
              </w:rPr>
            </w:pPr>
            <w:r w:rsidRPr="00CD3F90">
              <w:rPr>
                <w:rFonts w:cs="Arial"/>
                <w:i/>
                <w:color w:val="auto"/>
                <w:sz w:val="18"/>
                <w:szCs w:val="18"/>
                <w:lang w:eastAsia="en-US"/>
              </w:rPr>
              <w:t>(*v primeru, da je EURIBOR negativen, se zanj uporabi vrednost 0,00 %).</w:t>
            </w:r>
          </w:p>
          <w:p w14:paraId="3499E823" w14:textId="77777777" w:rsidR="008660B8" w:rsidRPr="008670FD" w:rsidRDefault="008660B8" w:rsidP="008660B8">
            <w:pPr>
              <w:pStyle w:val="Odstavekseznama"/>
              <w:numPr>
                <w:ilvl w:val="0"/>
                <w:numId w:val="27"/>
              </w:numPr>
              <w:spacing w:after="100"/>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8670FD">
              <w:rPr>
                <w:rFonts w:cs="Arial"/>
                <w:color w:val="auto"/>
                <w:sz w:val="18"/>
                <w:szCs w:val="18"/>
                <w:lang w:eastAsia="en-US"/>
              </w:rPr>
              <w:t>Sklop 2 (izven pravil državnih pomoči)</w:t>
            </w:r>
          </w:p>
          <w:p w14:paraId="0F6B4AE7" w14:textId="1A2D3CC6" w:rsidR="008660B8" w:rsidRPr="008670FD" w:rsidRDefault="008660B8" w:rsidP="008660B8">
            <w:pPr>
              <w:pStyle w:val="Odstavekseznama"/>
              <w:spacing w:after="100"/>
              <w:ind w:left="360"/>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8670FD">
              <w:rPr>
                <w:rFonts w:cs="Arial"/>
                <w:color w:val="auto"/>
                <w:sz w:val="18"/>
                <w:szCs w:val="18"/>
                <w:lang w:eastAsia="en-US"/>
              </w:rPr>
              <w:t>veljavna državna referenčna obrestna mera za izračun državnih pomoči</w:t>
            </w:r>
            <w:r>
              <w:rPr>
                <w:rFonts w:cs="Arial"/>
                <w:color w:val="auto"/>
                <w:sz w:val="18"/>
                <w:szCs w:val="18"/>
                <w:lang w:eastAsia="en-US"/>
              </w:rPr>
              <w:t>*</w:t>
            </w:r>
            <w:r w:rsidRPr="008670FD">
              <w:rPr>
                <w:rFonts w:cs="Arial"/>
                <w:color w:val="auto"/>
                <w:sz w:val="18"/>
                <w:szCs w:val="18"/>
                <w:lang w:eastAsia="en-US"/>
              </w:rPr>
              <w:t xml:space="preserve"> + pribitek </w:t>
            </w:r>
            <w:r w:rsidR="00AD0B82" w:rsidRPr="005E75E1">
              <w:rPr>
                <w:rFonts w:cs="Arial"/>
                <w:color w:val="auto"/>
                <w:sz w:val="18"/>
                <w:szCs w:val="18"/>
                <w:lang w:eastAsia="en-US"/>
              </w:rPr>
              <w:t>0</w:t>
            </w:r>
            <w:r w:rsidRPr="005E75E1">
              <w:rPr>
                <w:rFonts w:cs="Arial"/>
                <w:color w:val="auto"/>
                <w:sz w:val="18"/>
                <w:szCs w:val="18"/>
                <w:lang w:eastAsia="en-US"/>
              </w:rPr>
              <w:t>,</w:t>
            </w:r>
            <w:r w:rsidR="00AD0B82" w:rsidRPr="005E75E1">
              <w:rPr>
                <w:rFonts w:cs="Arial"/>
                <w:color w:val="auto"/>
                <w:sz w:val="18"/>
                <w:szCs w:val="18"/>
                <w:lang w:eastAsia="en-US"/>
              </w:rPr>
              <w:t>1</w:t>
            </w:r>
            <w:r w:rsidRPr="005E75E1">
              <w:rPr>
                <w:rFonts w:cs="Arial"/>
                <w:color w:val="auto"/>
                <w:sz w:val="18"/>
                <w:szCs w:val="18"/>
                <w:lang w:eastAsia="en-US"/>
              </w:rPr>
              <w:t>0</w:t>
            </w:r>
            <w:r w:rsidRPr="001422EF">
              <w:rPr>
                <w:rFonts w:cs="Arial"/>
                <w:color w:val="auto"/>
                <w:sz w:val="18"/>
                <w:szCs w:val="18"/>
                <w:lang w:eastAsia="en-US"/>
              </w:rPr>
              <w:t xml:space="preserve"> </w:t>
            </w:r>
            <w:r w:rsidRPr="008670FD">
              <w:rPr>
                <w:rFonts w:cs="Arial"/>
                <w:color w:val="auto"/>
                <w:sz w:val="18"/>
                <w:szCs w:val="18"/>
                <w:lang w:eastAsia="en-US"/>
              </w:rPr>
              <w:t>%</w:t>
            </w:r>
            <w:r>
              <w:rPr>
                <w:rFonts w:asciiTheme="majorHAnsi" w:hAnsiTheme="majorHAnsi" w:cstheme="majorHAnsi"/>
                <w:color w:val="auto"/>
                <w:sz w:val="18"/>
                <w:szCs w:val="18"/>
                <w:lang w:eastAsia="en-US"/>
              </w:rPr>
              <w:t>.</w:t>
            </w:r>
          </w:p>
          <w:p w14:paraId="22253EA3" w14:textId="77777777" w:rsidR="008660B8" w:rsidRPr="00F80B42" w:rsidRDefault="008660B8" w:rsidP="008660B8">
            <w:pPr>
              <w:pStyle w:val="Odstavekseznama"/>
              <w:spacing w:after="100"/>
              <w:ind w:left="357"/>
              <w:jc w:val="both"/>
              <w:cnfStyle w:val="000000000000" w:firstRow="0" w:lastRow="0" w:firstColumn="0" w:lastColumn="0" w:oddVBand="0" w:evenVBand="0" w:oddHBand="0" w:evenHBand="0" w:firstRowFirstColumn="0" w:firstRowLastColumn="0" w:lastRowFirstColumn="0" w:lastRowLastColumn="0"/>
              <w:rPr>
                <w:rFonts w:cs="Arial"/>
                <w:i/>
                <w:color w:val="auto"/>
                <w:sz w:val="18"/>
                <w:szCs w:val="18"/>
                <w:lang w:eastAsia="en-US"/>
              </w:rPr>
            </w:pPr>
            <w:r w:rsidRPr="00F80B42">
              <w:rPr>
                <w:rFonts w:cs="Arial"/>
                <w:i/>
                <w:color w:val="auto"/>
                <w:sz w:val="18"/>
                <w:szCs w:val="18"/>
                <w:lang w:eastAsia="en-US"/>
              </w:rPr>
              <w:t xml:space="preserve">(*v primeru, da je izhodiščni ROM negativen, se uporabi vrednost </w:t>
            </w:r>
            <w:r w:rsidRPr="00F80B42">
              <w:rPr>
                <w:rFonts w:cs="Arial"/>
                <w:i/>
                <w:color w:val="auto"/>
                <w:sz w:val="18"/>
                <w:szCs w:val="18"/>
                <w:lang w:eastAsia="en-US"/>
              </w:rPr>
              <w:br/>
              <w:t>0,00 % + 100 bazičnih točk).</w:t>
            </w:r>
          </w:p>
          <w:p w14:paraId="09E0A7F8" w14:textId="6EF92C85" w:rsidR="008660B8" w:rsidRPr="008670FD" w:rsidRDefault="008660B8" w:rsidP="008660B8">
            <w:pPr>
              <w:ind w:left="6"/>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8670FD">
              <w:rPr>
                <w:rFonts w:cs="Arial"/>
                <w:color w:val="auto"/>
                <w:sz w:val="18"/>
                <w:szCs w:val="18"/>
                <w:lang w:eastAsia="en-US"/>
              </w:rPr>
              <w:t>Skupna doba vračanja</w:t>
            </w:r>
            <w:r w:rsidR="004572F8">
              <w:rPr>
                <w:rFonts w:cs="Arial"/>
                <w:color w:val="auto"/>
                <w:sz w:val="18"/>
                <w:szCs w:val="18"/>
                <w:lang w:eastAsia="en-US"/>
              </w:rPr>
              <w:t xml:space="preserve"> in ostali pogoji</w:t>
            </w:r>
          </w:p>
          <w:p w14:paraId="0A9883C7" w14:textId="0ECA1D89" w:rsidR="008660B8" w:rsidRPr="005E75E1" w:rsidRDefault="008660B8" w:rsidP="008660B8">
            <w:pPr>
              <w:pStyle w:val="Odstavekseznama"/>
              <w:numPr>
                <w:ilvl w:val="0"/>
                <w:numId w:val="27"/>
              </w:numPr>
              <w:spacing w:after="40"/>
              <w:ind w:left="357" w:hanging="357"/>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5E75E1">
              <w:rPr>
                <w:rFonts w:cs="Arial"/>
                <w:color w:val="auto"/>
                <w:sz w:val="18"/>
                <w:szCs w:val="18"/>
                <w:lang w:eastAsia="en-US"/>
              </w:rPr>
              <w:t xml:space="preserve">do </w:t>
            </w:r>
            <w:r w:rsidR="004572F8" w:rsidRPr="005E75E1">
              <w:rPr>
                <w:rFonts w:cs="Arial"/>
                <w:color w:val="auto"/>
                <w:sz w:val="18"/>
                <w:szCs w:val="18"/>
                <w:lang w:eastAsia="en-US"/>
              </w:rPr>
              <w:t>15</w:t>
            </w:r>
            <w:r w:rsidRPr="005E75E1">
              <w:rPr>
                <w:rFonts w:cs="Arial"/>
                <w:color w:val="auto"/>
                <w:sz w:val="18"/>
                <w:szCs w:val="18"/>
                <w:lang w:eastAsia="en-US"/>
              </w:rPr>
              <w:t xml:space="preserve"> let z vključenim moratorijem na odplačilo glavnice,</w:t>
            </w:r>
          </w:p>
          <w:p w14:paraId="180422FE" w14:textId="407FA22B" w:rsidR="008660B8" w:rsidRPr="005E75E1" w:rsidRDefault="008660B8" w:rsidP="008660B8">
            <w:pPr>
              <w:pStyle w:val="Odstavekseznama"/>
              <w:numPr>
                <w:ilvl w:val="0"/>
                <w:numId w:val="27"/>
              </w:numPr>
              <w:ind w:left="357" w:hanging="357"/>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5E75E1">
              <w:rPr>
                <w:rFonts w:cs="Arial"/>
                <w:color w:val="auto"/>
                <w:sz w:val="18"/>
                <w:szCs w:val="18"/>
                <w:lang w:eastAsia="en-US"/>
              </w:rPr>
              <w:t>moratorij na odplačilo glavnice: do 3 leta,</w:t>
            </w:r>
          </w:p>
          <w:p w14:paraId="71BF1880" w14:textId="2C407971" w:rsidR="000D29B2" w:rsidRPr="00155BED" w:rsidRDefault="008660B8" w:rsidP="005E75E1">
            <w:pPr>
              <w:pStyle w:val="Odstavekseznama"/>
              <w:numPr>
                <w:ilvl w:val="0"/>
                <w:numId w:val="27"/>
              </w:numPr>
              <w:ind w:left="357" w:hanging="357"/>
              <w:jc w:val="both"/>
              <w:cnfStyle w:val="000000000000" w:firstRow="0" w:lastRow="0" w:firstColumn="0" w:lastColumn="0" w:oddVBand="0" w:evenVBand="0" w:oddHBand="0" w:evenHBand="0" w:firstRowFirstColumn="0" w:firstRowLastColumn="0" w:lastRowFirstColumn="0" w:lastRowLastColumn="0"/>
              <w:rPr>
                <w:rFonts w:cs="Arial"/>
                <w:sz w:val="18"/>
                <w:szCs w:val="18"/>
                <w:lang w:eastAsia="en-US"/>
              </w:rPr>
            </w:pPr>
            <w:r w:rsidRPr="005E75E1">
              <w:rPr>
                <w:rFonts w:cs="Arial"/>
                <w:color w:val="auto"/>
                <w:sz w:val="18"/>
                <w:szCs w:val="18"/>
                <w:lang w:eastAsia="en-US"/>
              </w:rPr>
              <w:t>obresti med moratorijem se plačujejo mesečno</w:t>
            </w:r>
            <w:r w:rsidR="005E75E1" w:rsidRPr="005E75E1">
              <w:rPr>
                <w:rFonts w:cs="Arial"/>
                <w:color w:val="auto"/>
                <w:sz w:val="18"/>
                <w:szCs w:val="18"/>
                <w:lang w:eastAsia="en-US"/>
              </w:rPr>
              <w:t>.</w:t>
            </w:r>
          </w:p>
        </w:tc>
      </w:tr>
      <w:tr w:rsidR="003545C0" w:rsidRPr="00CB5601" w14:paraId="29FBF488" w14:textId="77777777" w:rsidTr="00DD0C05">
        <w:tc>
          <w:tcPr>
            <w:cnfStyle w:val="001000000000" w:firstRow="0" w:lastRow="0" w:firstColumn="1" w:lastColumn="0" w:oddVBand="0" w:evenVBand="0" w:oddHBand="0" w:evenHBand="0" w:firstRowFirstColumn="0" w:firstRowLastColumn="0" w:lastRowFirstColumn="0" w:lastRowLastColumn="0"/>
            <w:tcW w:w="1985" w:type="dxa"/>
            <w:tcBorders>
              <w:bottom w:val="single" w:sz="8" w:space="0" w:color="FFFFFF" w:themeColor="background1"/>
              <w:right w:val="single" w:sz="8" w:space="0" w:color="FFFFFF"/>
            </w:tcBorders>
          </w:tcPr>
          <w:p w14:paraId="08D8B448" w14:textId="77777777" w:rsidR="008660B8" w:rsidRPr="00CB5601" w:rsidRDefault="008660B8" w:rsidP="008660B8">
            <w:pPr>
              <w:rPr>
                <w:color w:val="auto"/>
                <w:szCs w:val="22"/>
                <w:lang w:eastAsia="en-US"/>
              </w:rPr>
            </w:pPr>
            <w:r w:rsidRPr="00305E1F">
              <w:rPr>
                <w:szCs w:val="22"/>
                <w:lang w:eastAsia="en-US"/>
              </w:rPr>
              <w:t>Upravičeni stroški</w:t>
            </w:r>
          </w:p>
        </w:tc>
        <w:tc>
          <w:tcPr>
            <w:tcW w:w="7364" w:type="dxa"/>
            <w:gridSpan w:val="2"/>
            <w:tcBorders>
              <w:left w:val="single" w:sz="8" w:space="0" w:color="FFFFFF"/>
            </w:tcBorders>
          </w:tcPr>
          <w:p w14:paraId="6BDBE4E2" w14:textId="634A9B53" w:rsidR="005533D9" w:rsidRPr="003545C0" w:rsidRDefault="005533D9" w:rsidP="005533D9">
            <w:p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3545C0">
              <w:rPr>
                <w:color w:val="auto"/>
                <w:sz w:val="18"/>
                <w:szCs w:val="18"/>
                <w:lang w:eastAsia="en-US"/>
              </w:rPr>
              <w:t>Pri ciljni usmerjenosti »</w:t>
            </w:r>
            <w:r w:rsidRPr="003545C0">
              <w:rPr>
                <w:color w:val="auto"/>
                <w:sz w:val="18"/>
                <w:szCs w:val="18"/>
              </w:rPr>
              <w:t>Spodbujanje projektov v gospodarstvu«, po Sklopu 1 (po pravilih državnih pomoči) in po Sklopu 2 (izven pravil državnih pomoči)</w:t>
            </w:r>
          </w:p>
          <w:p w14:paraId="6532983A" w14:textId="6EAC87A0" w:rsidR="005533D9" w:rsidRPr="00305E1F" w:rsidRDefault="005533D9" w:rsidP="005533D9">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305E1F">
              <w:rPr>
                <w:color w:val="auto"/>
                <w:sz w:val="18"/>
                <w:szCs w:val="18"/>
                <w:lang w:eastAsia="en-US"/>
              </w:rPr>
              <w:t>Investicije v nepremičnine (npr. nakup poslovnih zgradb/drugih poslovnih prostorov s pripadajočimi zemljišči, gradnja/adaptacija poslovnih zgradb/drugih poslovnih prostorov, urejanje poslovnih zemljišč),</w:t>
            </w:r>
          </w:p>
          <w:p w14:paraId="6106C4EE" w14:textId="7B0E0C51" w:rsidR="005533D9" w:rsidRPr="00CB5601" w:rsidRDefault="005533D9" w:rsidP="005533D9">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CB5601">
              <w:rPr>
                <w:color w:val="auto"/>
                <w:sz w:val="18"/>
                <w:szCs w:val="18"/>
                <w:lang w:eastAsia="en-US"/>
              </w:rPr>
              <w:t xml:space="preserve">Oprema in druga opredmetena sredstva (npr. oprema, delovni stroji), </w:t>
            </w:r>
          </w:p>
          <w:p w14:paraId="5BBDD2D3" w14:textId="77777777" w:rsidR="005533D9" w:rsidRPr="00CB5601" w:rsidRDefault="005533D9" w:rsidP="005533D9">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CB5601">
              <w:rPr>
                <w:color w:val="auto"/>
                <w:sz w:val="18"/>
                <w:szCs w:val="18"/>
                <w:lang w:eastAsia="en-US"/>
              </w:rPr>
              <w:t>Neopredmetena sredstva (npr. programska oprema, patenti, licence, blagovne znamke),</w:t>
            </w:r>
          </w:p>
          <w:p w14:paraId="1C4DC5DE" w14:textId="64FB847F" w:rsidR="005533D9" w:rsidRPr="00CB5601" w:rsidRDefault="005533D9" w:rsidP="005533D9">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CB5601">
              <w:rPr>
                <w:color w:val="auto"/>
                <w:sz w:val="18"/>
                <w:szCs w:val="18"/>
                <w:lang w:eastAsia="en-US"/>
              </w:rPr>
              <w:t>Stroški obratnih sredstev (npr. administrativni strošek, strošek materiala, strošek zunanjih izvajalcev, stroški dela in drugi operativni stroški)</w:t>
            </w:r>
            <w:r w:rsidR="00205D67" w:rsidRPr="00CB5601">
              <w:rPr>
                <w:color w:val="auto"/>
                <w:sz w:val="18"/>
                <w:szCs w:val="18"/>
                <w:lang w:eastAsia="en-US"/>
              </w:rPr>
              <w:t>.</w:t>
            </w:r>
          </w:p>
          <w:p w14:paraId="59C84761" w14:textId="2E09621A" w:rsidR="00155286" w:rsidRPr="00CB5601" w:rsidRDefault="00155286" w:rsidP="00155286">
            <w:pPr>
              <w:contextualSpacing/>
              <w:jc w:val="both"/>
              <w:cnfStyle w:val="000000000000" w:firstRow="0" w:lastRow="0" w:firstColumn="0" w:lastColumn="0" w:oddVBand="0" w:evenVBand="0" w:oddHBand="0" w:evenHBand="0" w:firstRowFirstColumn="0" w:firstRowLastColumn="0" w:lastRowFirstColumn="0" w:lastRowLastColumn="0"/>
              <w:rPr>
                <w:color w:val="auto"/>
                <w:sz w:val="10"/>
                <w:szCs w:val="10"/>
                <w:lang w:eastAsia="en-US"/>
              </w:rPr>
            </w:pPr>
          </w:p>
          <w:p w14:paraId="39054AAD" w14:textId="07DAEA94" w:rsidR="00C153DF" w:rsidRPr="003545C0" w:rsidRDefault="00C153DF" w:rsidP="00C153DF">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3545C0">
              <w:rPr>
                <w:color w:val="auto"/>
                <w:sz w:val="18"/>
                <w:szCs w:val="18"/>
                <w:lang w:eastAsia="en-US"/>
              </w:rPr>
              <w:t>Pri ciljni usmerjenosti »</w:t>
            </w:r>
            <w:r w:rsidRPr="003545C0">
              <w:rPr>
                <w:color w:val="auto"/>
                <w:sz w:val="18"/>
                <w:szCs w:val="18"/>
              </w:rPr>
              <w:t>Spodbujanje primarne kmetijske pridelave« in »Spodbujanje kmetijske predelave in trženja« po Sklopu 1</w:t>
            </w:r>
          </w:p>
          <w:p w14:paraId="1451454F" w14:textId="3AFF1902" w:rsidR="00557A4B" w:rsidRPr="003545C0" w:rsidRDefault="00557A4B" w:rsidP="00557A4B">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3545C0">
              <w:rPr>
                <w:color w:val="auto"/>
                <w:sz w:val="18"/>
                <w:szCs w:val="18"/>
                <w:lang w:eastAsia="en-US"/>
              </w:rPr>
              <w:t xml:space="preserve">Investicije v nepremičnine (npr. nakup kmetijskih zemljišč, v deležu 10,00 % od vrednosti </w:t>
            </w:r>
            <w:r w:rsidRPr="00C97CC0">
              <w:rPr>
                <w:sz w:val="18"/>
                <w:szCs w:val="18"/>
                <w:lang w:eastAsia="en-US"/>
              </w:rPr>
              <w:t>projekta</w:t>
            </w:r>
            <w:r w:rsidRPr="0024514F">
              <w:rPr>
                <w:sz w:val="18"/>
                <w:szCs w:val="18"/>
                <w:lang w:eastAsia="en-US"/>
              </w:rPr>
              <w:t>,</w:t>
            </w:r>
            <w:r w:rsidRPr="003545C0">
              <w:rPr>
                <w:color w:val="auto"/>
                <w:sz w:val="18"/>
                <w:szCs w:val="18"/>
                <w:lang w:eastAsia="en-US"/>
              </w:rPr>
              <w:t xml:space="preserve"> nakup/gradnja/adaptacija in rekonstrukcija objektov kmetijske, dejavnosti),</w:t>
            </w:r>
          </w:p>
          <w:p w14:paraId="0CDC9901" w14:textId="77777777" w:rsidR="00557A4B" w:rsidRPr="003545C0" w:rsidRDefault="00557A4B" w:rsidP="00557A4B">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3545C0">
              <w:rPr>
                <w:color w:val="auto"/>
                <w:sz w:val="18"/>
                <w:szCs w:val="18"/>
                <w:lang w:eastAsia="en-US"/>
              </w:rPr>
              <w:t xml:space="preserve">Oprema in druga opredmetena sredstva (npr. oprema, delovni stroji, biološka sredstva-večletni nasadi), </w:t>
            </w:r>
          </w:p>
          <w:p w14:paraId="05E682C6" w14:textId="36913C89" w:rsidR="00557A4B" w:rsidRPr="003545C0" w:rsidRDefault="00557A4B" w:rsidP="00557A4B">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3545C0">
              <w:rPr>
                <w:color w:val="auto"/>
                <w:sz w:val="18"/>
                <w:szCs w:val="18"/>
                <w:lang w:eastAsia="en-US"/>
              </w:rPr>
              <w:t>Neopredmetena sredstva (npr. programska oprema, patenti, licence, blagovne znamke).</w:t>
            </w:r>
          </w:p>
          <w:p w14:paraId="6DBA8557" w14:textId="279A42D5" w:rsidR="00C153DF" w:rsidRPr="00CB5601" w:rsidRDefault="00C153DF" w:rsidP="00155286">
            <w:pPr>
              <w:contextualSpacing/>
              <w:jc w:val="both"/>
              <w:cnfStyle w:val="000000000000" w:firstRow="0" w:lastRow="0" w:firstColumn="0" w:lastColumn="0" w:oddVBand="0" w:evenVBand="0" w:oddHBand="0" w:evenHBand="0" w:firstRowFirstColumn="0" w:firstRowLastColumn="0" w:lastRowFirstColumn="0" w:lastRowLastColumn="0"/>
              <w:rPr>
                <w:color w:val="auto"/>
                <w:sz w:val="10"/>
                <w:szCs w:val="10"/>
                <w:lang w:eastAsia="en-US"/>
              </w:rPr>
            </w:pPr>
          </w:p>
          <w:p w14:paraId="110FD5F3" w14:textId="3E0D0530" w:rsidR="00557A4B" w:rsidRPr="003545C0" w:rsidRDefault="00557A4B" w:rsidP="00557A4B">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CB5601">
              <w:rPr>
                <w:color w:val="auto"/>
                <w:sz w:val="18"/>
                <w:szCs w:val="18"/>
                <w:lang w:eastAsia="en-US"/>
              </w:rPr>
              <w:t>Pri ciljni usmerjenosti »</w:t>
            </w:r>
            <w:r w:rsidRPr="00CB5601">
              <w:rPr>
                <w:color w:val="auto"/>
                <w:sz w:val="18"/>
                <w:szCs w:val="18"/>
              </w:rPr>
              <w:t>Spodbujanje primarne kmetijske pridelave« po Sklopu 2</w:t>
            </w:r>
          </w:p>
          <w:p w14:paraId="0757C3B0" w14:textId="7CCC230A" w:rsidR="00557A4B" w:rsidRPr="00305E1F" w:rsidRDefault="00557A4B" w:rsidP="00557A4B">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3545C0">
              <w:rPr>
                <w:color w:val="auto"/>
                <w:sz w:val="18"/>
                <w:szCs w:val="18"/>
                <w:lang w:eastAsia="en-US"/>
              </w:rPr>
              <w:t>Investicije v nepremičnine (npr. nakup kmetijskih, gozdnih zemljišč, nakup kmetij, nakup/gradnja/adaptacija in rekonstrukcija objektov kmetijske, goz</w:t>
            </w:r>
            <w:r w:rsidRPr="00305E1F">
              <w:rPr>
                <w:color w:val="auto"/>
                <w:sz w:val="18"/>
                <w:szCs w:val="18"/>
                <w:lang w:eastAsia="en-US"/>
              </w:rPr>
              <w:t>darske dejavnosti, urejanje kmetijskih, gozdnih zemljišč),</w:t>
            </w:r>
          </w:p>
          <w:p w14:paraId="4CFAF56D" w14:textId="3E693D94" w:rsidR="00557A4B" w:rsidRPr="00CB5601" w:rsidRDefault="00557A4B" w:rsidP="00557A4B">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305E1F">
              <w:rPr>
                <w:color w:val="auto"/>
                <w:sz w:val="18"/>
                <w:szCs w:val="18"/>
                <w:lang w:eastAsia="en-US"/>
              </w:rPr>
              <w:t>Oprema in druga opredmetena sredstva (npr. oprema, delovni stroji, biološka sredstva-večletni nasadi, osnovna čreda)</w:t>
            </w:r>
            <w:r w:rsidRPr="00CB5601">
              <w:rPr>
                <w:color w:val="auto"/>
                <w:sz w:val="18"/>
                <w:szCs w:val="18"/>
                <w:lang w:eastAsia="en-US"/>
              </w:rPr>
              <w:t xml:space="preserve">, </w:t>
            </w:r>
          </w:p>
          <w:p w14:paraId="52A6432B" w14:textId="666C35D9" w:rsidR="00557A4B" w:rsidRPr="00CB5601" w:rsidRDefault="00557A4B" w:rsidP="00557A4B">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CB5601">
              <w:rPr>
                <w:color w:val="auto"/>
                <w:sz w:val="18"/>
                <w:szCs w:val="18"/>
                <w:lang w:eastAsia="en-US"/>
              </w:rPr>
              <w:t>Neopredmetena sredstva (npr. programska oprema, patenti, licence, blagovne znamke),</w:t>
            </w:r>
          </w:p>
          <w:p w14:paraId="30C8FF6E" w14:textId="1ECBE67E" w:rsidR="008660B8" w:rsidRPr="00CB5601" w:rsidRDefault="00557A4B" w:rsidP="003545C0">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CB5601">
              <w:rPr>
                <w:color w:val="auto"/>
                <w:sz w:val="18"/>
                <w:szCs w:val="18"/>
                <w:lang w:eastAsia="en-US"/>
              </w:rPr>
              <w:t>Stroški obratnih sredstev (npr. administrativni strošek, strošek materiala, strošek zunanjih izvajalcev, stroški dela in drugi operativni stroški).</w:t>
            </w:r>
          </w:p>
        </w:tc>
      </w:tr>
      <w:tr w:rsidR="00D12900" w:rsidRPr="00833B57" w14:paraId="522804D2" w14:textId="77777777" w:rsidTr="00DD0C05">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FFFFFF" w:themeColor="background1"/>
              <w:bottom w:val="none" w:sz="0" w:space="0" w:color="auto"/>
              <w:right w:val="single" w:sz="8" w:space="0" w:color="FFFFFF"/>
            </w:tcBorders>
          </w:tcPr>
          <w:p w14:paraId="356124B2" w14:textId="67803D97" w:rsidR="00D12900" w:rsidRPr="00EA6F43" w:rsidRDefault="00D12900" w:rsidP="00D12900">
            <w:pPr>
              <w:rPr>
                <w:szCs w:val="22"/>
                <w:highlight w:val="yellow"/>
                <w:lang w:eastAsia="en-US"/>
              </w:rPr>
            </w:pPr>
            <w:r>
              <w:rPr>
                <w:szCs w:val="22"/>
                <w:lang w:eastAsia="en-US"/>
              </w:rPr>
              <w:t>Cilj št. projektov</w:t>
            </w:r>
          </w:p>
        </w:tc>
        <w:tc>
          <w:tcPr>
            <w:tcW w:w="3682" w:type="dxa"/>
            <w:tcBorders>
              <w:left w:val="single" w:sz="8" w:space="0" w:color="FFFFFF"/>
            </w:tcBorders>
          </w:tcPr>
          <w:p w14:paraId="3DC7B959" w14:textId="5E00B2A8" w:rsidR="00D12900" w:rsidRDefault="00D12900" w:rsidP="00D12900">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8670FD">
              <w:rPr>
                <w:color w:val="auto"/>
                <w:sz w:val="18"/>
                <w:szCs w:val="18"/>
                <w:lang w:eastAsia="en-US"/>
              </w:rPr>
              <w:t>Objava javnega razpisa v prvi polovici leta 20</w:t>
            </w:r>
            <w:r>
              <w:rPr>
                <w:color w:val="auto"/>
                <w:sz w:val="18"/>
                <w:szCs w:val="18"/>
                <w:lang w:eastAsia="en-US"/>
              </w:rPr>
              <w:t>20</w:t>
            </w:r>
            <w:r w:rsidRPr="008670FD">
              <w:rPr>
                <w:color w:val="auto"/>
                <w:sz w:val="18"/>
                <w:szCs w:val="18"/>
                <w:lang w:eastAsia="en-US"/>
              </w:rPr>
              <w:t>.</w:t>
            </w:r>
          </w:p>
          <w:p w14:paraId="6CB2F8EB" w14:textId="3C00E2A2" w:rsidR="00D12900" w:rsidRPr="00D12900" w:rsidRDefault="00D12900" w:rsidP="00D12900">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D12900">
              <w:rPr>
                <w:color w:val="auto"/>
                <w:sz w:val="18"/>
                <w:szCs w:val="18"/>
                <w:lang w:eastAsia="en-US"/>
              </w:rPr>
              <w:t xml:space="preserve">Podpreti </w:t>
            </w:r>
            <w:r>
              <w:rPr>
                <w:color w:val="auto"/>
                <w:sz w:val="18"/>
                <w:szCs w:val="18"/>
                <w:lang w:eastAsia="en-US"/>
              </w:rPr>
              <w:t>26</w:t>
            </w:r>
            <w:r w:rsidRPr="00D12900">
              <w:rPr>
                <w:color w:val="auto"/>
                <w:sz w:val="18"/>
                <w:szCs w:val="18"/>
                <w:lang w:eastAsia="en-US"/>
              </w:rPr>
              <w:t xml:space="preserve"> projektov.</w:t>
            </w:r>
          </w:p>
        </w:tc>
        <w:tc>
          <w:tcPr>
            <w:tcW w:w="3682" w:type="dxa"/>
            <w:tcBorders>
              <w:left w:val="single" w:sz="8" w:space="0" w:color="FFFFFF"/>
            </w:tcBorders>
          </w:tcPr>
          <w:p w14:paraId="54BA0808" w14:textId="58259EC4" w:rsidR="00D12900" w:rsidRDefault="00D12900" w:rsidP="00D12900">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8670FD">
              <w:rPr>
                <w:color w:val="auto"/>
                <w:sz w:val="18"/>
                <w:szCs w:val="18"/>
                <w:lang w:eastAsia="en-US"/>
              </w:rPr>
              <w:t>Objava javnega razpisa v prvi polovici leta 20</w:t>
            </w:r>
            <w:r>
              <w:rPr>
                <w:color w:val="auto"/>
                <w:sz w:val="18"/>
                <w:szCs w:val="18"/>
                <w:lang w:eastAsia="en-US"/>
              </w:rPr>
              <w:t>21</w:t>
            </w:r>
            <w:r w:rsidRPr="008670FD">
              <w:rPr>
                <w:color w:val="auto"/>
                <w:sz w:val="18"/>
                <w:szCs w:val="18"/>
                <w:lang w:eastAsia="en-US"/>
              </w:rPr>
              <w:t>.</w:t>
            </w:r>
          </w:p>
          <w:p w14:paraId="6AC99362" w14:textId="5801AB78" w:rsidR="00D12900" w:rsidRPr="00D12900" w:rsidRDefault="00D12900" w:rsidP="00D12900">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D12900">
              <w:rPr>
                <w:color w:val="auto"/>
                <w:sz w:val="18"/>
                <w:szCs w:val="18"/>
                <w:lang w:eastAsia="en-US"/>
              </w:rPr>
              <w:t xml:space="preserve">Podpreti </w:t>
            </w:r>
            <w:r>
              <w:rPr>
                <w:color w:val="auto"/>
                <w:sz w:val="18"/>
                <w:szCs w:val="18"/>
                <w:lang w:eastAsia="en-US"/>
              </w:rPr>
              <w:t>28</w:t>
            </w:r>
            <w:r w:rsidRPr="00D12900">
              <w:rPr>
                <w:color w:val="auto"/>
                <w:sz w:val="18"/>
                <w:szCs w:val="18"/>
                <w:lang w:eastAsia="en-US"/>
              </w:rPr>
              <w:t xml:space="preserve"> projektov.</w:t>
            </w:r>
          </w:p>
        </w:tc>
      </w:tr>
    </w:tbl>
    <w:p w14:paraId="20D23F43" w14:textId="531F01B2" w:rsidR="002667E2" w:rsidRPr="002667E2" w:rsidRDefault="002667E2" w:rsidP="008C30B0">
      <w:pPr>
        <w:pStyle w:val="Naslov3"/>
        <w:spacing w:after="100"/>
        <w:rPr>
          <w14:shadow w14:blurRad="50800" w14:dist="38100" w14:dir="5400000" w14:sx="100000" w14:sy="100000" w14:kx="0" w14:ky="0" w14:algn="t">
            <w14:srgbClr w14:val="000000">
              <w14:alpha w14:val="60000"/>
            </w14:srgbClr>
          </w14:shadow>
        </w:rPr>
      </w:pPr>
      <w:bookmarkStart w:id="41" w:name="_Toc27126534"/>
      <w:r w:rsidRPr="002667E2">
        <w:rPr>
          <w14:shadow w14:blurRad="50800" w14:dist="38100" w14:dir="5400000" w14:sx="100000" w14:sy="100000" w14:kx="0" w14:ky="0" w14:algn="t">
            <w14:srgbClr w14:val="000000">
              <w14:alpha w14:val="60000"/>
            </w14:srgbClr>
          </w14:shadow>
        </w:rPr>
        <w:lastRenderedPageBreak/>
        <w:t>Program »</w:t>
      </w:r>
      <w:r w:rsidRPr="005904FC">
        <w:rPr>
          <w14:shadow w14:blurRad="50800" w14:dist="38100" w14:dir="5400000" w14:sx="100000" w14:sy="100000" w14:kx="0" w14:ky="0" w14:algn="t">
            <w14:srgbClr w14:val="000000">
              <w14:alpha w14:val="60000"/>
            </w14:srgbClr>
          </w14:shadow>
        </w:rPr>
        <w:t>PF-Pred</w:t>
      </w:r>
      <w:r w:rsidR="001C56A4" w:rsidRPr="005904FC">
        <w:rPr>
          <w14:shadow w14:blurRad="50800" w14:dist="38100" w14:dir="5400000" w14:sx="100000" w14:sy="100000" w14:kx="0" w14:ky="0" w14:algn="t">
            <w14:srgbClr w14:val="000000">
              <w14:alpha w14:val="60000"/>
            </w14:srgbClr>
          </w14:shadow>
        </w:rPr>
        <w:t>-</w:t>
      </w:r>
      <w:r w:rsidRPr="005904FC">
        <w:rPr>
          <w14:shadow w14:blurRad="50800" w14:dist="38100" w14:dir="5400000" w14:sx="100000" w14:sy="100000" w14:kx="0" w14:ky="0" w14:algn="t">
            <w14:srgbClr w14:val="000000">
              <w14:alpha w14:val="60000"/>
            </w14:srgbClr>
          </w14:shadow>
        </w:rPr>
        <w:t>financiranje</w:t>
      </w:r>
      <w:r w:rsidRPr="002667E2">
        <w:rPr>
          <w14:shadow w14:blurRad="50800" w14:dist="38100" w14:dir="5400000" w14:sx="100000" w14:sy="100000" w14:kx="0" w14:ky="0" w14:algn="t">
            <w14:srgbClr w14:val="000000">
              <w14:alpha w14:val="60000"/>
            </w14:srgbClr>
          </w14:shadow>
        </w:rPr>
        <w:t>«</w:t>
      </w:r>
      <w:bookmarkEnd w:id="41"/>
    </w:p>
    <w:p w14:paraId="0CC7FAE6" w14:textId="59E5BF47" w:rsidR="00D62034" w:rsidRDefault="00D62034" w:rsidP="00D62034">
      <w:pPr>
        <w:jc w:val="both"/>
        <w:rPr>
          <w:lang w:eastAsia="en-US"/>
        </w:rPr>
      </w:pPr>
      <w:r>
        <w:rPr>
          <w:lang w:eastAsia="en-US"/>
        </w:rPr>
        <w:t xml:space="preserve">Program Pred-financiranje </w:t>
      </w:r>
      <w:r w:rsidRPr="005B41E7">
        <w:rPr>
          <w:i/>
          <w:lang w:eastAsia="en-US"/>
        </w:rPr>
        <w:t xml:space="preserve">(oznaka </w:t>
      </w:r>
      <w:r>
        <w:rPr>
          <w:i/>
          <w:lang w:eastAsia="en-US"/>
        </w:rPr>
        <w:t>PF</w:t>
      </w:r>
      <w:r w:rsidRPr="005B41E7">
        <w:rPr>
          <w:i/>
          <w:lang w:eastAsia="en-US"/>
        </w:rPr>
        <w:t>)</w:t>
      </w:r>
      <w:r>
        <w:rPr>
          <w:lang w:eastAsia="en-US"/>
        </w:rPr>
        <w:t xml:space="preserve"> je namenjen dodeljevanju spodbud v obliki ugodnih premostitvenih posojil, ki so namenjene</w:t>
      </w:r>
      <w:r w:rsidRPr="00FF54D5">
        <w:rPr>
          <w:lang w:eastAsia="en-US"/>
        </w:rPr>
        <w:t xml:space="preserve"> </w:t>
      </w:r>
      <w:r>
        <w:rPr>
          <w:lang w:eastAsia="en-US"/>
        </w:rPr>
        <w:t>vlagateljem</w:t>
      </w:r>
      <w:r w:rsidRPr="00FF54D5">
        <w:rPr>
          <w:lang w:eastAsia="en-US"/>
        </w:rPr>
        <w:t xml:space="preserve">, ki so uspešno kandidirali na javnih razpisih za evropska sredstva in </w:t>
      </w:r>
      <w:r w:rsidR="00614654">
        <w:rPr>
          <w:lang w:eastAsia="en-US"/>
        </w:rPr>
        <w:t>so prejeli pozitivno odločitev in/ali že sklenili pogodbo</w:t>
      </w:r>
      <w:r w:rsidRPr="00FF54D5">
        <w:rPr>
          <w:lang w:eastAsia="en-US"/>
        </w:rPr>
        <w:t xml:space="preserve"> o pridobitvi navedenih sredstev, vendar pa je pogoj za dejansko nakazilo odobrenih</w:t>
      </w:r>
      <w:r>
        <w:rPr>
          <w:lang w:eastAsia="en-US"/>
        </w:rPr>
        <w:t xml:space="preserve"> evropskih</w:t>
      </w:r>
      <w:r w:rsidRPr="00FF54D5">
        <w:rPr>
          <w:lang w:eastAsia="en-US"/>
        </w:rPr>
        <w:t xml:space="preserve"> sredstev izveden in plačan prijavljeni projekt.</w:t>
      </w:r>
      <w:r>
        <w:rPr>
          <w:lang w:eastAsia="en-US"/>
        </w:rPr>
        <w:t xml:space="preserve"> S</w:t>
      </w:r>
      <w:r w:rsidRPr="003A79ED">
        <w:rPr>
          <w:lang w:eastAsia="en-US"/>
        </w:rPr>
        <w:t>podbuda premošča časovno vrzel do izplačila evropskih sredstev za izpeljani projekt.</w:t>
      </w:r>
    </w:p>
    <w:p w14:paraId="71736AAF" w14:textId="642C05F6" w:rsidR="002667E2" w:rsidRDefault="002667E2" w:rsidP="00C62822">
      <w:pPr>
        <w:rPr>
          <w:lang w:val="en-GB" w:eastAsia="en-US"/>
        </w:rPr>
      </w:pPr>
    </w:p>
    <w:p w14:paraId="08C1B633" w14:textId="77777777" w:rsidR="00947995" w:rsidRPr="00C903A3" w:rsidRDefault="00947995" w:rsidP="00947995">
      <w:pPr>
        <w:jc w:val="both"/>
        <w:rPr>
          <w:rFonts w:asciiTheme="majorHAnsi" w:hAnsiTheme="majorHAnsi" w:cstheme="majorHAnsi"/>
          <w:b/>
          <w:szCs w:val="20"/>
          <w:lang w:eastAsia="en-US"/>
          <w14:shadow w14:blurRad="50800" w14:dist="38100" w14:dir="2700000" w14:sx="100000" w14:sy="100000" w14:kx="0" w14:ky="0" w14:algn="tl">
            <w14:srgbClr w14:val="000000">
              <w14:alpha w14:val="60000"/>
            </w14:srgbClr>
          </w14:shadow>
        </w:rPr>
      </w:pP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sym w:font="Symbol" w:char="F0DE"/>
      </w: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 xml:space="preserve"> Leto 2020</w:t>
      </w:r>
    </w:p>
    <w:p w14:paraId="0A777076" w14:textId="7D82DD8C" w:rsidR="00947995" w:rsidRDefault="00947995" w:rsidP="00947995">
      <w:pPr>
        <w:jc w:val="both"/>
      </w:pPr>
      <w:r>
        <w:rPr>
          <w:lang w:eastAsia="en-US"/>
        </w:rPr>
        <w:t>Sklad v letu 2020 planira oblikovanje spodbud za progam PF-Pred-financiranje iz sredstev</w:t>
      </w:r>
      <w:r>
        <w:t xml:space="preserve"> namenskega premoženja Sklada v višini 6.000.000,00 EUR v obliki posojila, ki bodo dodeljena preko javnih razpisov</w:t>
      </w:r>
      <w:r w:rsidR="000832A6">
        <w:t xml:space="preserve"> izven pravil državnih pomoči in bodo </w:t>
      </w:r>
      <w:r>
        <w:t>oblikovani glede na ciljno usmerjenost spodbude</w:t>
      </w:r>
      <w:r w:rsidR="000832A6">
        <w:t>.</w:t>
      </w:r>
    </w:p>
    <w:p w14:paraId="23221F9B" w14:textId="77777777" w:rsidR="00947995" w:rsidRDefault="00947995" w:rsidP="00947995">
      <w:pPr>
        <w:jc w:val="both"/>
      </w:pPr>
    </w:p>
    <w:p w14:paraId="6F2354BF" w14:textId="77777777" w:rsidR="00947995" w:rsidRPr="00C903A3" w:rsidRDefault="00947995" w:rsidP="00947995">
      <w:pPr>
        <w:jc w:val="both"/>
        <w:rPr>
          <w:rFonts w:asciiTheme="majorHAnsi" w:hAnsiTheme="majorHAnsi" w:cstheme="majorHAnsi"/>
          <w:b/>
          <w:szCs w:val="20"/>
          <w:lang w:eastAsia="en-US"/>
          <w14:shadow w14:blurRad="50800" w14:dist="38100" w14:dir="2700000" w14:sx="100000" w14:sy="100000" w14:kx="0" w14:ky="0" w14:algn="tl">
            <w14:srgbClr w14:val="000000">
              <w14:alpha w14:val="60000"/>
            </w14:srgbClr>
          </w14:shadow>
        </w:rPr>
      </w:pP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sym w:font="Symbol" w:char="F0DE"/>
      </w: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 xml:space="preserve"> Leto 202</w:t>
      </w:r>
      <w:r>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1</w:t>
      </w:r>
    </w:p>
    <w:p w14:paraId="7C736734" w14:textId="4778CA4B" w:rsidR="00A30E14" w:rsidRDefault="00A30E14" w:rsidP="00A30E14">
      <w:pPr>
        <w:jc w:val="both"/>
      </w:pPr>
      <w:r>
        <w:rPr>
          <w:lang w:eastAsia="en-US"/>
        </w:rPr>
        <w:t>Sklad v letu 2021 planira oblikovanje spodbud za progam PF-Pred-financiranje iz sredstev</w:t>
      </w:r>
      <w:r>
        <w:t xml:space="preserve"> namenskega premoženja Sklada v višini 6.000.000,00 EUR v obliki posojila, ki bodo dodeljena preko javnih razpisov izven pravil državnih pomoči in bodo oblikovani glede na ciljno usmerjenost spodbude.</w:t>
      </w:r>
    </w:p>
    <w:p w14:paraId="2A77CB5C" w14:textId="3D073690" w:rsidR="00947995" w:rsidRDefault="00947995" w:rsidP="00947995">
      <w:pPr>
        <w:jc w:val="both"/>
        <w:rPr>
          <w:lang w:eastAsia="en-US"/>
        </w:rPr>
      </w:pPr>
    </w:p>
    <w:p w14:paraId="50C15898" w14:textId="33AD5848" w:rsidR="00947995" w:rsidRDefault="00947995" w:rsidP="00947995">
      <w:pPr>
        <w:jc w:val="both"/>
      </w:pPr>
      <w:r>
        <w:t xml:space="preserve">V nadaljevanju Tabela </w:t>
      </w:r>
      <w:r w:rsidR="00A30E14">
        <w:t>8</w:t>
      </w:r>
      <w:r>
        <w:t xml:space="preserve">, ki povzema bistvene elemente spodbud na programu </w:t>
      </w:r>
      <w:r w:rsidR="00A30E14">
        <w:t>PF-Pred-financiranje</w:t>
      </w:r>
      <w:r>
        <w:t>, ločeno za leto 2020 in 2021.</w:t>
      </w:r>
    </w:p>
    <w:p w14:paraId="1C2092DB" w14:textId="77777777" w:rsidR="001E5C60" w:rsidRDefault="001E5C60" w:rsidP="00947995">
      <w:pPr>
        <w:jc w:val="both"/>
      </w:pPr>
    </w:p>
    <w:p w14:paraId="7F2DDF10" w14:textId="5849D7E5" w:rsidR="00CA618B" w:rsidRPr="008373A4" w:rsidRDefault="00CA618B" w:rsidP="00CA618B">
      <w:pPr>
        <w:pStyle w:val="Napis"/>
        <w:jc w:val="center"/>
        <w:rPr>
          <w:lang w:val="sl-SI"/>
        </w:rPr>
      </w:pPr>
      <w:bookmarkStart w:id="42" w:name="_Toc27126642"/>
      <w:r w:rsidRPr="008373A4">
        <w:rPr>
          <w:lang w:val="sl-SI"/>
        </w:rPr>
        <w:t xml:space="preserve">Tabela </w:t>
      </w:r>
      <w:r w:rsidRPr="008373A4">
        <w:rPr>
          <w:lang w:val="sl-SI"/>
        </w:rPr>
        <w:fldChar w:fldCharType="begin"/>
      </w:r>
      <w:r w:rsidRPr="008373A4">
        <w:rPr>
          <w:lang w:val="sl-SI"/>
        </w:rPr>
        <w:instrText xml:space="preserve"> SEQ Tabela \* ARABIC </w:instrText>
      </w:r>
      <w:r w:rsidRPr="008373A4">
        <w:rPr>
          <w:lang w:val="sl-SI"/>
        </w:rPr>
        <w:fldChar w:fldCharType="separate"/>
      </w:r>
      <w:r w:rsidR="00A73802">
        <w:rPr>
          <w:noProof/>
          <w:lang w:val="sl-SI"/>
        </w:rPr>
        <w:t>8</w:t>
      </w:r>
      <w:r w:rsidRPr="008373A4">
        <w:rPr>
          <w:lang w:val="sl-SI"/>
        </w:rPr>
        <w:fldChar w:fldCharType="end"/>
      </w:r>
      <w:r>
        <w:rPr>
          <w:lang w:val="sl-SI"/>
        </w:rPr>
        <w:t>: Spodbude</w:t>
      </w:r>
      <w:r w:rsidRPr="008373A4">
        <w:rPr>
          <w:lang w:val="sl-SI"/>
        </w:rPr>
        <w:t xml:space="preserve"> programa </w:t>
      </w:r>
      <w:r>
        <w:rPr>
          <w:lang w:val="sl-SI"/>
        </w:rPr>
        <w:t>PF-Pred-financiranje</w:t>
      </w:r>
      <w:bookmarkEnd w:id="42"/>
    </w:p>
    <w:tbl>
      <w:tblPr>
        <w:tblStyle w:val="TabelaZelena"/>
        <w:tblW w:w="9355" w:type="dxa"/>
        <w:tblLook w:val="04A0" w:firstRow="1" w:lastRow="0" w:firstColumn="1" w:lastColumn="0" w:noHBand="0" w:noVBand="1"/>
      </w:tblPr>
      <w:tblGrid>
        <w:gridCol w:w="1985"/>
        <w:gridCol w:w="3685"/>
        <w:gridCol w:w="3679"/>
        <w:gridCol w:w="6"/>
      </w:tblGrid>
      <w:tr w:rsidR="00CA618B" w:rsidRPr="00833B57" w14:paraId="06332AFC" w14:textId="77777777" w:rsidTr="00080B6A">
        <w:trPr>
          <w:gridAfter w:val="1"/>
          <w:cnfStyle w:val="100000000000" w:firstRow="1" w:lastRow="0" w:firstColumn="0" w:lastColumn="0" w:oddVBand="0" w:evenVBand="0" w:oddHBand="0" w:evenHBand="0" w:firstRowFirstColumn="0" w:firstRowLastColumn="0" w:lastRowFirstColumn="0" w:lastRowLastColumn="0"/>
          <w:wAfter w:w="6" w:type="dxa"/>
        </w:trPr>
        <w:tc>
          <w:tcPr>
            <w:cnfStyle w:val="001000000000" w:firstRow="0" w:lastRow="0" w:firstColumn="1" w:lastColumn="0" w:oddVBand="0" w:evenVBand="0" w:oddHBand="0" w:evenHBand="0" w:firstRowFirstColumn="0" w:firstRowLastColumn="0" w:lastRowFirstColumn="0" w:lastRowLastColumn="0"/>
            <w:tcW w:w="1985" w:type="dxa"/>
            <w:tcBorders>
              <w:bottom w:val="single" w:sz="8" w:space="0" w:color="CCD1CD"/>
            </w:tcBorders>
          </w:tcPr>
          <w:p w14:paraId="1DD36D10" w14:textId="247A67A9" w:rsidR="00CA618B" w:rsidRPr="00833B57" w:rsidRDefault="00CA618B" w:rsidP="00080B6A">
            <w:pPr>
              <w:spacing w:line="240" w:lineRule="auto"/>
              <w:rPr>
                <w:szCs w:val="22"/>
                <w:lang w:eastAsia="en-US"/>
              </w:rPr>
            </w:pPr>
            <w:r>
              <w:rPr>
                <w:szCs w:val="22"/>
                <w:lang w:eastAsia="en-US"/>
              </w:rPr>
              <w:t>Program PF</w:t>
            </w:r>
          </w:p>
        </w:tc>
        <w:tc>
          <w:tcPr>
            <w:tcW w:w="7364" w:type="dxa"/>
            <w:gridSpan w:val="2"/>
            <w:tcBorders>
              <w:bottom w:val="single" w:sz="8" w:space="0" w:color="CCD1CD"/>
            </w:tcBorders>
          </w:tcPr>
          <w:p w14:paraId="530BC937" w14:textId="65C605FB" w:rsidR="00CA618B" w:rsidRPr="00833B57" w:rsidRDefault="00CA618B" w:rsidP="00080B6A">
            <w:pPr>
              <w:spacing w:line="240" w:lineRule="auto"/>
              <w:jc w:val="center"/>
              <w:cnfStyle w:val="100000000000" w:firstRow="1" w:lastRow="0" w:firstColumn="0" w:lastColumn="0" w:oddVBand="0" w:evenVBand="0" w:oddHBand="0" w:evenHBand="0" w:firstRowFirstColumn="0" w:firstRowLastColumn="0" w:lastRowFirstColumn="0" w:lastRowLastColumn="0"/>
              <w:rPr>
                <w:szCs w:val="22"/>
                <w:lang w:eastAsia="en-US"/>
              </w:rPr>
            </w:pPr>
            <w:r>
              <w:rPr>
                <w:b/>
                <w:szCs w:val="22"/>
                <w:lang w:eastAsia="en-US"/>
              </w:rPr>
              <w:t>PRED-FINANCIRANJE</w:t>
            </w:r>
          </w:p>
        </w:tc>
      </w:tr>
      <w:tr w:rsidR="00CA618B" w:rsidRPr="00833B57" w14:paraId="58AC14B3" w14:textId="77777777" w:rsidTr="00080B6A">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CCD1CD"/>
              <w:bottom w:val="single" w:sz="8" w:space="0" w:color="CCD1CD"/>
            </w:tcBorders>
            <w:shd w:val="clear" w:color="auto" w:fill="auto"/>
          </w:tcPr>
          <w:p w14:paraId="7404BD84" w14:textId="77777777" w:rsidR="00CA618B" w:rsidRPr="00833B57" w:rsidRDefault="00CA618B" w:rsidP="00080B6A">
            <w:pPr>
              <w:spacing w:line="240" w:lineRule="auto"/>
              <w:rPr>
                <w:szCs w:val="22"/>
                <w:lang w:eastAsia="en-US"/>
              </w:rPr>
            </w:pPr>
            <w:r w:rsidRPr="00833B57">
              <w:rPr>
                <w:szCs w:val="22"/>
                <w:lang w:eastAsia="en-US"/>
              </w:rPr>
              <w:t xml:space="preserve">Za leto  </w:t>
            </w:r>
          </w:p>
        </w:tc>
        <w:tc>
          <w:tcPr>
            <w:tcW w:w="3685" w:type="dxa"/>
            <w:tcBorders>
              <w:top w:val="single" w:sz="8" w:space="0" w:color="CCD1CD"/>
              <w:bottom w:val="single" w:sz="8" w:space="0" w:color="CCD1CD"/>
            </w:tcBorders>
          </w:tcPr>
          <w:p w14:paraId="74E76517" w14:textId="77777777" w:rsidR="00CA618B" w:rsidRPr="00B03038" w:rsidRDefault="00CA618B" w:rsidP="00080B6A">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Cs w:val="20"/>
                <w:lang w:eastAsia="en-US"/>
              </w:rPr>
            </w:pPr>
            <w:r>
              <w:rPr>
                <w:b/>
                <w:color w:val="auto"/>
                <w:szCs w:val="20"/>
                <w:lang w:eastAsia="en-US"/>
              </w:rPr>
              <w:t>2020</w:t>
            </w:r>
          </w:p>
        </w:tc>
        <w:tc>
          <w:tcPr>
            <w:tcW w:w="3685" w:type="dxa"/>
            <w:gridSpan w:val="2"/>
            <w:tcBorders>
              <w:top w:val="single" w:sz="8" w:space="0" w:color="CCD1CD"/>
              <w:bottom w:val="single" w:sz="8" w:space="0" w:color="CCD1CD"/>
            </w:tcBorders>
          </w:tcPr>
          <w:p w14:paraId="6C1E122C" w14:textId="77777777" w:rsidR="00CA618B" w:rsidRPr="00B03038" w:rsidRDefault="00CA618B" w:rsidP="00080B6A">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Cs w:val="20"/>
                <w:lang w:eastAsia="en-US"/>
              </w:rPr>
            </w:pPr>
            <w:r>
              <w:rPr>
                <w:b/>
                <w:color w:val="auto"/>
                <w:szCs w:val="20"/>
                <w:lang w:eastAsia="en-US"/>
              </w:rPr>
              <w:t>2021</w:t>
            </w:r>
          </w:p>
        </w:tc>
      </w:tr>
      <w:tr w:rsidR="00CA618B" w:rsidRPr="00B03038" w14:paraId="7ED269BE" w14:textId="77777777" w:rsidTr="00080B6A">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CCD1CD"/>
              <w:bottom w:val="nil"/>
            </w:tcBorders>
            <w:shd w:val="clear" w:color="auto" w:fill="auto"/>
          </w:tcPr>
          <w:p w14:paraId="5CA2F476" w14:textId="77777777" w:rsidR="00CA618B" w:rsidRDefault="00CA618B" w:rsidP="00080B6A">
            <w:pPr>
              <w:spacing w:line="240" w:lineRule="auto"/>
              <w:rPr>
                <w:szCs w:val="22"/>
                <w:lang w:eastAsia="en-US"/>
              </w:rPr>
            </w:pPr>
            <w:r>
              <w:rPr>
                <w:szCs w:val="22"/>
                <w:lang w:eastAsia="en-US"/>
              </w:rPr>
              <w:t>Vir sredstev in višina sredstev</w:t>
            </w:r>
          </w:p>
        </w:tc>
        <w:tc>
          <w:tcPr>
            <w:tcW w:w="3685" w:type="dxa"/>
            <w:tcBorders>
              <w:top w:val="single" w:sz="8" w:space="0" w:color="CCD1CD"/>
              <w:bottom w:val="single" w:sz="8" w:space="0" w:color="CCD1CD"/>
            </w:tcBorders>
            <w:vAlign w:val="center"/>
          </w:tcPr>
          <w:p w14:paraId="7289401C" w14:textId="61321E85" w:rsidR="00CA618B" w:rsidRPr="00993B65" w:rsidRDefault="00CA618B" w:rsidP="00080B6A">
            <w:pPr>
              <w:spacing w:line="240" w:lineRule="auto"/>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53712C">
              <w:rPr>
                <w:color w:val="auto"/>
                <w:sz w:val="18"/>
                <w:szCs w:val="18"/>
                <w:lang w:eastAsia="en-US"/>
              </w:rPr>
              <w:t xml:space="preserve">Namensko premoženje: </w:t>
            </w:r>
            <w:r w:rsidR="006054E9">
              <w:rPr>
                <w:color w:val="auto"/>
                <w:sz w:val="18"/>
                <w:szCs w:val="18"/>
                <w:lang w:eastAsia="en-US"/>
              </w:rPr>
              <w:t>6</w:t>
            </w:r>
            <w:r w:rsidRPr="0053712C">
              <w:rPr>
                <w:color w:val="auto"/>
                <w:sz w:val="18"/>
                <w:szCs w:val="18"/>
                <w:lang w:eastAsia="en-US"/>
              </w:rPr>
              <w:t>.000.000</w:t>
            </w:r>
            <w:r>
              <w:rPr>
                <w:color w:val="auto"/>
                <w:sz w:val="18"/>
                <w:szCs w:val="18"/>
                <w:lang w:eastAsia="en-US"/>
              </w:rPr>
              <w:t>,00</w:t>
            </w:r>
            <w:r w:rsidRPr="0053712C">
              <w:rPr>
                <w:color w:val="auto"/>
                <w:sz w:val="18"/>
                <w:szCs w:val="18"/>
                <w:lang w:eastAsia="en-US"/>
              </w:rPr>
              <w:t xml:space="preserve"> EUR</w:t>
            </w:r>
          </w:p>
        </w:tc>
        <w:tc>
          <w:tcPr>
            <w:tcW w:w="3685" w:type="dxa"/>
            <w:gridSpan w:val="2"/>
            <w:tcBorders>
              <w:top w:val="single" w:sz="8" w:space="0" w:color="CCD1CD"/>
              <w:bottom w:val="single" w:sz="8" w:space="0" w:color="CCD1CD"/>
            </w:tcBorders>
            <w:vAlign w:val="center"/>
          </w:tcPr>
          <w:p w14:paraId="166D6BEF" w14:textId="05FA2868" w:rsidR="00CA618B" w:rsidRPr="00993B65" w:rsidRDefault="00CA618B" w:rsidP="00080B6A">
            <w:pPr>
              <w:spacing w:line="240" w:lineRule="auto"/>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53712C">
              <w:rPr>
                <w:color w:val="auto"/>
                <w:sz w:val="18"/>
                <w:szCs w:val="18"/>
                <w:lang w:eastAsia="en-US"/>
              </w:rPr>
              <w:t xml:space="preserve">Namensko premoženje: </w:t>
            </w:r>
            <w:r w:rsidR="006054E9">
              <w:rPr>
                <w:color w:val="auto"/>
                <w:sz w:val="18"/>
                <w:szCs w:val="18"/>
                <w:lang w:eastAsia="en-US"/>
              </w:rPr>
              <w:t>6</w:t>
            </w:r>
            <w:r w:rsidRPr="0053712C">
              <w:rPr>
                <w:color w:val="auto"/>
                <w:sz w:val="18"/>
                <w:szCs w:val="18"/>
                <w:lang w:eastAsia="en-US"/>
              </w:rPr>
              <w:t>.000.000</w:t>
            </w:r>
            <w:r>
              <w:rPr>
                <w:color w:val="auto"/>
                <w:sz w:val="18"/>
                <w:szCs w:val="18"/>
                <w:lang w:eastAsia="en-US"/>
              </w:rPr>
              <w:t>,00</w:t>
            </w:r>
            <w:r w:rsidRPr="0053712C">
              <w:rPr>
                <w:color w:val="auto"/>
                <w:sz w:val="18"/>
                <w:szCs w:val="18"/>
                <w:lang w:eastAsia="en-US"/>
              </w:rPr>
              <w:t xml:space="preserve"> EUR</w:t>
            </w:r>
          </w:p>
        </w:tc>
      </w:tr>
      <w:tr w:rsidR="00CA618B" w:rsidRPr="00B03038" w14:paraId="5233B54B" w14:textId="77777777" w:rsidTr="00080B6A">
        <w:tc>
          <w:tcPr>
            <w:cnfStyle w:val="001000000000" w:firstRow="0" w:lastRow="0" w:firstColumn="1" w:lastColumn="0" w:oddVBand="0" w:evenVBand="0" w:oddHBand="0" w:evenHBand="0" w:firstRowFirstColumn="0" w:firstRowLastColumn="0" w:lastRowFirstColumn="0" w:lastRowLastColumn="0"/>
            <w:tcW w:w="1985" w:type="dxa"/>
            <w:tcBorders>
              <w:top w:val="single" w:sz="8" w:space="0" w:color="CCD1CD"/>
              <w:bottom w:val="nil"/>
            </w:tcBorders>
            <w:shd w:val="clear" w:color="auto" w:fill="auto"/>
          </w:tcPr>
          <w:p w14:paraId="692F8785" w14:textId="77777777" w:rsidR="00CA618B" w:rsidRDefault="00CA618B" w:rsidP="00080B6A">
            <w:pPr>
              <w:spacing w:line="240" w:lineRule="auto"/>
              <w:rPr>
                <w:szCs w:val="22"/>
                <w:lang w:eastAsia="en-US"/>
              </w:rPr>
            </w:pPr>
            <w:r>
              <w:rPr>
                <w:szCs w:val="22"/>
                <w:lang w:eastAsia="en-US"/>
              </w:rPr>
              <w:t>Oblika</w:t>
            </w:r>
          </w:p>
        </w:tc>
        <w:tc>
          <w:tcPr>
            <w:tcW w:w="3685" w:type="dxa"/>
            <w:tcBorders>
              <w:top w:val="single" w:sz="8" w:space="0" w:color="CCD1CD"/>
              <w:bottom w:val="nil"/>
            </w:tcBorders>
            <w:vAlign w:val="center"/>
          </w:tcPr>
          <w:p w14:paraId="5F6EEFED" w14:textId="77777777" w:rsidR="00CA618B" w:rsidRPr="00B03038" w:rsidRDefault="00CA618B" w:rsidP="00080B6A">
            <w:pPr>
              <w:spacing w:line="240" w:lineRule="auto"/>
              <w:cnfStyle w:val="000000000000" w:firstRow="0" w:lastRow="0" w:firstColumn="0" w:lastColumn="0" w:oddVBand="0" w:evenVBand="0" w:oddHBand="0" w:evenHBand="0" w:firstRowFirstColumn="0" w:firstRowLastColumn="0" w:lastRowFirstColumn="0" w:lastRowLastColumn="0"/>
              <w:rPr>
                <w:sz w:val="18"/>
                <w:szCs w:val="18"/>
                <w:lang w:eastAsia="en-US"/>
              </w:rPr>
            </w:pPr>
            <w:r w:rsidRPr="00B03038">
              <w:rPr>
                <w:color w:val="auto"/>
                <w:sz w:val="18"/>
                <w:szCs w:val="18"/>
                <w:lang w:eastAsia="en-US"/>
              </w:rPr>
              <w:t>Posojilo</w:t>
            </w:r>
          </w:p>
        </w:tc>
        <w:tc>
          <w:tcPr>
            <w:tcW w:w="3685" w:type="dxa"/>
            <w:gridSpan w:val="2"/>
            <w:tcBorders>
              <w:top w:val="single" w:sz="8" w:space="0" w:color="CCD1CD"/>
              <w:bottom w:val="single" w:sz="8" w:space="0" w:color="CCD1CD"/>
            </w:tcBorders>
            <w:vAlign w:val="center"/>
          </w:tcPr>
          <w:p w14:paraId="3DF7458B" w14:textId="77777777" w:rsidR="00CA618B" w:rsidRPr="00B03038" w:rsidRDefault="00CA618B" w:rsidP="00080B6A">
            <w:pPr>
              <w:spacing w:line="240" w:lineRule="auto"/>
              <w:cnfStyle w:val="000000000000" w:firstRow="0" w:lastRow="0" w:firstColumn="0" w:lastColumn="0" w:oddVBand="0" w:evenVBand="0" w:oddHBand="0" w:evenHBand="0" w:firstRowFirstColumn="0" w:firstRowLastColumn="0" w:lastRowFirstColumn="0" w:lastRowLastColumn="0"/>
              <w:rPr>
                <w:sz w:val="18"/>
                <w:szCs w:val="18"/>
                <w:lang w:eastAsia="en-US"/>
              </w:rPr>
            </w:pPr>
            <w:r w:rsidRPr="00B03038">
              <w:rPr>
                <w:color w:val="auto"/>
                <w:sz w:val="18"/>
                <w:szCs w:val="18"/>
                <w:lang w:eastAsia="en-US"/>
              </w:rPr>
              <w:t>Posojilo</w:t>
            </w:r>
          </w:p>
        </w:tc>
      </w:tr>
      <w:tr w:rsidR="00CA618B" w:rsidRPr="00833B57" w14:paraId="609B2D1C" w14:textId="77777777" w:rsidTr="00080B6A">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195728"/>
              <w:right w:val="single" w:sz="8" w:space="0" w:color="FFFFFF"/>
            </w:tcBorders>
          </w:tcPr>
          <w:p w14:paraId="24BEE93F" w14:textId="77777777" w:rsidR="00CA618B" w:rsidRDefault="00CA618B" w:rsidP="00080B6A">
            <w:pPr>
              <w:rPr>
                <w:szCs w:val="22"/>
                <w:lang w:eastAsia="en-US"/>
              </w:rPr>
            </w:pPr>
            <w:r>
              <w:rPr>
                <w:szCs w:val="22"/>
                <w:lang w:eastAsia="en-US"/>
              </w:rPr>
              <w:t>Pravna podlaga</w:t>
            </w:r>
          </w:p>
        </w:tc>
        <w:tc>
          <w:tcPr>
            <w:tcW w:w="7364" w:type="dxa"/>
            <w:gridSpan w:val="2"/>
            <w:tcBorders>
              <w:top w:val="single" w:sz="12" w:space="0" w:color="195728"/>
              <w:left w:val="single" w:sz="8" w:space="0" w:color="FFFFFF"/>
              <w:bottom w:val="single" w:sz="8" w:space="0" w:color="CCD1CD"/>
            </w:tcBorders>
            <w:shd w:val="clear" w:color="auto" w:fill="FFFFFF" w:themeFill="background1"/>
          </w:tcPr>
          <w:p w14:paraId="4B06D80C" w14:textId="77777777" w:rsidR="00CA618B" w:rsidRPr="00371813" w:rsidRDefault="00CA618B" w:rsidP="00080B6A">
            <w:pPr>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371813">
              <w:rPr>
                <w:color w:val="auto"/>
                <w:sz w:val="18"/>
                <w:szCs w:val="18"/>
                <w:lang w:eastAsia="en-US"/>
              </w:rPr>
              <w:t>SPP, Pravilnik o dodeljevanju spodbud</w:t>
            </w:r>
          </w:p>
        </w:tc>
      </w:tr>
      <w:tr w:rsidR="00CA618B" w:rsidRPr="00833B57" w14:paraId="3705E5D7" w14:textId="77777777" w:rsidTr="00080B6A">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right w:val="single" w:sz="8" w:space="0" w:color="FFFFFF"/>
            </w:tcBorders>
          </w:tcPr>
          <w:p w14:paraId="3C1E6277" w14:textId="77777777" w:rsidR="00CA618B" w:rsidRPr="00833B57" w:rsidRDefault="00CA618B" w:rsidP="00080B6A">
            <w:pPr>
              <w:rPr>
                <w:szCs w:val="22"/>
                <w:lang w:eastAsia="en-US"/>
              </w:rPr>
            </w:pPr>
            <w:r>
              <w:rPr>
                <w:szCs w:val="22"/>
                <w:lang w:eastAsia="en-US"/>
              </w:rPr>
              <w:t xml:space="preserve">Državne pomoči </w:t>
            </w:r>
          </w:p>
        </w:tc>
        <w:tc>
          <w:tcPr>
            <w:tcW w:w="7364" w:type="dxa"/>
            <w:gridSpan w:val="2"/>
            <w:tcBorders>
              <w:top w:val="single" w:sz="8" w:space="0" w:color="CCD1CD"/>
              <w:left w:val="single" w:sz="8" w:space="0" w:color="FFFFFF"/>
              <w:bottom w:val="single" w:sz="8" w:space="0" w:color="CCD1CD"/>
            </w:tcBorders>
          </w:tcPr>
          <w:p w14:paraId="74B43A28" w14:textId="77777777" w:rsidR="00CA618B" w:rsidRDefault="00CA618B" w:rsidP="00080B6A">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Pr>
                <w:color w:val="auto"/>
                <w:sz w:val="18"/>
                <w:szCs w:val="18"/>
              </w:rPr>
              <w:t>NE</w:t>
            </w:r>
          </w:p>
          <w:p w14:paraId="412802F2" w14:textId="5088BEE1" w:rsidR="00CA618B" w:rsidRPr="00371813" w:rsidRDefault="00CA618B" w:rsidP="00080B6A">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5B41E7">
              <w:rPr>
                <w:i/>
                <w:color w:val="auto"/>
                <w:sz w:val="18"/>
                <w:szCs w:val="18"/>
              </w:rPr>
              <w:t>Pojasnilo:</w:t>
            </w:r>
            <w:r>
              <w:rPr>
                <w:color w:val="auto"/>
                <w:sz w:val="18"/>
                <w:szCs w:val="18"/>
              </w:rPr>
              <w:t xml:space="preserve"> </w:t>
            </w:r>
            <w:r w:rsidRPr="00371813">
              <w:rPr>
                <w:color w:val="auto"/>
                <w:sz w:val="18"/>
                <w:szCs w:val="18"/>
              </w:rPr>
              <w:t>Javni</w:t>
            </w:r>
            <w:r>
              <w:rPr>
                <w:color w:val="auto"/>
                <w:sz w:val="18"/>
                <w:szCs w:val="18"/>
              </w:rPr>
              <w:t xml:space="preserve"> razpisi bodo oblikovani </w:t>
            </w:r>
            <w:r w:rsidR="006054E9">
              <w:rPr>
                <w:color w:val="auto"/>
                <w:sz w:val="18"/>
                <w:szCs w:val="18"/>
              </w:rPr>
              <w:t xml:space="preserve">glede na </w:t>
            </w:r>
            <w:r w:rsidR="006054E9" w:rsidRPr="00371813">
              <w:rPr>
                <w:color w:val="auto"/>
                <w:sz w:val="18"/>
                <w:szCs w:val="18"/>
              </w:rPr>
              <w:t xml:space="preserve">Sklop 2, tj. </w:t>
            </w:r>
            <w:r w:rsidR="006054E9">
              <w:rPr>
                <w:color w:val="auto"/>
                <w:sz w:val="18"/>
                <w:szCs w:val="18"/>
              </w:rPr>
              <w:t>i</w:t>
            </w:r>
            <w:r w:rsidR="006054E9" w:rsidRPr="00371813">
              <w:rPr>
                <w:color w:val="auto"/>
                <w:sz w:val="18"/>
                <w:szCs w:val="18"/>
              </w:rPr>
              <w:t>zven pravil državnih pomoči</w:t>
            </w:r>
            <w:r w:rsidR="006054E9">
              <w:rPr>
                <w:color w:val="auto"/>
                <w:sz w:val="18"/>
                <w:szCs w:val="18"/>
              </w:rPr>
              <w:t>.</w:t>
            </w:r>
          </w:p>
        </w:tc>
      </w:tr>
      <w:tr w:rsidR="00CA618B" w:rsidRPr="00833B57" w14:paraId="45F72091" w14:textId="77777777" w:rsidTr="00080B6A">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right w:val="single" w:sz="8" w:space="0" w:color="FFFFFF"/>
            </w:tcBorders>
          </w:tcPr>
          <w:p w14:paraId="784F4078" w14:textId="77777777" w:rsidR="00CA618B" w:rsidRPr="00833B57" w:rsidRDefault="00CA618B" w:rsidP="00080B6A">
            <w:pPr>
              <w:rPr>
                <w:szCs w:val="22"/>
                <w:lang w:eastAsia="en-US"/>
              </w:rPr>
            </w:pPr>
            <w:r>
              <w:rPr>
                <w:szCs w:val="22"/>
                <w:lang w:eastAsia="en-US"/>
              </w:rPr>
              <w:t>Ciljna usmerjenost</w:t>
            </w:r>
          </w:p>
        </w:tc>
        <w:tc>
          <w:tcPr>
            <w:tcW w:w="7364" w:type="dxa"/>
            <w:gridSpan w:val="2"/>
            <w:tcBorders>
              <w:top w:val="single" w:sz="8" w:space="0" w:color="FFFFFF"/>
              <w:left w:val="single" w:sz="8" w:space="0" w:color="FFFFFF"/>
              <w:bottom w:val="single" w:sz="8" w:space="0" w:color="CCD1CD"/>
            </w:tcBorders>
          </w:tcPr>
          <w:p w14:paraId="136933DB" w14:textId="10730A7E" w:rsidR="00CA618B" w:rsidRPr="00EB0F9E" w:rsidRDefault="006054E9" w:rsidP="00080B6A">
            <w:pPr>
              <w:pStyle w:val="Odstavekseznama"/>
              <w:numPr>
                <w:ilvl w:val="0"/>
                <w:numId w:val="26"/>
              </w:numPr>
              <w:ind w:left="357" w:hanging="357"/>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Pr>
                <w:color w:val="auto"/>
                <w:sz w:val="18"/>
                <w:szCs w:val="18"/>
                <w:lang w:eastAsia="en-US"/>
              </w:rPr>
              <w:t>Premostitveno financiranje</w:t>
            </w:r>
          </w:p>
        </w:tc>
      </w:tr>
      <w:tr w:rsidR="00CA618B" w:rsidRPr="00833B57" w14:paraId="14805756" w14:textId="77777777" w:rsidTr="00080B6A">
        <w:trPr>
          <w:gridAfter w:val="1"/>
          <w:wAfter w:w="6" w:type="dxa"/>
        </w:trPr>
        <w:tc>
          <w:tcPr>
            <w:cnfStyle w:val="001000000000" w:firstRow="0" w:lastRow="0" w:firstColumn="1" w:lastColumn="0" w:oddVBand="0" w:evenVBand="0" w:oddHBand="0" w:evenHBand="0" w:firstRowFirstColumn="0" w:firstRowLastColumn="0" w:lastRowFirstColumn="0" w:lastRowLastColumn="0"/>
            <w:tcW w:w="1985" w:type="dxa"/>
            <w:tcBorders>
              <w:right w:val="single" w:sz="8" w:space="0" w:color="FFFFFF"/>
            </w:tcBorders>
          </w:tcPr>
          <w:p w14:paraId="34A92382" w14:textId="77777777" w:rsidR="00CA618B" w:rsidRPr="00833B57" w:rsidRDefault="00CA618B" w:rsidP="00080B6A">
            <w:pPr>
              <w:spacing w:before="40"/>
              <w:rPr>
                <w:szCs w:val="22"/>
                <w:lang w:eastAsia="en-US"/>
              </w:rPr>
            </w:pPr>
            <w:r w:rsidRPr="00DE3085">
              <w:rPr>
                <w:szCs w:val="22"/>
                <w:lang w:eastAsia="en-US"/>
              </w:rPr>
              <w:t>Upravičenci</w:t>
            </w:r>
          </w:p>
        </w:tc>
        <w:tc>
          <w:tcPr>
            <w:tcW w:w="7364" w:type="dxa"/>
            <w:gridSpan w:val="2"/>
            <w:tcBorders>
              <w:left w:val="single" w:sz="8" w:space="0" w:color="FFFFFF"/>
            </w:tcBorders>
          </w:tcPr>
          <w:p w14:paraId="4848E604" w14:textId="77777777" w:rsidR="00243D4B" w:rsidRPr="007B2C82" w:rsidRDefault="00243D4B" w:rsidP="00243D4B">
            <w:pPr>
              <w:pStyle w:val="Odstavekseznama"/>
              <w:numPr>
                <w:ilvl w:val="0"/>
                <w:numId w:val="63"/>
              </w:numPr>
              <w:spacing w:after="40" w:line="240" w:lineRule="auto"/>
              <w:ind w:left="357" w:hanging="357"/>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18"/>
                <w:szCs w:val="18"/>
                <w:lang w:eastAsia="en-US"/>
              </w:rPr>
            </w:pPr>
            <w:r>
              <w:rPr>
                <w:rFonts w:asciiTheme="majorHAnsi" w:hAnsiTheme="majorHAnsi" w:cstheme="majorHAnsi"/>
                <w:color w:val="auto"/>
                <w:sz w:val="18"/>
                <w:szCs w:val="18"/>
                <w:lang w:eastAsia="en-US"/>
              </w:rPr>
              <w:t>Velika, s</w:t>
            </w:r>
            <w:r w:rsidRPr="007B2C82">
              <w:rPr>
                <w:rFonts w:asciiTheme="majorHAnsi" w:hAnsiTheme="majorHAnsi" w:cstheme="majorHAnsi"/>
                <w:color w:val="auto"/>
                <w:sz w:val="18"/>
                <w:szCs w:val="18"/>
                <w:lang w:eastAsia="en-US"/>
              </w:rPr>
              <w:t xml:space="preserve">rednje velika, mala in </w:t>
            </w:r>
            <w:proofErr w:type="spellStart"/>
            <w:r w:rsidRPr="007B2C82">
              <w:rPr>
                <w:rFonts w:asciiTheme="majorHAnsi" w:hAnsiTheme="majorHAnsi" w:cstheme="majorHAnsi"/>
                <w:color w:val="auto"/>
                <w:sz w:val="18"/>
                <w:szCs w:val="18"/>
                <w:lang w:eastAsia="en-US"/>
              </w:rPr>
              <w:t>mikro</w:t>
            </w:r>
            <w:proofErr w:type="spellEnd"/>
            <w:r w:rsidRPr="007B2C82">
              <w:rPr>
                <w:rFonts w:asciiTheme="majorHAnsi" w:hAnsiTheme="majorHAnsi" w:cstheme="majorHAnsi"/>
                <w:color w:val="auto"/>
                <w:sz w:val="18"/>
                <w:szCs w:val="18"/>
                <w:lang w:eastAsia="en-US"/>
              </w:rPr>
              <w:t xml:space="preserve"> podjetja (za opredelitev velikosti se uporabljajo določbe iz Priloge I Uredbe EK št. 651/2014 (GBER)), registrirana kot</w:t>
            </w:r>
          </w:p>
          <w:p w14:paraId="2FACF00F" w14:textId="77777777" w:rsidR="00243D4B" w:rsidRPr="007B2C82" w:rsidRDefault="00243D4B" w:rsidP="00243D4B">
            <w:pPr>
              <w:numPr>
                <w:ilvl w:val="0"/>
                <w:numId w:val="64"/>
              </w:num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18"/>
                <w:szCs w:val="18"/>
                <w:lang w:eastAsia="en-US"/>
              </w:rPr>
            </w:pPr>
            <w:r w:rsidRPr="007B2C82">
              <w:rPr>
                <w:rFonts w:asciiTheme="majorHAnsi" w:hAnsiTheme="majorHAnsi" w:cstheme="majorHAnsi"/>
                <w:color w:val="auto"/>
                <w:sz w:val="18"/>
                <w:szCs w:val="18"/>
                <w:lang w:eastAsia="en-US"/>
              </w:rPr>
              <w:t xml:space="preserve">gospodarska družba in fizična oseba, ki na trgu samostojno opravlja pridobitno dejavnost, po Zakonu o gospodarskih družbah, </w:t>
            </w:r>
          </w:p>
          <w:p w14:paraId="188249AA" w14:textId="31CC0DCE" w:rsidR="00243D4B" w:rsidRDefault="00243D4B" w:rsidP="00332DE9">
            <w:pPr>
              <w:numPr>
                <w:ilvl w:val="0"/>
                <w:numId w:val="64"/>
              </w:numPr>
              <w:spacing w:after="40"/>
              <w:ind w:left="714" w:hanging="357"/>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18"/>
                <w:szCs w:val="18"/>
                <w:lang w:eastAsia="en-US"/>
              </w:rPr>
            </w:pPr>
            <w:r w:rsidRPr="007B2C82">
              <w:rPr>
                <w:rFonts w:asciiTheme="majorHAnsi" w:hAnsiTheme="majorHAnsi" w:cstheme="majorHAnsi"/>
                <w:color w:val="auto"/>
                <w:sz w:val="18"/>
                <w:szCs w:val="18"/>
                <w:lang w:eastAsia="en-US"/>
              </w:rPr>
              <w:t>zadruge ter zadružne zveze po Zakonu o zadrugah</w:t>
            </w:r>
            <w:r w:rsidR="00332DE9">
              <w:rPr>
                <w:rFonts w:asciiTheme="majorHAnsi" w:hAnsiTheme="majorHAnsi" w:cstheme="majorHAnsi"/>
                <w:color w:val="auto"/>
                <w:sz w:val="18"/>
                <w:szCs w:val="18"/>
                <w:lang w:eastAsia="en-US"/>
              </w:rPr>
              <w:t>.</w:t>
            </w:r>
          </w:p>
          <w:p w14:paraId="16B805C2" w14:textId="77777777" w:rsidR="00EF1D58" w:rsidRPr="00683AC6" w:rsidRDefault="00EF1D58" w:rsidP="00EF1D58">
            <w:pPr>
              <w:pStyle w:val="Odstavekseznama"/>
              <w:numPr>
                <w:ilvl w:val="0"/>
                <w:numId w:val="63"/>
              </w:numPr>
              <w:pBdr>
                <w:bottom w:val="single" w:sz="12" w:space="1" w:color="FFFFFF"/>
              </w:pBdr>
              <w:spacing w:line="240" w:lineRule="auto"/>
              <w:ind w:left="357" w:hanging="357"/>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18"/>
                <w:szCs w:val="18"/>
                <w:lang w:eastAsia="en-US"/>
              </w:rPr>
            </w:pPr>
            <w:r w:rsidRPr="00683AC6">
              <w:rPr>
                <w:rFonts w:asciiTheme="majorHAnsi" w:hAnsiTheme="majorHAnsi" w:cstheme="majorHAnsi"/>
                <w:color w:val="auto"/>
                <w:sz w:val="18"/>
                <w:szCs w:val="18"/>
                <w:lang w:eastAsia="en-US"/>
              </w:rPr>
              <w:t>Kmetijska gospodarstva, ki so opredeljena v Zakonu o kmetijstvu in so vpisana v evidenco kmetijskih gospodarstev, organizirana kot:</w:t>
            </w:r>
          </w:p>
          <w:p w14:paraId="2CC19741" w14:textId="77777777" w:rsidR="00EF1D58" w:rsidRPr="006363F8" w:rsidRDefault="00EF1D58" w:rsidP="00EF1D58">
            <w:pPr>
              <w:numPr>
                <w:ilvl w:val="0"/>
                <w:numId w:val="64"/>
              </w:numPr>
              <w:pBdr>
                <w:bottom w:val="single" w:sz="12" w:space="1" w:color="FFFFFF"/>
              </w:pBd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18"/>
                <w:szCs w:val="18"/>
                <w:lang w:eastAsia="en-US"/>
              </w:rPr>
            </w:pPr>
            <w:r w:rsidRPr="006363F8">
              <w:rPr>
                <w:rFonts w:asciiTheme="majorHAnsi" w:hAnsiTheme="majorHAnsi" w:cstheme="majorHAnsi"/>
                <w:color w:val="auto"/>
                <w:sz w:val="18"/>
                <w:szCs w:val="18"/>
                <w:lang w:eastAsia="en-US"/>
              </w:rPr>
              <w:t>pravne osebe,</w:t>
            </w:r>
          </w:p>
          <w:p w14:paraId="19D45FCC" w14:textId="77777777" w:rsidR="00EF1D58" w:rsidRPr="006363F8" w:rsidRDefault="00EF1D58" w:rsidP="00EF1D58">
            <w:pPr>
              <w:numPr>
                <w:ilvl w:val="0"/>
                <w:numId w:val="64"/>
              </w:numPr>
              <w:pBdr>
                <w:bottom w:val="single" w:sz="12" w:space="1" w:color="FFFFFF"/>
              </w:pBd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18"/>
                <w:szCs w:val="18"/>
                <w:lang w:eastAsia="en-US"/>
              </w:rPr>
            </w:pPr>
            <w:r w:rsidRPr="00462534">
              <w:rPr>
                <w:rFonts w:asciiTheme="majorHAnsi" w:hAnsiTheme="majorHAnsi" w:cstheme="majorHAnsi"/>
                <w:color w:val="auto"/>
                <w:sz w:val="18"/>
                <w:szCs w:val="18"/>
                <w:lang w:eastAsia="en-US"/>
              </w:rPr>
              <w:t>fizična oseba, ki na trgu samostojno opravlja pridobitno dejavnost</w:t>
            </w:r>
            <w:r w:rsidRPr="006363F8">
              <w:rPr>
                <w:rFonts w:asciiTheme="majorHAnsi" w:hAnsiTheme="majorHAnsi" w:cstheme="majorHAnsi"/>
                <w:color w:val="auto"/>
                <w:sz w:val="18"/>
                <w:szCs w:val="18"/>
                <w:lang w:eastAsia="en-US"/>
              </w:rPr>
              <w:t xml:space="preserve">, </w:t>
            </w:r>
          </w:p>
          <w:p w14:paraId="78BD717F" w14:textId="34F8B252" w:rsidR="00EF1D58" w:rsidRPr="00EF1D58" w:rsidRDefault="00EF1D58" w:rsidP="00EF1D58">
            <w:pPr>
              <w:numPr>
                <w:ilvl w:val="0"/>
                <w:numId w:val="64"/>
              </w:numPr>
              <w:pBdr>
                <w:bottom w:val="single" w:sz="12" w:space="1" w:color="FFFFFF"/>
              </w:pBd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18"/>
                <w:szCs w:val="18"/>
                <w:lang w:eastAsia="en-US"/>
              </w:rPr>
            </w:pPr>
            <w:r w:rsidRPr="006363F8">
              <w:rPr>
                <w:rFonts w:asciiTheme="majorHAnsi" w:hAnsiTheme="majorHAnsi" w:cstheme="majorHAnsi"/>
                <w:color w:val="auto"/>
                <w:sz w:val="18"/>
                <w:szCs w:val="18"/>
                <w:lang w:eastAsia="en-US"/>
              </w:rPr>
              <w:t>kmetija, ki ni pravna oseba ali fizična oseba, ki opravlja pridobitno dejavnost</w:t>
            </w:r>
            <w:r>
              <w:rPr>
                <w:rFonts w:asciiTheme="majorHAnsi" w:hAnsiTheme="majorHAnsi" w:cstheme="majorHAnsi"/>
                <w:color w:val="auto"/>
                <w:sz w:val="18"/>
                <w:szCs w:val="18"/>
                <w:lang w:eastAsia="en-US"/>
              </w:rPr>
              <w:t>.</w:t>
            </w:r>
          </w:p>
          <w:p w14:paraId="0BD1CB6F" w14:textId="77777777" w:rsidR="00243D4B" w:rsidRDefault="00243D4B" w:rsidP="00243D4B">
            <w:pPr>
              <w:pStyle w:val="Odstavekseznama"/>
              <w:numPr>
                <w:ilvl w:val="0"/>
                <w:numId w:val="63"/>
              </w:numPr>
              <w:spacing w:after="40" w:line="240" w:lineRule="auto"/>
              <w:ind w:left="357" w:hanging="357"/>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18"/>
                <w:szCs w:val="18"/>
                <w:lang w:eastAsia="en-US"/>
              </w:rPr>
            </w:pPr>
            <w:r>
              <w:rPr>
                <w:rFonts w:asciiTheme="majorHAnsi" w:hAnsiTheme="majorHAnsi" w:cstheme="majorHAnsi"/>
                <w:color w:val="auto"/>
                <w:sz w:val="18"/>
                <w:szCs w:val="18"/>
                <w:lang w:eastAsia="en-US"/>
              </w:rPr>
              <w:t xml:space="preserve">Občine in </w:t>
            </w:r>
            <w:r w:rsidRPr="00332DE9">
              <w:rPr>
                <w:rFonts w:asciiTheme="majorHAnsi" w:hAnsiTheme="majorHAnsi" w:cstheme="majorHAnsi"/>
                <w:color w:val="auto"/>
                <w:sz w:val="18"/>
                <w:szCs w:val="18"/>
                <w:lang w:eastAsia="en-US"/>
              </w:rPr>
              <w:t>samoupravne narodne skupnosti</w:t>
            </w:r>
          </w:p>
          <w:p w14:paraId="0A760B10" w14:textId="77777777" w:rsidR="00243D4B" w:rsidRPr="00A22968" w:rsidRDefault="00243D4B" w:rsidP="00243D4B">
            <w:pPr>
              <w:numPr>
                <w:ilvl w:val="0"/>
                <w:numId w:val="33"/>
              </w:num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Pr>
                <w:color w:val="auto"/>
                <w:sz w:val="18"/>
                <w:szCs w:val="18"/>
              </w:rPr>
              <w:t>P</w:t>
            </w:r>
            <w:r w:rsidRPr="00E31AB4">
              <w:rPr>
                <w:color w:val="auto"/>
                <w:sz w:val="18"/>
                <w:szCs w:val="18"/>
              </w:rPr>
              <w:t xml:space="preserve">ravne osebe, katerih ustanovitelj ali soustanovitelj je država in/ali občina in/ali samoupravna narodna skupnost, kot so: raziskovalne in razvojne ustanove, ustanove za izobraževanje in usposabljanje, ustanove zdravstvenega varstva, ustanove za varstvo naravne in kulturne dediščine, </w:t>
            </w:r>
            <w:r w:rsidRPr="00332DE9">
              <w:rPr>
                <w:color w:val="auto"/>
                <w:sz w:val="18"/>
                <w:szCs w:val="18"/>
              </w:rPr>
              <w:t>lokalne in regionalne razvojne agencije</w:t>
            </w:r>
            <w:r w:rsidRPr="00DC16B3">
              <w:rPr>
                <w:color w:val="auto"/>
                <w:sz w:val="18"/>
                <w:szCs w:val="18"/>
              </w:rPr>
              <w:t>, lokalne akcijske skupine</w:t>
            </w:r>
          </w:p>
          <w:p w14:paraId="6D931EF4" w14:textId="77777777" w:rsidR="00243D4B" w:rsidRPr="004F5A2D" w:rsidRDefault="00243D4B" w:rsidP="00243D4B">
            <w:pPr>
              <w:pStyle w:val="Odstavekseznama"/>
              <w:numPr>
                <w:ilvl w:val="0"/>
                <w:numId w:val="63"/>
              </w:numPr>
              <w:spacing w:after="40" w:line="240" w:lineRule="auto"/>
              <w:ind w:left="357" w:hanging="357"/>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18"/>
                <w:szCs w:val="18"/>
                <w:lang w:eastAsia="en-US"/>
              </w:rPr>
            </w:pPr>
            <w:r w:rsidRPr="00A44335">
              <w:rPr>
                <w:rFonts w:asciiTheme="majorHAnsi" w:hAnsiTheme="majorHAnsi" w:cstheme="majorHAnsi"/>
                <w:color w:val="auto"/>
                <w:sz w:val="18"/>
                <w:szCs w:val="18"/>
                <w:lang w:eastAsia="en-US"/>
              </w:rPr>
              <w:t xml:space="preserve">Nevladne organizacije, kot so: </w:t>
            </w:r>
            <w:r w:rsidRPr="00A44335">
              <w:rPr>
                <w:color w:val="auto"/>
                <w:sz w:val="18"/>
                <w:szCs w:val="18"/>
              </w:rPr>
              <w:t>združenja, fundacije, gospodarske, kmetijske, obrtne in industrijske zbornice, društva</w:t>
            </w:r>
          </w:p>
          <w:p w14:paraId="4017750C" w14:textId="77777777" w:rsidR="00243D4B" w:rsidRPr="00BD410E" w:rsidRDefault="00243D4B" w:rsidP="00243D4B">
            <w:pPr>
              <w:pStyle w:val="Odstavekseznama"/>
              <w:numPr>
                <w:ilvl w:val="0"/>
                <w:numId w:val="63"/>
              </w:numPr>
              <w:spacing w:after="40" w:line="240" w:lineRule="auto"/>
              <w:ind w:left="357" w:hanging="357"/>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18"/>
                <w:szCs w:val="18"/>
                <w:lang w:eastAsia="en-US"/>
              </w:rPr>
            </w:pPr>
            <w:r w:rsidRPr="00452F8D">
              <w:rPr>
                <w:color w:val="auto"/>
                <w:sz w:val="18"/>
                <w:szCs w:val="18"/>
              </w:rPr>
              <w:t>Grozdi, ki so registrirani kot neprofitne pr</w:t>
            </w:r>
            <w:r w:rsidRPr="001E19FC">
              <w:rPr>
                <w:color w:val="auto"/>
                <w:sz w:val="18"/>
                <w:szCs w:val="18"/>
              </w:rPr>
              <w:t>avne osebe</w:t>
            </w:r>
          </w:p>
          <w:p w14:paraId="5EF21151" w14:textId="77777777" w:rsidR="00243D4B" w:rsidRPr="00E31AB4" w:rsidRDefault="00243D4B" w:rsidP="00243D4B">
            <w:pPr>
              <w:numPr>
                <w:ilvl w:val="0"/>
                <w:numId w:val="33"/>
              </w:num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5E75E1">
              <w:rPr>
                <w:color w:val="auto"/>
                <w:sz w:val="18"/>
                <w:szCs w:val="18"/>
              </w:rPr>
              <w:t xml:space="preserve">Pravne osebe zasebnega in javnega prava, ki izkazujejo neprofitni status in namen delovanja, kot so </w:t>
            </w:r>
            <w:r w:rsidRPr="00332DE9">
              <w:rPr>
                <w:color w:val="auto"/>
                <w:sz w:val="18"/>
                <w:szCs w:val="18"/>
              </w:rPr>
              <w:t>lokalne in regionalne razvojne agencije</w:t>
            </w:r>
            <w:r w:rsidRPr="00DC16B3">
              <w:rPr>
                <w:color w:val="auto"/>
                <w:sz w:val="18"/>
                <w:szCs w:val="18"/>
              </w:rPr>
              <w:t xml:space="preserve">, </w:t>
            </w:r>
            <w:r w:rsidRPr="00332DE9">
              <w:rPr>
                <w:color w:val="auto"/>
                <w:sz w:val="18"/>
                <w:szCs w:val="18"/>
              </w:rPr>
              <w:t>registrirane kot podjetja</w:t>
            </w:r>
            <w:r w:rsidRPr="00E31AB4">
              <w:rPr>
                <w:color w:val="auto"/>
                <w:sz w:val="18"/>
                <w:szCs w:val="18"/>
              </w:rPr>
              <w:t>, lokalne turistične organizacije, organizacije za usposabljanje, itd.</w:t>
            </w:r>
          </w:p>
          <w:p w14:paraId="078F46F7" w14:textId="77777777" w:rsidR="00243D4B" w:rsidRDefault="00243D4B" w:rsidP="00243D4B">
            <w:pPr>
              <w:pStyle w:val="Odstavekseznama"/>
              <w:numPr>
                <w:ilvl w:val="0"/>
                <w:numId w:val="63"/>
              </w:numPr>
              <w:spacing w:after="40" w:line="240" w:lineRule="auto"/>
              <w:ind w:left="357" w:hanging="357"/>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18"/>
                <w:szCs w:val="18"/>
                <w:lang w:eastAsia="en-US"/>
              </w:rPr>
            </w:pPr>
            <w:r w:rsidRPr="0053411A">
              <w:rPr>
                <w:rFonts w:asciiTheme="majorHAnsi" w:hAnsiTheme="majorHAnsi" w:cstheme="majorHAnsi"/>
                <w:color w:val="auto"/>
                <w:sz w:val="18"/>
                <w:szCs w:val="18"/>
                <w:lang w:eastAsia="en-US"/>
              </w:rPr>
              <w:t>Javne ustanove za gospodarski razvoj</w:t>
            </w:r>
            <w:r>
              <w:rPr>
                <w:rFonts w:asciiTheme="majorHAnsi" w:hAnsiTheme="majorHAnsi" w:cstheme="majorHAnsi"/>
                <w:color w:val="auto"/>
                <w:sz w:val="18"/>
                <w:szCs w:val="18"/>
                <w:lang w:eastAsia="en-US"/>
              </w:rPr>
              <w:t xml:space="preserve"> </w:t>
            </w:r>
          </w:p>
          <w:p w14:paraId="57C3FAFB" w14:textId="6578F5F0" w:rsidR="008C30B0" w:rsidRPr="00BC24B0" w:rsidRDefault="00243D4B">
            <w:pPr>
              <w:pStyle w:val="Odstavekseznama"/>
              <w:numPr>
                <w:ilvl w:val="0"/>
                <w:numId w:val="63"/>
              </w:numPr>
              <w:spacing w:after="40" w:line="240" w:lineRule="auto"/>
              <w:ind w:left="357" w:hanging="357"/>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18"/>
                <w:szCs w:val="18"/>
                <w:lang w:eastAsia="en-US"/>
              </w:rPr>
            </w:pPr>
            <w:r w:rsidRPr="0053411A">
              <w:rPr>
                <w:rFonts w:asciiTheme="majorHAnsi" w:hAnsiTheme="majorHAnsi" w:cstheme="majorHAnsi"/>
                <w:color w:val="auto"/>
                <w:sz w:val="18"/>
                <w:szCs w:val="18"/>
                <w:lang w:eastAsia="en-US"/>
              </w:rPr>
              <w:t>Javna podjetja z lastništvom države, občine ali samoupravne narodne skupnosti</w:t>
            </w:r>
          </w:p>
        </w:tc>
      </w:tr>
    </w:tbl>
    <w:p w14:paraId="57E1142C" w14:textId="77777777" w:rsidR="003A1615" w:rsidRDefault="003A1615">
      <w:r>
        <w:rPr>
          <w:b/>
        </w:rPr>
        <w:br w:type="page"/>
      </w:r>
    </w:p>
    <w:tbl>
      <w:tblPr>
        <w:tblStyle w:val="TabelaZelena"/>
        <w:tblW w:w="9349" w:type="dxa"/>
        <w:tblLook w:val="04A0" w:firstRow="1" w:lastRow="0" w:firstColumn="1" w:lastColumn="0" w:noHBand="0" w:noVBand="1"/>
      </w:tblPr>
      <w:tblGrid>
        <w:gridCol w:w="1985"/>
        <w:gridCol w:w="3961"/>
        <w:gridCol w:w="3403"/>
      </w:tblGrid>
      <w:tr w:rsidR="00E62B26" w:rsidRPr="00833B57" w14:paraId="5DB7C25C" w14:textId="77777777" w:rsidTr="00080B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9" w:type="dxa"/>
            <w:gridSpan w:val="3"/>
          </w:tcPr>
          <w:p w14:paraId="5ADFFB47" w14:textId="6A9364D1" w:rsidR="00E62B26" w:rsidRPr="00E62B26" w:rsidRDefault="00E62B26" w:rsidP="00E62B26">
            <w:pPr>
              <w:spacing w:after="40"/>
              <w:rPr>
                <w:i/>
                <w:szCs w:val="18"/>
                <w:lang w:eastAsia="en-US"/>
              </w:rPr>
            </w:pPr>
            <w:r w:rsidRPr="00E62B26">
              <w:rPr>
                <w:i/>
                <w:szCs w:val="18"/>
                <w:lang w:eastAsia="en-US"/>
              </w:rPr>
              <w:lastRenderedPageBreak/>
              <w:t>»nadaljevanje«</w:t>
            </w:r>
          </w:p>
        </w:tc>
      </w:tr>
      <w:tr w:rsidR="00E62B26" w:rsidRPr="00833B57" w14:paraId="63C3131F" w14:textId="77777777" w:rsidTr="003A1615">
        <w:tc>
          <w:tcPr>
            <w:cnfStyle w:val="001000000000" w:firstRow="0" w:lastRow="0" w:firstColumn="1" w:lastColumn="0" w:oddVBand="0" w:evenVBand="0" w:oddHBand="0" w:evenHBand="0" w:firstRowFirstColumn="0" w:firstRowLastColumn="0" w:lastRowFirstColumn="0" w:lastRowLastColumn="0"/>
            <w:tcW w:w="1985" w:type="dxa"/>
            <w:tcBorders>
              <w:right w:val="single" w:sz="8" w:space="0" w:color="FFFFFF"/>
            </w:tcBorders>
          </w:tcPr>
          <w:p w14:paraId="23ABAC58" w14:textId="6FEF545C" w:rsidR="00E62B26" w:rsidRPr="009E03E4" w:rsidRDefault="00E62B26" w:rsidP="00E62B26">
            <w:pPr>
              <w:rPr>
                <w:szCs w:val="22"/>
                <w:lang w:eastAsia="en-US"/>
              </w:rPr>
            </w:pPr>
            <w:r w:rsidRPr="00833B57">
              <w:rPr>
                <w:szCs w:val="22"/>
                <w:lang w:eastAsia="en-US"/>
              </w:rPr>
              <w:t>Posojilni pogoji</w:t>
            </w:r>
          </w:p>
        </w:tc>
        <w:tc>
          <w:tcPr>
            <w:tcW w:w="7364" w:type="dxa"/>
            <w:gridSpan w:val="2"/>
            <w:tcBorders>
              <w:left w:val="single" w:sz="8" w:space="0" w:color="FFFFFF"/>
            </w:tcBorders>
          </w:tcPr>
          <w:p w14:paraId="4B84448F" w14:textId="0E180A59" w:rsidR="00E62B26" w:rsidRPr="00BC24B0" w:rsidRDefault="00E62B26" w:rsidP="00E62B26">
            <w:pPr>
              <w:spacing w:before="40"/>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BC24B0">
              <w:rPr>
                <w:rFonts w:cs="Arial"/>
                <w:color w:val="auto"/>
                <w:sz w:val="18"/>
                <w:szCs w:val="18"/>
                <w:lang w:eastAsia="en-US"/>
              </w:rPr>
              <w:t>Obrestna mera</w:t>
            </w:r>
            <w:r w:rsidR="00B11304" w:rsidRPr="00BC24B0">
              <w:rPr>
                <w:rFonts w:cs="Arial"/>
                <w:color w:val="auto"/>
                <w:sz w:val="18"/>
                <w:szCs w:val="18"/>
                <w:lang w:eastAsia="en-US"/>
              </w:rPr>
              <w:t xml:space="preserve"> </w:t>
            </w:r>
          </w:p>
          <w:p w14:paraId="19C57884" w14:textId="783A2E50" w:rsidR="00B11304" w:rsidRPr="00BC24B0" w:rsidRDefault="00B11304" w:rsidP="00E62B26">
            <w:pPr>
              <w:pStyle w:val="Odstavekseznama"/>
              <w:numPr>
                <w:ilvl w:val="0"/>
                <w:numId w:val="27"/>
              </w:numPr>
              <w:spacing w:after="100"/>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BC24B0">
              <w:rPr>
                <w:rFonts w:cs="Arial"/>
                <w:color w:val="auto"/>
                <w:sz w:val="18"/>
                <w:szCs w:val="18"/>
                <w:lang w:eastAsia="en-US"/>
              </w:rPr>
              <w:t>Sklop 2 (izven pravil državnih pomoči)</w:t>
            </w:r>
          </w:p>
          <w:p w14:paraId="7C2D2D8B" w14:textId="77777777" w:rsidR="007D365A" w:rsidRPr="00BC24B0" w:rsidRDefault="007D365A" w:rsidP="007D365A">
            <w:pPr>
              <w:pStyle w:val="Odstavekseznama"/>
              <w:spacing w:after="100"/>
              <w:ind w:left="360"/>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BC24B0">
              <w:rPr>
                <w:rFonts w:cs="Arial"/>
                <w:color w:val="auto"/>
                <w:sz w:val="18"/>
                <w:szCs w:val="18"/>
                <w:lang w:eastAsia="en-US"/>
              </w:rPr>
              <w:t>veljavna državna referenčna obrestna mera za izračun državnih pomoči* + pribitek 1,00 %</w:t>
            </w:r>
            <w:r w:rsidRPr="00BC24B0">
              <w:rPr>
                <w:rFonts w:asciiTheme="majorHAnsi" w:hAnsiTheme="majorHAnsi" w:cstheme="majorHAnsi"/>
                <w:color w:val="auto"/>
                <w:sz w:val="18"/>
                <w:szCs w:val="18"/>
                <w:lang w:eastAsia="en-US"/>
              </w:rPr>
              <w:t>.</w:t>
            </w:r>
          </w:p>
          <w:p w14:paraId="6C392993" w14:textId="77777777" w:rsidR="007D365A" w:rsidRPr="00BC24B0" w:rsidRDefault="007D365A" w:rsidP="000A5D77">
            <w:pPr>
              <w:pStyle w:val="Odstavekseznama"/>
              <w:ind w:left="357"/>
              <w:jc w:val="both"/>
              <w:cnfStyle w:val="000000000000" w:firstRow="0" w:lastRow="0" w:firstColumn="0" w:lastColumn="0" w:oddVBand="0" w:evenVBand="0" w:oddHBand="0" w:evenHBand="0" w:firstRowFirstColumn="0" w:firstRowLastColumn="0" w:lastRowFirstColumn="0" w:lastRowLastColumn="0"/>
              <w:rPr>
                <w:rFonts w:cs="Arial"/>
                <w:i/>
                <w:color w:val="auto"/>
                <w:sz w:val="18"/>
                <w:szCs w:val="18"/>
                <w:lang w:eastAsia="en-US"/>
              </w:rPr>
            </w:pPr>
            <w:r w:rsidRPr="00BC24B0">
              <w:rPr>
                <w:rFonts w:cs="Arial"/>
                <w:i/>
                <w:color w:val="auto"/>
                <w:sz w:val="18"/>
                <w:szCs w:val="18"/>
                <w:lang w:eastAsia="en-US"/>
              </w:rPr>
              <w:t xml:space="preserve">(*v primeru, da je izhodiščni ROM negativen, se uporabi vrednost </w:t>
            </w:r>
            <w:r w:rsidRPr="00BC24B0">
              <w:rPr>
                <w:rFonts w:cs="Arial"/>
                <w:i/>
                <w:color w:val="auto"/>
                <w:sz w:val="18"/>
                <w:szCs w:val="18"/>
                <w:lang w:eastAsia="en-US"/>
              </w:rPr>
              <w:br/>
              <w:t>0,00 % + 100 bazičnih točk).</w:t>
            </w:r>
          </w:p>
          <w:p w14:paraId="74C2AAF8" w14:textId="77777777" w:rsidR="00E62B26" w:rsidRPr="00BC24B0" w:rsidRDefault="00E62B26" w:rsidP="00E62B26">
            <w:pPr>
              <w:pStyle w:val="Odstavekseznama"/>
              <w:ind w:left="357"/>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p>
          <w:p w14:paraId="6B25E314" w14:textId="77777777" w:rsidR="00E62B26" w:rsidRPr="00BC24B0" w:rsidRDefault="00E62B26" w:rsidP="00E62B26">
            <w:pPr>
              <w:ind w:left="6"/>
              <w:contextualSpacing/>
              <w:jc w:val="both"/>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r w:rsidRPr="00BC24B0">
              <w:rPr>
                <w:rFonts w:cs="Arial"/>
                <w:color w:val="auto"/>
                <w:sz w:val="18"/>
                <w:szCs w:val="18"/>
                <w:lang w:eastAsia="en-US"/>
              </w:rPr>
              <w:t>Skupna doba vračanja in ostali pogoji</w:t>
            </w:r>
          </w:p>
          <w:p w14:paraId="0BFF7F4B" w14:textId="14C7E8C9" w:rsidR="00E62B26" w:rsidRPr="00BC24B0" w:rsidRDefault="007D365A" w:rsidP="00AD175B">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sz w:val="18"/>
                <w:szCs w:val="18"/>
                <w:lang w:eastAsia="en-US"/>
              </w:rPr>
            </w:pPr>
            <w:r w:rsidRPr="00BC24B0">
              <w:rPr>
                <w:color w:val="auto"/>
                <w:sz w:val="18"/>
                <w:szCs w:val="18"/>
              </w:rPr>
              <w:t>8 dni po vsakokratnem prejemu evropskih sredstev, v celoti in dokončno pa najkasneje v 8 dneh po prejemu plačila zadnjega zahtevka v kolikor se prijavljeni projekt oz. plačilo zadnjega zahtevka ne izvede prej, je vlagatelj dolžan vrniti posojilo najkasneje 3 leta po podpisu pogodbe.</w:t>
            </w:r>
          </w:p>
        </w:tc>
      </w:tr>
      <w:tr w:rsidR="00E62B26" w:rsidRPr="00833B57" w14:paraId="5B5F2C02" w14:textId="77777777" w:rsidTr="003A1615">
        <w:tc>
          <w:tcPr>
            <w:cnfStyle w:val="001000000000" w:firstRow="0" w:lastRow="0" w:firstColumn="1" w:lastColumn="0" w:oddVBand="0" w:evenVBand="0" w:oddHBand="0" w:evenHBand="0" w:firstRowFirstColumn="0" w:firstRowLastColumn="0" w:lastRowFirstColumn="0" w:lastRowLastColumn="0"/>
            <w:tcW w:w="1985" w:type="dxa"/>
            <w:tcBorders>
              <w:right w:val="single" w:sz="8" w:space="0" w:color="FFFFFF"/>
            </w:tcBorders>
          </w:tcPr>
          <w:p w14:paraId="005759AD" w14:textId="126DF534" w:rsidR="00E62B26" w:rsidRPr="009E03E4" w:rsidRDefault="00E62B26" w:rsidP="00E62B26">
            <w:pPr>
              <w:rPr>
                <w:szCs w:val="22"/>
                <w:lang w:eastAsia="en-US"/>
              </w:rPr>
            </w:pPr>
            <w:r w:rsidRPr="009E03E4">
              <w:rPr>
                <w:szCs w:val="22"/>
                <w:lang w:eastAsia="en-US"/>
              </w:rPr>
              <w:t>Upravičeni stroški</w:t>
            </w:r>
          </w:p>
        </w:tc>
        <w:tc>
          <w:tcPr>
            <w:tcW w:w="7364" w:type="dxa"/>
            <w:gridSpan w:val="2"/>
            <w:tcBorders>
              <w:left w:val="single" w:sz="8" w:space="0" w:color="FFFFFF"/>
            </w:tcBorders>
          </w:tcPr>
          <w:p w14:paraId="3217F001" w14:textId="4175430B" w:rsidR="00E62B26" w:rsidRPr="00BC24B0" w:rsidRDefault="007D365A" w:rsidP="00E62B26">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sz w:val="18"/>
                <w:szCs w:val="18"/>
                <w:lang w:eastAsia="en-US"/>
              </w:rPr>
            </w:pPr>
            <w:r w:rsidRPr="00BC24B0">
              <w:rPr>
                <w:color w:val="auto"/>
                <w:sz w:val="18"/>
                <w:szCs w:val="18"/>
                <w:lang w:eastAsia="en-US"/>
              </w:rPr>
              <w:t>odobrena, neizplačana evropska sredstva v skladu z izdanim sklepom, odločbo oz. sklenjeno pogodbo o sofinanciranju odobrenega projekta, v kolikor je le-ta podlaga za vložitev zahtevka.</w:t>
            </w:r>
          </w:p>
        </w:tc>
      </w:tr>
      <w:tr w:rsidR="00CA618B" w:rsidRPr="00833B57" w14:paraId="78B02BB3" w14:textId="77777777" w:rsidTr="003A1615">
        <w:tc>
          <w:tcPr>
            <w:cnfStyle w:val="001000000000" w:firstRow="0" w:lastRow="0" w:firstColumn="1" w:lastColumn="0" w:oddVBand="0" w:evenVBand="0" w:oddHBand="0" w:evenHBand="0" w:firstRowFirstColumn="0" w:firstRowLastColumn="0" w:lastRowFirstColumn="0" w:lastRowLastColumn="0"/>
            <w:tcW w:w="1985" w:type="dxa"/>
            <w:tcBorders>
              <w:right w:val="single" w:sz="8" w:space="0" w:color="FFFFFF"/>
            </w:tcBorders>
          </w:tcPr>
          <w:p w14:paraId="09AA0FC4" w14:textId="77777777" w:rsidR="00CA618B" w:rsidRPr="00833B57" w:rsidRDefault="00CA618B" w:rsidP="00080B6A">
            <w:pPr>
              <w:rPr>
                <w:szCs w:val="22"/>
                <w:lang w:eastAsia="en-US"/>
              </w:rPr>
            </w:pPr>
            <w:r>
              <w:rPr>
                <w:szCs w:val="22"/>
                <w:lang w:eastAsia="en-US"/>
              </w:rPr>
              <w:t>Cilj št. projektov</w:t>
            </w:r>
          </w:p>
        </w:tc>
        <w:tc>
          <w:tcPr>
            <w:tcW w:w="3961" w:type="dxa"/>
            <w:tcBorders>
              <w:left w:val="single" w:sz="8" w:space="0" w:color="FFFFFF"/>
            </w:tcBorders>
          </w:tcPr>
          <w:p w14:paraId="5C2B9A95" w14:textId="77777777" w:rsidR="00CA618B" w:rsidRPr="00BC24B0" w:rsidRDefault="00CA618B" w:rsidP="00080B6A">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BC24B0">
              <w:rPr>
                <w:color w:val="auto"/>
                <w:sz w:val="18"/>
                <w:szCs w:val="18"/>
                <w:lang w:eastAsia="en-US"/>
              </w:rPr>
              <w:t>Objava javnega razpisa v prvi polovici leta 2020.</w:t>
            </w:r>
          </w:p>
          <w:p w14:paraId="0FD631CE" w14:textId="72514E57" w:rsidR="00CA618B" w:rsidRPr="00BC24B0" w:rsidRDefault="00CA618B" w:rsidP="00080B6A">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sz w:val="18"/>
                <w:szCs w:val="18"/>
                <w:lang w:eastAsia="en-US"/>
              </w:rPr>
            </w:pPr>
            <w:r w:rsidRPr="00BC24B0">
              <w:rPr>
                <w:color w:val="auto"/>
                <w:sz w:val="18"/>
                <w:szCs w:val="18"/>
                <w:lang w:eastAsia="en-US"/>
              </w:rPr>
              <w:t xml:space="preserve">Podpreti </w:t>
            </w:r>
            <w:r w:rsidR="00DE0C49" w:rsidRPr="00BC24B0">
              <w:rPr>
                <w:color w:val="auto"/>
                <w:sz w:val="18"/>
                <w:szCs w:val="18"/>
                <w:lang w:eastAsia="en-US"/>
              </w:rPr>
              <w:t>100</w:t>
            </w:r>
            <w:r w:rsidRPr="00BC24B0">
              <w:rPr>
                <w:color w:val="auto"/>
                <w:sz w:val="18"/>
                <w:szCs w:val="18"/>
                <w:lang w:eastAsia="en-US"/>
              </w:rPr>
              <w:t xml:space="preserve"> projektov.</w:t>
            </w:r>
          </w:p>
        </w:tc>
        <w:tc>
          <w:tcPr>
            <w:tcW w:w="3403" w:type="dxa"/>
            <w:tcBorders>
              <w:left w:val="single" w:sz="8" w:space="0" w:color="FFFFFF"/>
            </w:tcBorders>
          </w:tcPr>
          <w:p w14:paraId="27415FFD" w14:textId="77777777" w:rsidR="00CA618B" w:rsidRPr="00BC24B0" w:rsidRDefault="00CA618B" w:rsidP="00080B6A">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BC24B0">
              <w:rPr>
                <w:color w:val="auto"/>
                <w:sz w:val="18"/>
                <w:szCs w:val="18"/>
                <w:lang w:eastAsia="en-US"/>
              </w:rPr>
              <w:t>Objava javnega razpisa v prvi polovici leta 2021.</w:t>
            </w:r>
          </w:p>
          <w:p w14:paraId="120C3093" w14:textId="1AD82F5D" w:rsidR="00CA618B" w:rsidRPr="00BC24B0" w:rsidRDefault="00CA618B" w:rsidP="00080B6A">
            <w:pPr>
              <w:numPr>
                <w:ilvl w:val="0"/>
                <w:numId w:val="26"/>
              </w:numPr>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en-US"/>
              </w:rPr>
            </w:pPr>
            <w:r w:rsidRPr="00BC24B0">
              <w:rPr>
                <w:color w:val="auto"/>
                <w:sz w:val="18"/>
                <w:szCs w:val="18"/>
                <w:lang w:eastAsia="en-US"/>
              </w:rPr>
              <w:t xml:space="preserve">Podpreti </w:t>
            </w:r>
            <w:r w:rsidR="00DE0C49" w:rsidRPr="00BC24B0">
              <w:rPr>
                <w:color w:val="auto"/>
                <w:sz w:val="18"/>
                <w:szCs w:val="18"/>
                <w:lang w:eastAsia="en-US"/>
              </w:rPr>
              <w:t>130</w:t>
            </w:r>
            <w:r w:rsidRPr="00BC24B0">
              <w:rPr>
                <w:color w:val="auto"/>
                <w:sz w:val="18"/>
                <w:szCs w:val="18"/>
                <w:lang w:eastAsia="en-US"/>
              </w:rPr>
              <w:t xml:space="preserve"> projektov.</w:t>
            </w:r>
          </w:p>
        </w:tc>
      </w:tr>
    </w:tbl>
    <w:p w14:paraId="7F6ACCD2" w14:textId="5526567C" w:rsidR="002667E2" w:rsidRDefault="002667E2" w:rsidP="00C62822">
      <w:pPr>
        <w:rPr>
          <w:lang w:val="en-GB" w:eastAsia="en-US"/>
        </w:rPr>
      </w:pPr>
    </w:p>
    <w:p w14:paraId="5310BE8F" w14:textId="5A4E9A92" w:rsidR="00080B6A" w:rsidRPr="00080B6A" w:rsidRDefault="00080B6A" w:rsidP="00BC263E">
      <w:pPr>
        <w:pStyle w:val="Naslov3"/>
        <w:spacing w:after="100"/>
        <w:rPr>
          <w14:shadow w14:blurRad="50800" w14:dist="38100" w14:dir="5400000" w14:sx="100000" w14:sy="100000" w14:kx="0" w14:ky="0" w14:algn="t">
            <w14:srgbClr w14:val="000000">
              <w14:alpha w14:val="60000"/>
            </w14:srgbClr>
          </w14:shadow>
        </w:rPr>
      </w:pPr>
      <w:bookmarkStart w:id="43" w:name="_Toc27126535"/>
      <w:r w:rsidRPr="00080B6A">
        <w:rPr>
          <w14:shadow w14:blurRad="50800" w14:dist="38100" w14:dir="5400000" w14:sx="100000" w14:sy="100000" w14:kx="0" w14:ky="0" w14:algn="t">
            <w14:srgbClr w14:val="000000">
              <w14:alpha w14:val="60000"/>
            </w14:srgbClr>
          </w14:shadow>
        </w:rPr>
        <w:t>Program »</w:t>
      </w:r>
      <w:r w:rsidR="00881583">
        <w:rPr>
          <w14:shadow w14:blurRad="50800" w14:dist="38100" w14:dir="5400000" w14:sx="100000" w14:sy="100000" w14:kx="0" w14:ky="0" w14:algn="t">
            <w14:srgbClr w14:val="000000">
              <w14:alpha w14:val="60000"/>
            </w14:srgbClr>
          </w14:shadow>
        </w:rPr>
        <w:t>RGS</w:t>
      </w:r>
      <w:r w:rsidRPr="00080B6A">
        <w:rPr>
          <w14:shadow w14:blurRad="50800" w14:dist="38100" w14:dir="5400000" w14:sx="100000" w14:sy="100000" w14:kx="0" w14:ky="0" w14:algn="t">
            <w14:srgbClr w14:val="000000">
              <w14:alpha w14:val="60000"/>
            </w14:srgbClr>
          </w14:shadow>
        </w:rPr>
        <w:t>-</w:t>
      </w:r>
      <w:r w:rsidR="00881583">
        <w:rPr>
          <w14:shadow w14:blurRad="50800" w14:dist="38100" w14:dir="5400000" w14:sx="100000" w14:sy="100000" w14:kx="0" w14:ky="0" w14:algn="t">
            <w14:srgbClr w14:val="000000">
              <w14:alpha w14:val="60000"/>
            </w14:srgbClr>
          </w14:shadow>
        </w:rPr>
        <w:t>Regijske garancijske sheme</w:t>
      </w:r>
      <w:r w:rsidRPr="00080B6A">
        <w:rPr>
          <w14:shadow w14:blurRad="50800" w14:dist="38100" w14:dir="5400000" w14:sx="100000" w14:sy="100000" w14:kx="0" w14:ky="0" w14:algn="t">
            <w14:srgbClr w14:val="000000">
              <w14:alpha w14:val="60000"/>
            </w14:srgbClr>
          </w14:shadow>
        </w:rPr>
        <w:t>«</w:t>
      </w:r>
      <w:bookmarkEnd w:id="43"/>
    </w:p>
    <w:p w14:paraId="12362037" w14:textId="56D62FF0" w:rsidR="008E7E0F" w:rsidRPr="000D3C12" w:rsidRDefault="008E7E0F" w:rsidP="00911B53">
      <w:pPr>
        <w:jc w:val="both"/>
        <w:rPr>
          <w:lang w:eastAsia="en-US"/>
        </w:rPr>
      </w:pPr>
      <w:r w:rsidRPr="000D3C12">
        <w:rPr>
          <w:lang w:eastAsia="en-US"/>
        </w:rPr>
        <w:t xml:space="preserve">Program Regijske garancijske sheme </w:t>
      </w:r>
      <w:r w:rsidRPr="000D3C12">
        <w:rPr>
          <w:i/>
          <w:lang w:eastAsia="en-US"/>
        </w:rPr>
        <w:t>(oznaka RGS)</w:t>
      </w:r>
      <w:r w:rsidRPr="000D3C12">
        <w:rPr>
          <w:lang w:eastAsia="en-US"/>
        </w:rPr>
        <w:t xml:space="preserve"> je </w:t>
      </w:r>
      <w:r w:rsidR="00B47101" w:rsidRPr="000D3C12">
        <w:rPr>
          <w:lang w:eastAsia="en-US"/>
        </w:rPr>
        <w:t>namenjen dodeljevanju spodbud v obliki garancij za odobrena bančna posojila končnim uporabnikom.</w:t>
      </w:r>
    </w:p>
    <w:p w14:paraId="3295E509" w14:textId="77777777" w:rsidR="008E7E0F" w:rsidRPr="000D3C12" w:rsidRDefault="008E7E0F" w:rsidP="00911B53">
      <w:pPr>
        <w:jc w:val="both"/>
        <w:rPr>
          <w:lang w:eastAsia="en-US"/>
        </w:rPr>
      </w:pPr>
    </w:p>
    <w:p w14:paraId="1C292125" w14:textId="05488B0B" w:rsidR="00B47101" w:rsidRDefault="00B47101" w:rsidP="00752BE6">
      <w:pPr>
        <w:jc w:val="both"/>
        <w:rPr>
          <w:lang w:eastAsia="en-US"/>
        </w:rPr>
      </w:pPr>
      <w:r w:rsidRPr="000D3C12">
        <w:rPr>
          <w:lang w:eastAsia="en-US"/>
        </w:rPr>
        <w:t>Sklad je izvajanje navedenih spodbud pričel v letu 2015</w:t>
      </w:r>
      <w:r w:rsidR="00752BE6" w:rsidRPr="000D3C12">
        <w:rPr>
          <w:lang w:eastAsia="en-US"/>
        </w:rPr>
        <w:t>, ko je z resornim ministrstvom sklenil Pogodbo št. C2130-15Z113601 o financiranju</w:t>
      </w:r>
      <w:r w:rsidR="00752BE6" w:rsidRPr="000D3C12">
        <w:t xml:space="preserve"> s</w:t>
      </w:r>
      <w:r w:rsidR="00752BE6" w:rsidRPr="000D3C12">
        <w:rPr>
          <w:lang w:eastAsia="en-US"/>
        </w:rPr>
        <w:t>troškov izvedbe regijskih garancijskih shem v Republiki Sloveniji prek</w:t>
      </w:r>
      <w:r w:rsidR="00FD60C6" w:rsidRPr="000D3C12">
        <w:rPr>
          <w:lang w:eastAsia="en-US"/>
        </w:rPr>
        <w:t>o</w:t>
      </w:r>
      <w:r w:rsidR="00752BE6" w:rsidRPr="000D3C12">
        <w:rPr>
          <w:lang w:eastAsia="en-US"/>
        </w:rPr>
        <w:t xml:space="preserve"> Slovenskega regionalno razvojnega sklada v obdobju 2015-2025 za namen zagotovitve finančnih sredstev za izvedbo RGS. Sklad se je s pogodbo zavezal, da bo objavil javni razpis za izbor izvajalcev RGS, izdal odločbe ter sklenil pogodbe z izbranimi regionalnimi izvajalci in nakazal dolgoročne vložke v RGS. </w:t>
      </w:r>
      <w:r w:rsidR="00595C3D" w:rsidRPr="000D3C12">
        <w:rPr>
          <w:lang w:eastAsia="en-US"/>
        </w:rPr>
        <w:t>Resorno ministrstvo</w:t>
      </w:r>
      <w:r w:rsidR="00752BE6" w:rsidRPr="000D3C12">
        <w:rPr>
          <w:lang w:eastAsia="en-US"/>
        </w:rPr>
        <w:t xml:space="preserve"> pa se je zavezal</w:t>
      </w:r>
      <w:r w:rsidR="00595C3D" w:rsidRPr="000D3C12">
        <w:rPr>
          <w:lang w:eastAsia="en-US"/>
        </w:rPr>
        <w:t>o</w:t>
      </w:r>
      <w:r w:rsidR="00752BE6" w:rsidRPr="000D3C12">
        <w:rPr>
          <w:lang w:eastAsia="en-US"/>
        </w:rPr>
        <w:t xml:space="preserve"> za celovito in neprekinjeno financiranje izvedbe RGS za celotno obdobje izvajanja</w:t>
      </w:r>
      <w:r w:rsidR="00595C3D" w:rsidRPr="000D3C12">
        <w:rPr>
          <w:lang w:eastAsia="en-US"/>
        </w:rPr>
        <w:t xml:space="preserve">. </w:t>
      </w:r>
      <w:r w:rsidR="00FD60C6" w:rsidRPr="000D3C12">
        <w:rPr>
          <w:lang w:eastAsia="en-US"/>
        </w:rPr>
        <w:t>Glede na nastalo problematiko pokrivanja stroškov izvajanja ukrepa, je Sklad v letu 2019</w:t>
      </w:r>
      <w:r w:rsidR="00A22968" w:rsidRPr="000D3C12">
        <w:rPr>
          <w:lang w:eastAsia="en-US"/>
        </w:rPr>
        <w:t xml:space="preserve"> začasno</w:t>
      </w:r>
      <w:r w:rsidR="00FD60C6" w:rsidRPr="000D3C12">
        <w:rPr>
          <w:lang w:eastAsia="en-US"/>
        </w:rPr>
        <w:t xml:space="preserve"> prenehal z izvajanjem navedenega programa.</w:t>
      </w:r>
    </w:p>
    <w:p w14:paraId="71DADEF2" w14:textId="77777777" w:rsidR="00911B53" w:rsidRDefault="00911B53" w:rsidP="00911B53">
      <w:pPr>
        <w:jc w:val="both"/>
        <w:rPr>
          <w:lang w:eastAsia="en-US"/>
        </w:rPr>
      </w:pPr>
    </w:p>
    <w:p w14:paraId="74A7E46B" w14:textId="1122954D" w:rsidR="00911B53" w:rsidRDefault="00F34E96" w:rsidP="00911B53">
      <w:pPr>
        <w:jc w:val="both"/>
        <w:rPr>
          <w:lang w:eastAsia="en-US"/>
        </w:rPr>
      </w:pPr>
      <w:r>
        <w:rPr>
          <w:lang w:eastAsia="en-US"/>
        </w:rPr>
        <w:t xml:space="preserve">Vendar si bo </w:t>
      </w:r>
      <w:r w:rsidR="00911B53" w:rsidRPr="00C66BC5">
        <w:rPr>
          <w:lang w:eastAsia="en-US"/>
        </w:rPr>
        <w:t xml:space="preserve">Sklad </w:t>
      </w:r>
      <w:r>
        <w:rPr>
          <w:lang w:eastAsia="en-US"/>
        </w:rPr>
        <w:t>v obdobju 2020-2021</w:t>
      </w:r>
      <w:r w:rsidR="00911B53" w:rsidRPr="00C66BC5">
        <w:rPr>
          <w:lang w:eastAsia="en-US"/>
        </w:rPr>
        <w:t xml:space="preserve"> prizadeval za </w:t>
      </w:r>
      <w:r>
        <w:rPr>
          <w:lang w:eastAsia="en-US"/>
        </w:rPr>
        <w:t>vzpostavitev prim</w:t>
      </w:r>
      <w:r w:rsidR="00CD3CB1">
        <w:rPr>
          <w:lang w:eastAsia="en-US"/>
        </w:rPr>
        <w:t>e</w:t>
      </w:r>
      <w:r>
        <w:rPr>
          <w:lang w:eastAsia="en-US"/>
        </w:rPr>
        <w:t>rne pravne podlage za nadgradnjo navedene spodbud</w:t>
      </w:r>
      <w:r w:rsidR="00CD3CB1">
        <w:rPr>
          <w:lang w:eastAsia="en-US"/>
        </w:rPr>
        <w:t>e</w:t>
      </w:r>
      <w:r>
        <w:rPr>
          <w:lang w:eastAsia="en-US"/>
        </w:rPr>
        <w:t xml:space="preserve"> </w:t>
      </w:r>
      <w:r w:rsidR="00911B53" w:rsidRPr="00C66BC5">
        <w:rPr>
          <w:lang w:eastAsia="en-US"/>
        </w:rPr>
        <w:t xml:space="preserve">z nepovratnimi sredstvi in subvencijo obrestne mere iz zunanjih virov, s ciljem večjega plasiranja sredstev upravičencem po vseh regijah, še posebej na obmejnih in drugih problemskih območjih. </w:t>
      </w:r>
      <w:r w:rsidR="00F122D3" w:rsidRPr="00C66BC5">
        <w:rPr>
          <w:lang w:eastAsia="en-US"/>
        </w:rPr>
        <w:t xml:space="preserve">Sklad </w:t>
      </w:r>
      <w:r w:rsidR="00911B53" w:rsidRPr="00C66BC5">
        <w:rPr>
          <w:lang w:eastAsia="en-US"/>
        </w:rPr>
        <w:t>planira tudi oblikovanje garancijskega sklada iz sredstev državnega proračuna, v breme katerega se bodo lahko unovčevale garancije.</w:t>
      </w:r>
    </w:p>
    <w:p w14:paraId="402C2129" w14:textId="77777777" w:rsidR="00EC41A1" w:rsidRPr="008C3783" w:rsidRDefault="00EC41A1" w:rsidP="00911B53">
      <w:pPr>
        <w:jc w:val="both"/>
        <w:rPr>
          <w:lang w:eastAsia="en-US"/>
        </w:rPr>
      </w:pPr>
    </w:p>
    <w:p w14:paraId="6F9D2CCA" w14:textId="77777777" w:rsidR="003470AC" w:rsidRDefault="003470AC" w:rsidP="00067912">
      <w:pPr>
        <w:pStyle w:val="Naslov3"/>
        <w:spacing w:after="100"/>
        <w:rPr>
          <w14:shadow w14:blurRad="50800" w14:dist="38100" w14:dir="5400000" w14:sx="100000" w14:sy="100000" w14:kx="0" w14:ky="0" w14:algn="t">
            <w14:srgbClr w14:val="000000">
              <w14:alpha w14:val="60000"/>
            </w14:srgbClr>
          </w14:shadow>
        </w:rPr>
      </w:pPr>
      <w:bookmarkStart w:id="44" w:name="_Toc488399960"/>
      <w:bookmarkStart w:id="45" w:name="_Toc27126536"/>
      <w:bookmarkStart w:id="46" w:name="_Toc418665901"/>
      <w:bookmarkEnd w:id="30"/>
      <w:r w:rsidRPr="003470AC">
        <w:rPr>
          <w14:shadow w14:blurRad="50800" w14:dist="38100" w14:dir="5400000" w14:sx="100000" w14:sy="100000" w14:kx="0" w14:ky="0" w14:algn="t">
            <w14:srgbClr w14:val="000000">
              <w14:alpha w14:val="60000"/>
            </w14:srgbClr>
          </w14:shadow>
        </w:rPr>
        <w:t>Pregled načrtovanega obsega spodbud</w:t>
      </w:r>
      <w:bookmarkEnd w:id="44"/>
      <w:bookmarkEnd w:id="45"/>
    </w:p>
    <w:p w14:paraId="7BCC3F2F" w14:textId="5607F603" w:rsidR="003470AC" w:rsidRDefault="003470AC" w:rsidP="003470AC">
      <w:pPr>
        <w:jc w:val="both"/>
        <w:rPr>
          <w:lang w:eastAsia="en-US"/>
        </w:rPr>
      </w:pPr>
      <w:r>
        <w:rPr>
          <w:lang w:eastAsia="en-US"/>
        </w:rPr>
        <w:t>Sklad v obdobju 20</w:t>
      </w:r>
      <w:r w:rsidR="00447FD4">
        <w:rPr>
          <w:lang w:eastAsia="en-US"/>
        </w:rPr>
        <w:t>20</w:t>
      </w:r>
      <w:r>
        <w:rPr>
          <w:lang w:eastAsia="en-US"/>
        </w:rPr>
        <w:t>-20</w:t>
      </w:r>
      <w:r w:rsidR="00447FD4">
        <w:rPr>
          <w:lang w:eastAsia="en-US"/>
        </w:rPr>
        <w:t>21</w:t>
      </w:r>
      <w:r>
        <w:rPr>
          <w:lang w:eastAsia="en-US"/>
        </w:rPr>
        <w:t xml:space="preserve"> pre</w:t>
      </w:r>
      <w:r w:rsidR="00421633">
        <w:rPr>
          <w:lang w:eastAsia="en-US"/>
        </w:rPr>
        <w:t>dvideva oblikovanje predvidoma šestih</w:t>
      </w:r>
      <w:r>
        <w:rPr>
          <w:lang w:eastAsia="en-US"/>
        </w:rPr>
        <w:t xml:space="preserve"> programov spodbud</w:t>
      </w:r>
      <w:r w:rsidR="001600CE">
        <w:rPr>
          <w:lang w:eastAsia="en-US"/>
        </w:rPr>
        <w:t xml:space="preserve">, ki </w:t>
      </w:r>
      <w:r w:rsidR="00AA2B67">
        <w:rPr>
          <w:lang w:eastAsia="en-US"/>
        </w:rPr>
        <w:t>bodo oblikovane</w:t>
      </w:r>
      <w:r w:rsidR="000F2C78">
        <w:rPr>
          <w:lang w:eastAsia="en-US"/>
        </w:rPr>
        <w:t xml:space="preserve"> </w:t>
      </w:r>
      <w:r w:rsidR="004D225E">
        <w:rPr>
          <w:lang w:eastAsia="en-US"/>
        </w:rPr>
        <w:t>prvenstveno</w:t>
      </w:r>
      <w:r w:rsidR="00421633">
        <w:rPr>
          <w:lang w:eastAsia="en-US"/>
        </w:rPr>
        <w:t xml:space="preserve"> v obliki posojila </w:t>
      </w:r>
      <w:r w:rsidR="00421633" w:rsidRPr="000D3C12">
        <w:rPr>
          <w:lang w:eastAsia="en-US"/>
        </w:rPr>
        <w:t xml:space="preserve">in </w:t>
      </w:r>
      <w:r w:rsidR="007F7C3E" w:rsidRPr="000D3C12">
        <w:rPr>
          <w:lang w:eastAsia="en-US"/>
        </w:rPr>
        <w:t xml:space="preserve">tudi </w:t>
      </w:r>
      <w:r w:rsidR="00421633" w:rsidRPr="000D3C12">
        <w:rPr>
          <w:lang w:eastAsia="en-US"/>
        </w:rPr>
        <w:t>garancije</w:t>
      </w:r>
      <w:r>
        <w:rPr>
          <w:lang w:eastAsia="en-US"/>
        </w:rPr>
        <w:t xml:space="preserve">. </w:t>
      </w:r>
      <w:r w:rsidR="00EA5F76">
        <w:rPr>
          <w:lang w:eastAsia="en-US"/>
        </w:rPr>
        <w:t xml:space="preserve">Poleg navedenih programov Sklad planira tudi sredstva za namen odobrenih spodbud po ugodenih tožbah oziroma pritožbah. </w:t>
      </w:r>
      <w:r>
        <w:rPr>
          <w:lang w:eastAsia="en-US"/>
        </w:rPr>
        <w:t xml:space="preserve">Pregled načrtovanega obsega spodbud je prikazan v Tabeli </w:t>
      </w:r>
      <w:r w:rsidR="00CD784B">
        <w:rPr>
          <w:lang w:eastAsia="en-US"/>
        </w:rPr>
        <w:t>9</w:t>
      </w:r>
      <w:r w:rsidRPr="00545811">
        <w:rPr>
          <w:lang w:eastAsia="en-US"/>
        </w:rPr>
        <w:t>.</w:t>
      </w:r>
      <w:r>
        <w:rPr>
          <w:lang w:eastAsia="en-US"/>
        </w:rPr>
        <w:t xml:space="preserve"> V kolikor se bo pokazala potreba oziroma bo izkazan interes s strani resornega ministrstva oziroma drugih državnih organov in/ali projektnih part</w:t>
      </w:r>
      <w:r w:rsidR="003B42E3">
        <w:rPr>
          <w:lang w:eastAsia="en-US"/>
        </w:rPr>
        <w:t>n</w:t>
      </w:r>
      <w:r>
        <w:rPr>
          <w:lang w:eastAsia="en-US"/>
        </w:rPr>
        <w:t>erjev, se bodo oblikovali še dodatni programi</w:t>
      </w:r>
      <w:r w:rsidR="00356994">
        <w:rPr>
          <w:lang w:eastAsia="en-US"/>
        </w:rPr>
        <w:t xml:space="preserve"> oziroma znotraj njih nove ciljne usmerjenosti, </w:t>
      </w:r>
      <w:r>
        <w:rPr>
          <w:lang w:eastAsia="en-US"/>
        </w:rPr>
        <w:t>kar posledično vpliva tudi na obseg finančnih virov za izvedbo spodbud.</w:t>
      </w:r>
    </w:p>
    <w:p w14:paraId="65A0ED60" w14:textId="77777777" w:rsidR="00877245" w:rsidRDefault="00877245" w:rsidP="003470AC">
      <w:pPr>
        <w:jc w:val="both"/>
        <w:rPr>
          <w:lang w:eastAsia="en-US"/>
        </w:rPr>
      </w:pPr>
    </w:p>
    <w:p w14:paraId="557ED941" w14:textId="77777777" w:rsidR="00E40835" w:rsidRPr="00C903A3" w:rsidRDefault="00E40835" w:rsidP="00E40835">
      <w:pPr>
        <w:jc w:val="both"/>
        <w:rPr>
          <w:rFonts w:asciiTheme="majorHAnsi" w:hAnsiTheme="majorHAnsi" w:cstheme="majorHAnsi"/>
          <w:b/>
          <w:szCs w:val="20"/>
          <w:lang w:eastAsia="en-US"/>
          <w14:shadow w14:blurRad="50800" w14:dist="38100" w14:dir="2700000" w14:sx="100000" w14:sy="100000" w14:kx="0" w14:ky="0" w14:algn="tl">
            <w14:srgbClr w14:val="000000">
              <w14:alpha w14:val="60000"/>
            </w14:srgbClr>
          </w14:shadow>
        </w:rPr>
      </w:pP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sym w:font="Symbol" w:char="F0DE"/>
      </w: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 xml:space="preserve"> Leto 2020</w:t>
      </w:r>
    </w:p>
    <w:p w14:paraId="6F87F466" w14:textId="3B3BC61F" w:rsidR="00E40835" w:rsidRPr="00420DB6" w:rsidRDefault="00E40835" w:rsidP="00124C50">
      <w:pPr>
        <w:jc w:val="both"/>
        <w:rPr>
          <w:lang w:eastAsia="en-US"/>
        </w:rPr>
      </w:pPr>
      <w:r w:rsidRPr="00420DB6">
        <w:rPr>
          <w:lang w:eastAsia="en-US"/>
        </w:rPr>
        <w:t xml:space="preserve">Sklad v letu 2020 </w:t>
      </w:r>
      <w:r w:rsidR="0012085A" w:rsidRPr="00420DB6">
        <w:rPr>
          <w:lang w:eastAsia="en-US"/>
        </w:rPr>
        <w:t>planira oblikovanje</w:t>
      </w:r>
      <w:r w:rsidR="00151B45" w:rsidRPr="00420DB6">
        <w:rPr>
          <w:lang w:eastAsia="en-US"/>
        </w:rPr>
        <w:t xml:space="preserve"> spodbud</w:t>
      </w:r>
      <w:r w:rsidRPr="00420DB6">
        <w:rPr>
          <w:lang w:eastAsia="en-US"/>
        </w:rPr>
        <w:t xml:space="preserve"> v skupni višini 3</w:t>
      </w:r>
      <w:r w:rsidR="00247203">
        <w:rPr>
          <w:lang w:eastAsia="en-US"/>
        </w:rPr>
        <w:t>7</w:t>
      </w:r>
      <w:r w:rsidRPr="00420DB6">
        <w:rPr>
          <w:lang w:eastAsia="en-US"/>
        </w:rPr>
        <w:t>.0</w:t>
      </w:r>
      <w:r w:rsidR="007F7C3E" w:rsidRPr="00420DB6">
        <w:rPr>
          <w:lang w:eastAsia="en-US"/>
        </w:rPr>
        <w:t>56</w:t>
      </w:r>
      <w:r w:rsidRPr="00420DB6">
        <w:rPr>
          <w:lang w:eastAsia="en-US"/>
        </w:rPr>
        <w:t>.000,00 EUR</w:t>
      </w:r>
      <w:r w:rsidR="00151B45" w:rsidRPr="00420DB6">
        <w:rPr>
          <w:lang w:eastAsia="en-US"/>
        </w:rPr>
        <w:t>, od tega je</w:t>
      </w:r>
    </w:p>
    <w:p w14:paraId="6EBFD0EC" w14:textId="67F79DE1" w:rsidR="00482983" w:rsidRPr="00420DB6" w:rsidRDefault="00482983" w:rsidP="00124C50">
      <w:pPr>
        <w:pStyle w:val="Odstavekseznama"/>
        <w:numPr>
          <w:ilvl w:val="0"/>
          <w:numId w:val="68"/>
        </w:numPr>
        <w:jc w:val="both"/>
        <w:rPr>
          <w:lang w:eastAsia="en-US"/>
        </w:rPr>
      </w:pPr>
      <w:r w:rsidRPr="00420DB6">
        <w:rPr>
          <w:lang w:eastAsia="en-US"/>
        </w:rPr>
        <w:t>i</w:t>
      </w:r>
      <w:r w:rsidR="00151B45" w:rsidRPr="00420DB6">
        <w:rPr>
          <w:lang w:eastAsia="en-US"/>
        </w:rPr>
        <w:t>z sreds</w:t>
      </w:r>
      <w:r w:rsidRPr="00420DB6">
        <w:rPr>
          <w:lang w:eastAsia="en-US"/>
        </w:rPr>
        <w:t>tev namenskega premoženja Sklada namenjenih 3</w:t>
      </w:r>
      <w:r w:rsidR="00247203">
        <w:rPr>
          <w:lang w:eastAsia="en-US"/>
        </w:rPr>
        <w:t>3</w:t>
      </w:r>
      <w:r w:rsidRPr="00420DB6">
        <w:rPr>
          <w:lang w:eastAsia="en-US"/>
        </w:rPr>
        <w:t xml:space="preserve">.000.000,00 EUR (od tega </w:t>
      </w:r>
      <w:r w:rsidR="00247203">
        <w:rPr>
          <w:lang w:eastAsia="en-US"/>
        </w:rPr>
        <w:t>31</w:t>
      </w:r>
      <w:r w:rsidRPr="00420DB6">
        <w:rPr>
          <w:lang w:eastAsia="en-US"/>
        </w:rPr>
        <w:t xml:space="preserve">.000.000,00 EUR iz namenskega premoženja Sklada in 2.000.000,00 EUR iz namenskega premoženja Sklada, iz </w:t>
      </w:r>
      <w:r w:rsidRPr="00420DB6">
        <w:t xml:space="preserve">sredstev kupnin za razvoj gospodarskih osnov </w:t>
      </w:r>
      <w:proofErr w:type="spellStart"/>
      <w:r w:rsidRPr="00420DB6">
        <w:t>dvonarodnostnega</w:t>
      </w:r>
      <w:proofErr w:type="spellEnd"/>
      <w:r w:rsidRPr="00420DB6">
        <w:t xml:space="preserve"> območja)</w:t>
      </w:r>
      <w:r w:rsidR="001E6F8F" w:rsidRPr="00420DB6">
        <w:t>,</w:t>
      </w:r>
    </w:p>
    <w:p w14:paraId="3DEEA001" w14:textId="7EE42A75" w:rsidR="00151B45" w:rsidRPr="00420DB6" w:rsidRDefault="00482983" w:rsidP="00124C50">
      <w:pPr>
        <w:pStyle w:val="Odstavekseznama"/>
        <w:numPr>
          <w:ilvl w:val="0"/>
          <w:numId w:val="68"/>
        </w:numPr>
        <w:jc w:val="both"/>
        <w:rPr>
          <w:lang w:eastAsia="en-US"/>
        </w:rPr>
      </w:pPr>
      <w:r w:rsidRPr="00420DB6">
        <w:t>i</w:t>
      </w:r>
      <w:r w:rsidR="00124C50" w:rsidRPr="00420DB6">
        <w:t xml:space="preserve">z sredstev državnega proračuna </w:t>
      </w:r>
      <w:r w:rsidR="00372F25" w:rsidRPr="00420DB6">
        <w:t xml:space="preserve">pa je </w:t>
      </w:r>
      <w:r w:rsidR="00124C50" w:rsidRPr="00420DB6">
        <w:t xml:space="preserve">namenjenih </w:t>
      </w:r>
      <w:r w:rsidR="007F7C3E" w:rsidRPr="00420DB6">
        <w:t xml:space="preserve">4.056.000,00 </w:t>
      </w:r>
      <w:r w:rsidR="00124C50" w:rsidRPr="00420DB6">
        <w:t>EUR.</w:t>
      </w:r>
    </w:p>
    <w:p w14:paraId="1DE1150A" w14:textId="2170BAF3" w:rsidR="0041217E" w:rsidRDefault="0041217E" w:rsidP="003470AC">
      <w:pPr>
        <w:jc w:val="both"/>
        <w:rPr>
          <w:lang w:eastAsia="en-US"/>
        </w:rPr>
      </w:pPr>
      <w:r w:rsidRPr="00420DB6">
        <w:rPr>
          <w:lang w:eastAsia="en-US"/>
        </w:rPr>
        <w:t xml:space="preserve">Z navedenimi sredstvi Sklad v letu 2020 planira podpreti </w:t>
      </w:r>
      <w:r w:rsidR="007F7C3E" w:rsidRPr="00420DB6">
        <w:rPr>
          <w:lang w:eastAsia="en-US"/>
        </w:rPr>
        <w:t>2</w:t>
      </w:r>
      <w:r w:rsidR="00DF77B4">
        <w:rPr>
          <w:lang w:eastAsia="en-US"/>
        </w:rPr>
        <w:t>71</w:t>
      </w:r>
      <w:r w:rsidR="007F7C3E" w:rsidRPr="00420DB6">
        <w:rPr>
          <w:lang w:eastAsia="en-US"/>
        </w:rPr>
        <w:t xml:space="preserve"> </w:t>
      </w:r>
      <w:r w:rsidR="004C284E" w:rsidRPr="00420DB6">
        <w:rPr>
          <w:lang w:eastAsia="en-US"/>
        </w:rPr>
        <w:t>projektov.</w:t>
      </w:r>
    </w:p>
    <w:p w14:paraId="0083EE09" w14:textId="06FC7354" w:rsidR="0012085A" w:rsidRDefault="00942608" w:rsidP="003470AC">
      <w:pPr>
        <w:jc w:val="both"/>
        <w:rPr>
          <w:lang w:eastAsia="en-US"/>
        </w:rPr>
      </w:pPr>
      <w:r>
        <w:rPr>
          <w:lang w:eastAsia="en-US"/>
        </w:rPr>
        <w:lastRenderedPageBreak/>
        <w:t>Poleg navedenih sredstev Sklad planira tudi 1.000.000,00 EUR za namen odobrenih spodbud po ugodenih tožbah oziroma pritožbah.</w:t>
      </w:r>
    </w:p>
    <w:p w14:paraId="20139CF8" w14:textId="77777777" w:rsidR="00E40835" w:rsidRDefault="00E40835" w:rsidP="003470AC">
      <w:pPr>
        <w:jc w:val="both"/>
        <w:rPr>
          <w:lang w:eastAsia="en-US"/>
        </w:rPr>
      </w:pPr>
    </w:p>
    <w:p w14:paraId="7548DDD2" w14:textId="21C2FBFD" w:rsidR="004C284E" w:rsidRPr="00C903A3" w:rsidRDefault="004C284E" w:rsidP="004C284E">
      <w:pPr>
        <w:jc w:val="both"/>
        <w:rPr>
          <w:rFonts w:asciiTheme="majorHAnsi" w:hAnsiTheme="majorHAnsi" w:cstheme="majorHAnsi"/>
          <w:b/>
          <w:szCs w:val="20"/>
          <w:lang w:eastAsia="en-US"/>
          <w14:shadow w14:blurRad="50800" w14:dist="38100" w14:dir="2700000" w14:sx="100000" w14:sy="100000" w14:kx="0" w14:ky="0" w14:algn="tl">
            <w14:srgbClr w14:val="000000">
              <w14:alpha w14:val="60000"/>
            </w14:srgbClr>
          </w14:shadow>
        </w:rPr>
      </w:pP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sym w:font="Symbol" w:char="F0DE"/>
      </w: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 xml:space="preserve"> Leto 202</w:t>
      </w:r>
      <w:r>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1</w:t>
      </w:r>
    </w:p>
    <w:p w14:paraId="7A4E7D5B" w14:textId="7ABE8FB6" w:rsidR="004C284E" w:rsidRDefault="004C284E" w:rsidP="004C284E">
      <w:pPr>
        <w:jc w:val="both"/>
        <w:rPr>
          <w:lang w:eastAsia="en-US"/>
        </w:rPr>
      </w:pPr>
      <w:r w:rsidRPr="009D441C">
        <w:rPr>
          <w:lang w:eastAsia="en-US"/>
        </w:rPr>
        <w:t>Sklad v letu 202</w:t>
      </w:r>
      <w:r w:rsidR="00135FC0" w:rsidRPr="009D441C">
        <w:rPr>
          <w:lang w:eastAsia="en-US"/>
        </w:rPr>
        <w:t>1</w:t>
      </w:r>
      <w:r w:rsidRPr="009D441C">
        <w:rPr>
          <w:lang w:eastAsia="en-US"/>
        </w:rPr>
        <w:t xml:space="preserve"> planira oblikovanje spodbud </w:t>
      </w:r>
      <w:r w:rsidR="00655D2F" w:rsidRPr="009D441C">
        <w:rPr>
          <w:lang w:eastAsia="en-US"/>
        </w:rPr>
        <w:t xml:space="preserve">iz sredstev namenskega premoženja Sklada </w:t>
      </w:r>
      <w:r w:rsidRPr="009D441C">
        <w:rPr>
          <w:lang w:eastAsia="en-US"/>
        </w:rPr>
        <w:t>v skupni višini 3</w:t>
      </w:r>
      <w:r w:rsidR="00135FC0" w:rsidRPr="009D441C">
        <w:rPr>
          <w:lang w:eastAsia="en-US"/>
        </w:rPr>
        <w:t>0</w:t>
      </w:r>
      <w:r w:rsidRPr="009D441C">
        <w:rPr>
          <w:lang w:eastAsia="en-US"/>
        </w:rPr>
        <w:t>.000.000,00 EUR</w:t>
      </w:r>
      <w:r w:rsidR="00655D2F" w:rsidRPr="009D441C">
        <w:rPr>
          <w:lang w:eastAsia="en-US"/>
        </w:rPr>
        <w:t xml:space="preserve"> </w:t>
      </w:r>
      <w:r w:rsidRPr="009D441C">
        <w:rPr>
          <w:lang w:eastAsia="en-US"/>
        </w:rPr>
        <w:t xml:space="preserve">(od tega 28.000.000,00 EUR iz namenskega premoženja Sklada in 2.000.000,00 EUR iz namenskega premoženja Sklada, iz </w:t>
      </w:r>
      <w:r w:rsidRPr="009D441C">
        <w:t xml:space="preserve">sredstev kupnin za razvoj gospodarskih osnov </w:t>
      </w:r>
      <w:proofErr w:type="spellStart"/>
      <w:r w:rsidRPr="009D441C">
        <w:t>dvonarodnostnega</w:t>
      </w:r>
      <w:proofErr w:type="spellEnd"/>
      <w:r w:rsidRPr="009D441C">
        <w:t xml:space="preserve"> območja)</w:t>
      </w:r>
      <w:r w:rsidR="00F85286" w:rsidRPr="009D441C">
        <w:t xml:space="preserve">. </w:t>
      </w:r>
      <w:r w:rsidRPr="009D441C">
        <w:rPr>
          <w:lang w:eastAsia="en-US"/>
        </w:rPr>
        <w:t>Z navedenimi sredstvi Sklad v letu 202</w:t>
      </w:r>
      <w:r w:rsidR="00F85286" w:rsidRPr="009D441C">
        <w:rPr>
          <w:lang w:eastAsia="en-US"/>
        </w:rPr>
        <w:t>1</w:t>
      </w:r>
      <w:r w:rsidRPr="009D441C">
        <w:rPr>
          <w:lang w:eastAsia="en-US"/>
        </w:rPr>
        <w:t xml:space="preserve"> planira podpreti </w:t>
      </w:r>
      <w:r w:rsidR="007F7C3E" w:rsidRPr="009D441C">
        <w:rPr>
          <w:lang w:eastAsia="en-US"/>
        </w:rPr>
        <w:t xml:space="preserve">268 </w:t>
      </w:r>
      <w:r w:rsidRPr="009D441C">
        <w:rPr>
          <w:lang w:eastAsia="en-US"/>
        </w:rPr>
        <w:t>projektov.</w:t>
      </w:r>
    </w:p>
    <w:p w14:paraId="74A76948" w14:textId="53E2880B" w:rsidR="00E40835" w:rsidRDefault="00E40835" w:rsidP="003470AC">
      <w:pPr>
        <w:jc w:val="both"/>
        <w:rPr>
          <w:lang w:eastAsia="en-US"/>
        </w:rPr>
      </w:pPr>
    </w:p>
    <w:p w14:paraId="2590FB4B" w14:textId="77777777" w:rsidR="006054F2" w:rsidRDefault="006054F2" w:rsidP="006054F2">
      <w:pPr>
        <w:jc w:val="both"/>
        <w:rPr>
          <w:lang w:eastAsia="en-US"/>
        </w:rPr>
      </w:pPr>
      <w:r>
        <w:rPr>
          <w:lang w:eastAsia="en-US"/>
        </w:rPr>
        <w:t>Poleg navedenih sredstev Sklad planira tudi 1.000.000,00 EUR za namen odobrenih spodbud po ugodenih tožbah oziroma pritožbah.</w:t>
      </w:r>
    </w:p>
    <w:p w14:paraId="3489F3AD" w14:textId="2B56085E" w:rsidR="004C284E" w:rsidRDefault="004C284E" w:rsidP="003470AC">
      <w:pPr>
        <w:jc w:val="both"/>
        <w:rPr>
          <w:lang w:eastAsia="en-US"/>
        </w:rPr>
      </w:pPr>
    </w:p>
    <w:p w14:paraId="3E5145CC" w14:textId="031366B3" w:rsidR="000E5C48" w:rsidRPr="000E5C48" w:rsidRDefault="000E5C48" w:rsidP="000E5C48">
      <w:pPr>
        <w:spacing w:before="40" w:after="60"/>
        <w:jc w:val="center"/>
        <w:rPr>
          <w:b/>
          <w:bCs/>
          <w:sz w:val="18"/>
          <w:szCs w:val="20"/>
          <w:lang w:eastAsia="en-US"/>
        </w:rPr>
      </w:pPr>
      <w:bookmarkStart w:id="47" w:name="_Toc27126643"/>
      <w:r w:rsidRPr="000E5C48">
        <w:rPr>
          <w:b/>
          <w:bCs/>
          <w:sz w:val="18"/>
          <w:szCs w:val="20"/>
          <w:lang w:eastAsia="en-US"/>
        </w:rPr>
        <w:t xml:space="preserve">Tabela </w:t>
      </w:r>
      <w:r w:rsidRPr="000E5C48">
        <w:rPr>
          <w:b/>
          <w:bCs/>
          <w:sz w:val="18"/>
          <w:szCs w:val="20"/>
          <w:lang w:eastAsia="en-US"/>
        </w:rPr>
        <w:fldChar w:fldCharType="begin"/>
      </w:r>
      <w:r w:rsidRPr="000E5C48">
        <w:rPr>
          <w:b/>
          <w:bCs/>
          <w:sz w:val="18"/>
          <w:szCs w:val="20"/>
          <w:lang w:eastAsia="en-US"/>
        </w:rPr>
        <w:instrText xml:space="preserve"> SEQ Tabela \* ARABIC </w:instrText>
      </w:r>
      <w:r w:rsidRPr="000E5C48">
        <w:rPr>
          <w:b/>
          <w:bCs/>
          <w:sz w:val="18"/>
          <w:szCs w:val="20"/>
          <w:lang w:eastAsia="en-US"/>
        </w:rPr>
        <w:fldChar w:fldCharType="separate"/>
      </w:r>
      <w:r w:rsidR="00A73802">
        <w:rPr>
          <w:b/>
          <w:bCs/>
          <w:noProof/>
          <w:sz w:val="18"/>
          <w:szCs w:val="20"/>
          <w:lang w:eastAsia="en-US"/>
        </w:rPr>
        <w:t>9</w:t>
      </w:r>
      <w:r w:rsidRPr="000E5C48">
        <w:rPr>
          <w:b/>
          <w:bCs/>
          <w:sz w:val="18"/>
          <w:szCs w:val="20"/>
          <w:lang w:eastAsia="en-US"/>
        </w:rPr>
        <w:fldChar w:fldCharType="end"/>
      </w:r>
      <w:r w:rsidRPr="000E5C48">
        <w:rPr>
          <w:b/>
          <w:bCs/>
          <w:sz w:val="18"/>
          <w:szCs w:val="20"/>
          <w:lang w:eastAsia="en-US"/>
        </w:rPr>
        <w:t>: Pregled načrtovanega obsega spodbud v obdobju 20</w:t>
      </w:r>
      <w:r w:rsidR="00661105">
        <w:rPr>
          <w:b/>
          <w:bCs/>
          <w:sz w:val="18"/>
          <w:szCs w:val="20"/>
          <w:lang w:eastAsia="en-US"/>
        </w:rPr>
        <w:t>20</w:t>
      </w:r>
      <w:r w:rsidRPr="000E5C48">
        <w:rPr>
          <w:b/>
          <w:bCs/>
          <w:sz w:val="18"/>
          <w:szCs w:val="20"/>
          <w:lang w:eastAsia="en-US"/>
        </w:rPr>
        <w:t>-20</w:t>
      </w:r>
      <w:r w:rsidR="00661105">
        <w:rPr>
          <w:b/>
          <w:bCs/>
          <w:sz w:val="18"/>
          <w:szCs w:val="20"/>
          <w:lang w:eastAsia="en-US"/>
        </w:rPr>
        <w:t>21</w:t>
      </w:r>
      <w:bookmarkEnd w:id="47"/>
    </w:p>
    <w:tbl>
      <w:tblPr>
        <w:tblStyle w:val="Srednjamrea3poudarek211"/>
        <w:tblW w:w="9109" w:type="dxa"/>
        <w:tblBorders>
          <w:top w:val="single" w:sz="18" w:space="0" w:color="195728"/>
          <w:bottom w:val="single" w:sz="18" w:space="0" w:color="195728"/>
          <w:right w:val="none" w:sz="0" w:space="0" w:color="auto"/>
          <w:insideH w:val="single" w:sz="18" w:space="0" w:color="195728"/>
          <w:insideV w:val="none" w:sz="0" w:space="0" w:color="auto"/>
        </w:tblBorders>
        <w:tblLook w:val="04A0" w:firstRow="1" w:lastRow="0" w:firstColumn="1" w:lastColumn="0" w:noHBand="0" w:noVBand="1"/>
      </w:tblPr>
      <w:tblGrid>
        <w:gridCol w:w="4100"/>
        <w:gridCol w:w="1411"/>
        <w:gridCol w:w="807"/>
        <w:gridCol w:w="358"/>
        <w:gridCol w:w="1304"/>
        <w:gridCol w:w="1112"/>
        <w:gridCol w:w="17"/>
      </w:tblGrid>
      <w:tr w:rsidR="003637A0" w:rsidRPr="000E5C48" w14:paraId="5182CB83" w14:textId="77777777" w:rsidTr="00E636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9" w:type="dxa"/>
            <w:gridSpan w:val="7"/>
            <w:tcBorders>
              <w:top w:val="single" w:sz="18" w:space="0" w:color="195728"/>
              <w:left w:val="nil"/>
              <w:bottom w:val="single" w:sz="12" w:space="0" w:color="195728"/>
              <w:right w:val="nil"/>
            </w:tcBorders>
            <w:shd w:val="clear" w:color="auto" w:fill="FFFFFF"/>
          </w:tcPr>
          <w:p w14:paraId="4EEF6858" w14:textId="147B7481" w:rsidR="003637A0" w:rsidRPr="000E5C48" w:rsidRDefault="003637A0" w:rsidP="00F35E6C">
            <w:pPr>
              <w:jc w:val="center"/>
              <w:rPr>
                <w:color w:val="195728"/>
                <w:sz w:val="18"/>
                <w:szCs w:val="18"/>
                <w:lang w:eastAsia="en-US"/>
              </w:rPr>
            </w:pPr>
            <w:r w:rsidRPr="000E5C48">
              <w:rPr>
                <w:color w:val="195728"/>
                <w:sz w:val="18"/>
                <w:szCs w:val="18"/>
                <w:lang w:eastAsia="en-US"/>
              </w:rPr>
              <w:t>Pregled načrtovanega obsega spodbud v obdobju 20</w:t>
            </w:r>
            <w:r w:rsidR="00661105">
              <w:rPr>
                <w:color w:val="195728"/>
                <w:sz w:val="18"/>
                <w:szCs w:val="18"/>
                <w:lang w:eastAsia="en-US"/>
              </w:rPr>
              <w:t>20</w:t>
            </w:r>
            <w:r w:rsidRPr="000E5C48">
              <w:rPr>
                <w:color w:val="195728"/>
                <w:sz w:val="18"/>
                <w:szCs w:val="18"/>
                <w:lang w:eastAsia="en-US"/>
              </w:rPr>
              <w:t>-20</w:t>
            </w:r>
            <w:r w:rsidR="00661105">
              <w:rPr>
                <w:color w:val="195728"/>
                <w:sz w:val="18"/>
                <w:szCs w:val="18"/>
                <w:lang w:eastAsia="en-US"/>
              </w:rPr>
              <w:t>21</w:t>
            </w:r>
          </w:p>
        </w:tc>
      </w:tr>
      <w:tr w:rsidR="00E9290A" w:rsidRPr="000E5C48" w14:paraId="2E37BB9D" w14:textId="77777777" w:rsidTr="00E9290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00" w:type="dxa"/>
            <w:vMerge w:val="restart"/>
            <w:tcBorders>
              <w:top w:val="single" w:sz="8" w:space="0" w:color="D9D9D9"/>
            </w:tcBorders>
            <w:shd w:val="clear" w:color="auto" w:fill="CCD1CD"/>
            <w:vAlign w:val="center"/>
          </w:tcPr>
          <w:p w14:paraId="21C64EBD" w14:textId="23D7801A" w:rsidR="00E9290A" w:rsidRPr="00B97147" w:rsidRDefault="00E9290A" w:rsidP="00F35E6C">
            <w:pPr>
              <w:rPr>
                <w:rFonts w:eastAsia="Calibri" w:cs="Arial"/>
                <w:color w:val="195728"/>
                <w:sz w:val="17"/>
                <w:szCs w:val="17"/>
                <w:lang w:eastAsia="en-US"/>
              </w:rPr>
            </w:pPr>
            <w:r w:rsidRPr="00B97147">
              <w:rPr>
                <w:color w:val="195728"/>
                <w:sz w:val="17"/>
                <w:szCs w:val="17"/>
                <w:lang w:eastAsia="en-US"/>
              </w:rPr>
              <w:t>Spodbude</w:t>
            </w:r>
          </w:p>
        </w:tc>
        <w:tc>
          <w:tcPr>
            <w:tcW w:w="5009" w:type="dxa"/>
            <w:gridSpan w:val="6"/>
            <w:tcBorders>
              <w:top w:val="single" w:sz="8" w:space="0" w:color="D9D9D9"/>
            </w:tcBorders>
            <w:shd w:val="clear" w:color="auto" w:fill="CCD1CD"/>
            <w:vAlign w:val="center"/>
          </w:tcPr>
          <w:p w14:paraId="4FC75C96" w14:textId="306760B4" w:rsidR="00E9290A" w:rsidRPr="00B97147" w:rsidRDefault="00E9290A" w:rsidP="00F35E6C">
            <w:pPr>
              <w:spacing w:line="288" w:lineRule="auto"/>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b/>
                <w:color w:val="195728"/>
                <w:sz w:val="17"/>
                <w:szCs w:val="17"/>
                <w:lang w:eastAsia="en-US"/>
              </w:rPr>
            </w:pPr>
            <w:r w:rsidRPr="00B97147">
              <w:rPr>
                <w:rFonts w:eastAsia="Calibri" w:cs="Arial"/>
                <w:b/>
                <w:color w:val="195728"/>
                <w:sz w:val="17"/>
                <w:szCs w:val="17"/>
                <w:lang w:eastAsia="en-US"/>
              </w:rPr>
              <w:t>Višina sredstev in št. projektov</w:t>
            </w:r>
          </w:p>
        </w:tc>
      </w:tr>
      <w:tr w:rsidR="00E9290A" w:rsidRPr="000E5C48" w14:paraId="55C586D8" w14:textId="77777777" w:rsidTr="00E9290A">
        <w:tc>
          <w:tcPr>
            <w:cnfStyle w:val="001000000000" w:firstRow="0" w:lastRow="0" w:firstColumn="1" w:lastColumn="0" w:oddVBand="0" w:evenVBand="0" w:oddHBand="0" w:evenHBand="0" w:firstRowFirstColumn="0" w:firstRowLastColumn="0" w:lastRowFirstColumn="0" w:lastRowLastColumn="0"/>
            <w:tcW w:w="4100" w:type="dxa"/>
            <w:vMerge/>
            <w:shd w:val="clear" w:color="auto" w:fill="CCD1CD"/>
            <w:vAlign w:val="center"/>
          </w:tcPr>
          <w:p w14:paraId="2B2536B3" w14:textId="2D39F778" w:rsidR="00E9290A" w:rsidRPr="00B97147" w:rsidRDefault="00E9290A" w:rsidP="00F35E6C">
            <w:pPr>
              <w:rPr>
                <w:color w:val="195728"/>
                <w:sz w:val="17"/>
                <w:szCs w:val="17"/>
                <w:lang w:eastAsia="en-US"/>
              </w:rPr>
            </w:pPr>
          </w:p>
        </w:tc>
        <w:tc>
          <w:tcPr>
            <w:tcW w:w="2218" w:type="dxa"/>
            <w:gridSpan w:val="2"/>
            <w:tcBorders>
              <w:top w:val="single" w:sz="8" w:space="0" w:color="D9D9D9"/>
              <w:bottom w:val="single" w:sz="8" w:space="0" w:color="CCD1CD"/>
            </w:tcBorders>
            <w:shd w:val="clear" w:color="auto" w:fill="FFFFFF"/>
          </w:tcPr>
          <w:p w14:paraId="4DB04180" w14:textId="24C5A80D" w:rsidR="00E9290A" w:rsidRPr="00B97147" w:rsidRDefault="00E9290A" w:rsidP="00F35E6C">
            <w:pPr>
              <w:spacing w:after="200" w:line="288" w:lineRule="auto"/>
              <w:contextualSpacing/>
              <w:jc w:val="center"/>
              <w:cnfStyle w:val="000000000000" w:firstRow="0" w:lastRow="0" w:firstColumn="0" w:lastColumn="0" w:oddVBand="0" w:evenVBand="0" w:oddHBand="0" w:evenHBand="0" w:firstRowFirstColumn="0" w:firstRowLastColumn="0" w:lastRowFirstColumn="0" w:lastRowLastColumn="0"/>
              <w:rPr>
                <w:rFonts w:eastAsia="Calibri" w:cs="Arial"/>
                <w:b/>
                <w:sz w:val="18"/>
                <w:szCs w:val="18"/>
                <w:lang w:eastAsia="en-US"/>
              </w:rPr>
            </w:pPr>
            <w:r w:rsidRPr="00B97147">
              <w:rPr>
                <w:rFonts w:eastAsia="Calibri" w:cs="Arial"/>
                <w:b/>
                <w:sz w:val="18"/>
                <w:szCs w:val="18"/>
                <w:lang w:eastAsia="en-US"/>
              </w:rPr>
              <w:t>2020</w:t>
            </w:r>
          </w:p>
        </w:tc>
        <w:tc>
          <w:tcPr>
            <w:tcW w:w="2791" w:type="dxa"/>
            <w:gridSpan w:val="4"/>
            <w:tcBorders>
              <w:top w:val="single" w:sz="8" w:space="0" w:color="D9D9D9"/>
              <w:bottom w:val="single" w:sz="8" w:space="0" w:color="CCD1CD"/>
            </w:tcBorders>
            <w:shd w:val="clear" w:color="auto" w:fill="FFFFFF"/>
          </w:tcPr>
          <w:p w14:paraId="7DCDA87C" w14:textId="79F76E72" w:rsidR="00E9290A" w:rsidRPr="00B97147" w:rsidRDefault="00E9290A" w:rsidP="00F35E6C">
            <w:pPr>
              <w:spacing w:after="200" w:line="288" w:lineRule="auto"/>
              <w:contextualSpacing/>
              <w:jc w:val="center"/>
              <w:cnfStyle w:val="000000000000" w:firstRow="0" w:lastRow="0" w:firstColumn="0" w:lastColumn="0" w:oddVBand="0" w:evenVBand="0" w:oddHBand="0" w:evenHBand="0" w:firstRowFirstColumn="0" w:firstRowLastColumn="0" w:lastRowFirstColumn="0" w:lastRowLastColumn="0"/>
              <w:rPr>
                <w:rFonts w:eastAsia="Calibri" w:cs="Arial"/>
                <w:b/>
                <w:sz w:val="18"/>
                <w:szCs w:val="18"/>
                <w:lang w:eastAsia="en-US"/>
              </w:rPr>
            </w:pPr>
            <w:r w:rsidRPr="00B97147">
              <w:rPr>
                <w:rFonts w:eastAsia="Calibri" w:cs="Arial"/>
                <w:b/>
                <w:sz w:val="18"/>
                <w:szCs w:val="18"/>
                <w:lang w:eastAsia="en-US"/>
              </w:rPr>
              <w:t>2021</w:t>
            </w:r>
          </w:p>
        </w:tc>
      </w:tr>
      <w:tr w:rsidR="00E9290A" w:rsidRPr="00B97147" w14:paraId="0CE6F551" w14:textId="77777777" w:rsidTr="00E9290A">
        <w:trPr>
          <w:gridAfter w:val="1"/>
          <w:cnfStyle w:val="000000100000" w:firstRow="0" w:lastRow="0" w:firstColumn="0" w:lastColumn="0" w:oddVBand="0" w:evenVBand="0" w:oddHBand="1" w:evenHBand="0" w:firstRowFirstColumn="0" w:firstRowLastColumn="0" w:lastRowFirstColumn="0" w:lastRowLastColumn="0"/>
          <w:wAfter w:w="17" w:type="dxa"/>
        </w:trPr>
        <w:tc>
          <w:tcPr>
            <w:cnfStyle w:val="001000000000" w:firstRow="0" w:lastRow="0" w:firstColumn="1" w:lastColumn="0" w:oddVBand="0" w:evenVBand="0" w:oddHBand="0" w:evenHBand="0" w:firstRowFirstColumn="0" w:firstRowLastColumn="0" w:lastRowFirstColumn="0" w:lastRowLastColumn="0"/>
            <w:tcW w:w="4100" w:type="dxa"/>
            <w:vMerge/>
            <w:tcBorders>
              <w:bottom w:val="single" w:sz="8" w:space="0" w:color="FFFFFF"/>
            </w:tcBorders>
            <w:shd w:val="clear" w:color="auto" w:fill="CCD1CD"/>
            <w:vAlign w:val="center"/>
          </w:tcPr>
          <w:p w14:paraId="15D2F898" w14:textId="77777777" w:rsidR="00E9290A" w:rsidRPr="00B97147" w:rsidRDefault="00E9290A" w:rsidP="00F35E6C">
            <w:pPr>
              <w:rPr>
                <w:color w:val="195728"/>
                <w:sz w:val="17"/>
                <w:szCs w:val="17"/>
                <w:lang w:eastAsia="en-US"/>
              </w:rPr>
            </w:pPr>
          </w:p>
        </w:tc>
        <w:tc>
          <w:tcPr>
            <w:tcW w:w="1411" w:type="dxa"/>
            <w:tcBorders>
              <w:top w:val="single" w:sz="8" w:space="0" w:color="CCD1CD"/>
              <w:bottom w:val="single" w:sz="8" w:space="0" w:color="CCD1CD"/>
            </w:tcBorders>
            <w:shd w:val="clear" w:color="auto" w:fill="auto"/>
            <w:vAlign w:val="center"/>
          </w:tcPr>
          <w:p w14:paraId="599796D0" w14:textId="0925F223" w:rsidR="00E9290A" w:rsidRPr="00B97147" w:rsidRDefault="0071684C" w:rsidP="00F35E6C">
            <w:pPr>
              <w:spacing w:after="200" w:line="288" w:lineRule="auto"/>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b/>
                <w:sz w:val="17"/>
                <w:szCs w:val="17"/>
                <w:lang w:eastAsia="en-US"/>
              </w:rPr>
            </w:pPr>
            <w:r>
              <w:rPr>
                <w:rFonts w:eastAsia="Calibri" w:cs="Arial"/>
                <w:b/>
                <w:sz w:val="17"/>
                <w:szCs w:val="17"/>
                <w:lang w:eastAsia="en-US"/>
              </w:rPr>
              <w:t>Sredstva</w:t>
            </w:r>
            <w:r w:rsidRPr="00B97147">
              <w:rPr>
                <w:rFonts w:eastAsia="Calibri" w:cs="Arial"/>
                <w:b/>
                <w:sz w:val="17"/>
                <w:szCs w:val="17"/>
                <w:lang w:eastAsia="en-US"/>
              </w:rPr>
              <w:t xml:space="preserve"> </w:t>
            </w:r>
            <w:r w:rsidR="00E9290A" w:rsidRPr="00B97147">
              <w:rPr>
                <w:rFonts w:eastAsia="Calibri" w:cs="Arial"/>
                <w:b/>
                <w:sz w:val="17"/>
                <w:szCs w:val="17"/>
                <w:lang w:eastAsia="en-US"/>
              </w:rPr>
              <w:t>v EUR</w:t>
            </w:r>
          </w:p>
        </w:tc>
        <w:tc>
          <w:tcPr>
            <w:tcW w:w="1165" w:type="dxa"/>
            <w:gridSpan w:val="2"/>
            <w:tcBorders>
              <w:top w:val="single" w:sz="8" w:space="0" w:color="CCD1CD"/>
              <w:bottom w:val="single" w:sz="8" w:space="0" w:color="CCD1CD"/>
            </w:tcBorders>
            <w:shd w:val="clear" w:color="auto" w:fill="auto"/>
            <w:vAlign w:val="center"/>
          </w:tcPr>
          <w:p w14:paraId="2781A13A" w14:textId="2EF77FCB" w:rsidR="00E9290A" w:rsidRPr="00B97147" w:rsidRDefault="00E9290A" w:rsidP="00F35E6C">
            <w:pPr>
              <w:spacing w:after="200" w:line="288" w:lineRule="auto"/>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b/>
                <w:sz w:val="17"/>
                <w:szCs w:val="17"/>
                <w:lang w:eastAsia="en-US"/>
              </w:rPr>
            </w:pPr>
            <w:r w:rsidRPr="00B97147">
              <w:rPr>
                <w:rFonts w:eastAsia="Calibri" w:cs="Arial"/>
                <w:b/>
                <w:sz w:val="17"/>
                <w:szCs w:val="17"/>
                <w:lang w:eastAsia="en-US"/>
              </w:rPr>
              <w:t>Št. projektov</w:t>
            </w:r>
          </w:p>
        </w:tc>
        <w:tc>
          <w:tcPr>
            <w:tcW w:w="1304" w:type="dxa"/>
            <w:tcBorders>
              <w:top w:val="single" w:sz="8" w:space="0" w:color="CCD1CD"/>
              <w:bottom w:val="single" w:sz="8" w:space="0" w:color="CCD1CD"/>
            </w:tcBorders>
            <w:shd w:val="clear" w:color="auto" w:fill="auto"/>
            <w:vAlign w:val="center"/>
          </w:tcPr>
          <w:p w14:paraId="3312E49F" w14:textId="5AAF58D5" w:rsidR="00E9290A" w:rsidRPr="00B97147" w:rsidRDefault="0071684C" w:rsidP="00F35E6C">
            <w:pPr>
              <w:spacing w:after="200" w:line="288" w:lineRule="auto"/>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b/>
                <w:sz w:val="17"/>
                <w:szCs w:val="17"/>
                <w:lang w:eastAsia="en-US"/>
              </w:rPr>
            </w:pPr>
            <w:r>
              <w:rPr>
                <w:rFonts w:eastAsia="Calibri" w:cs="Arial"/>
                <w:b/>
                <w:sz w:val="17"/>
                <w:szCs w:val="17"/>
                <w:lang w:eastAsia="en-US"/>
              </w:rPr>
              <w:t>Sredstva</w:t>
            </w:r>
            <w:r w:rsidRPr="00B97147">
              <w:rPr>
                <w:rFonts w:eastAsia="Calibri" w:cs="Arial"/>
                <w:b/>
                <w:sz w:val="17"/>
                <w:szCs w:val="17"/>
                <w:lang w:eastAsia="en-US"/>
              </w:rPr>
              <w:t xml:space="preserve"> </w:t>
            </w:r>
            <w:r w:rsidR="00E9290A" w:rsidRPr="00B97147">
              <w:rPr>
                <w:rFonts w:eastAsia="Calibri" w:cs="Arial"/>
                <w:b/>
                <w:sz w:val="17"/>
                <w:szCs w:val="17"/>
                <w:lang w:eastAsia="en-US"/>
              </w:rPr>
              <w:t>v EUR</w:t>
            </w:r>
          </w:p>
        </w:tc>
        <w:tc>
          <w:tcPr>
            <w:tcW w:w="1112" w:type="dxa"/>
            <w:tcBorders>
              <w:top w:val="single" w:sz="8" w:space="0" w:color="CCD1CD"/>
              <w:bottom w:val="single" w:sz="8" w:space="0" w:color="CCD1CD"/>
            </w:tcBorders>
            <w:shd w:val="clear" w:color="auto" w:fill="auto"/>
            <w:vAlign w:val="center"/>
          </w:tcPr>
          <w:p w14:paraId="76D9643A" w14:textId="438D66CF" w:rsidR="00E9290A" w:rsidRPr="00B97147" w:rsidRDefault="00E9290A" w:rsidP="00F35E6C">
            <w:pPr>
              <w:spacing w:after="200" w:line="288" w:lineRule="auto"/>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b/>
                <w:sz w:val="17"/>
                <w:szCs w:val="17"/>
                <w:lang w:eastAsia="en-US"/>
              </w:rPr>
            </w:pPr>
            <w:r w:rsidRPr="00B97147">
              <w:rPr>
                <w:rFonts w:eastAsia="Calibri" w:cs="Arial"/>
                <w:b/>
                <w:sz w:val="17"/>
                <w:szCs w:val="17"/>
                <w:lang w:eastAsia="en-US"/>
              </w:rPr>
              <w:t>Št. projektov</w:t>
            </w:r>
          </w:p>
        </w:tc>
      </w:tr>
      <w:tr w:rsidR="003637A0" w:rsidRPr="000E5C48" w14:paraId="518F1E8F" w14:textId="77777777" w:rsidTr="007E0D3E">
        <w:tc>
          <w:tcPr>
            <w:cnfStyle w:val="001000000000" w:firstRow="0" w:lastRow="0" w:firstColumn="1" w:lastColumn="0" w:oddVBand="0" w:evenVBand="0" w:oddHBand="0" w:evenHBand="0" w:firstRowFirstColumn="0" w:firstRowLastColumn="0" w:lastRowFirstColumn="0" w:lastRowLastColumn="0"/>
            <w:tcW w:w="4100" w:type="dxa"/>
            <w:tcBorders>
              <w:top w:val="single" w:sz="8" w:space="0" w:color="FFFFFF"/>
              <w:bottom w:val="single" w:sz="8" w:space="0" w:color="FFFFFF" w:themeColor="background1"/>
            </w:tcBorders>
            <w:shd w:val="clear" w:color="auto" w:fill="CCD1CD"/>
            <w:vAlign w:val="center"/>
          </w:tcPr>
          <w:p w14:paraId="135DDBCD" w14:textId="77777777" w:rsidR="003637A0" w:rsidRPr="00B97147" w:rsidRDefault="003637A0" w:rsidP="00F35E6C">
            <w:pPr>
              <w:spacing w:after="40"/>
              <w:rPr>
                <w:color w:val="195728"/>
                <w:sz w:val="17"/>
                <w:szCs w:val="17"/>
                <w:lang w:eastAsia="en-US"/>
              </w:rPr>
            </w:pPr>
          </w:p>
        </w:tc>
        <w:tc>
          <w:tcPr>
            <w:tcW w:w="5009" w:type="dxa"/>
            <w:gridSpan w:val="6"/>
            <w:tcBorders>
              <w:top w:val="single" w:sz="8" w:space="0" w:color="FFFFFF"/>
              <w:bottom w:val="single" w:sz="8" w:space="0" w:color="CCD1CD"/>
            </w:tcBorders>
            <w:shd w:val="clear" w:color="auto" w:fill="CCD1CD"/>
            <w:vAlign w:val="center"/>
          </w:tcPr>
          <w:p w14:paraId="12C603DE" w14:textId="77777777" w:rsidR="003637A0" w:rsidRPr="00B97147" w:rsidRDefault="003637A0" w:rsidP="00F35E6C">
            <w:pPr>
              <w:contextualSpacing/>
              <w:jc w:val="center"/>
              <w:cnfStyle w:val="000000000000" w:firstRow="0" w:lastRow="0" w:firstColumn="0" w:lastColumn="0" w:oddVBand="0" w:evenVBand="0" w:oddHBand="0" w:evenHBand="0" w:firstRowFirstColumn="0" w:firstRowLastColumn="0" w:lastRowFirstColumn="0" w:lastRowLastColumn="0"/>
              <w:rPr>
                <w:rFonts w:eastAsia="Calibri" w:cs="Arial"/>
                <w:b/>
                <w:sz w:val="17"/>
                <w:szCs w:val="17"/>
                <w:lang w:eastAsia="en-US"/>
              </w:rPr>
            </w:pPr>
            <w:r w:rsidRPr="00B97147">
              <w:rPr>
                <w:rFonts w:eastAsia="Calibri" w:cs="Arial"/>
                <w:b/>
                <w:color w:val="00B050"/>
                <w:sz w:val="17"/>
                <w:szCs w:val="17"/>
                <w:lang w:eastAsia="en-US"/>
              </w:rPr>
              <w:t>Sredstva namenskega premoženja Sklada</w:t>
            </w:r>
          </w:p>
        </w:tc>
      </w:tr>
      <w:tr w:rsidR="00E6364C" w:rsidRPr="000E5C48" w14:paraId="66470163" w14:textId="77777777" w:rsidTr="007E0D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0" w:type="dxa"/>
            <w:tcBorders>
              <w:top w:val="single" w:sz="8" w:space="0" w:color="FFFFFF" w:themeColor="background1"/>
              <w:bottom w:val="single" w:sz="8" w:space="0" w:color="FFFFFF" w:themeColor="background1"/>
            </w:tcBorders>
            <w:shd w:val="clear" w:color="auto" w:fill="CCD1CD"/>
            <w:vAlign w:val="center"/>
          </w:tcPr>
          <w:p w14:paraId="0EA5B5B6" w14:textId="516FD325" w:rsidR="003637A0" w:rsidRPr="00B97147" w:rsidRDefault="003637A0" w:rsidP="00B029E5">
            <w:pPr>
              <w:spacing w:after="40"/>
              <w:rPr>
                <w:color w:val="195728"/>
                <w:sz w:val="16"/>
                <w:szCs w:val="16"/>
                <w:lang w:eastAsia="en-US"/>
              </w:rPr>
            </w:pPr>
            <w:r w:rsidRPr="00B97147">
              <w:rPr>
                <w:color w:val="195728"/>
                <w:sz w:val="16"/>
                <w:szCs w:val="16"/>
                <w:lang w:eastAsia="en-US"/>
              </w:rPr>
              <w:t>Program B: PODJETNIŠTVO</w:t>
            </w:r>
          </w:p>
        </w:tc>
        <w:tc>
          <w:tcPr>
            <w:tcW w:w="1411" w:type="dxa"/>
            <w:tcBorders>
              <w:top w:val="single" w:sz="8" w:space="0" w:color="CCD1CD"/>
              <w:bottom w:val="single" w:sz="8" w:space="0" w:color="D9D9D9"/>
            </w:tcBorders>
            <w:shd w:val="clear" w:color="auto" w:fill="auto"/>
            <w:vAlign w:val="center"/>
          </w:tcPr>
          <w:p w14:paraId="0638B640" w14:textId="5904B8D0" w:rsidR="003637A0" w:rsidRPr="00DE237A" w:rsidRDefault="00B029E5" w:rsidP="00F35E6C">
            <w:pPr>
              <w:contextualSpacing/>
              <w:jc w:val="right"/>
              <w:cnfStyle w:val="000000100000" w:firstRow="0" w:lastRow="0" w:firstColumn="0" w:lastColumn="0" w:oddVBand="0" w:evenVBand="0" w:oddHBand="1" w:evenHBand="0" w:firstRowFirstColumn="0" w:firstRowLastColumn="0" w:lastRowFirstColumn="0" w:lastRowLastColumn="0"/>
              <w:rPr>
                <w:rFonts w:eastAsia="Calibri" w:cs="Arial"/>
                <w:sz w:val="17"/>
                <w:szCs w:val="17"/>
                <w:lang w:eastAsia="en-US"/>
              </w:rPr>
            </w:pPr>
            <w:r w:rsidRPr="00DE237A">
              <w:rPr>
                <w:rFonts w:eastAsia="Calibri" w:cs="Arial"/>
                <w:sz w:val="17"/>
                <w:szCs w:val="17"/>
                <w:lang w:eastAsia="en-US"/>
              </w:rPr>
              <w:t>6</w:t>
            </w:r>
            <w:r w:rsidR="003637A0" w:rsidRPr="00DE237A">
              <w:rPr>
                <w:rFonts w:eastAsia="Calibri" w:cs="Arial"/>
                <w:sz w:val="17"/>
                <w:szCs w:val="17"/>
                <w:lang w:eastAsia="en-US"/>
              </w:rPr>
              <w:t>.000.000</w:t>
            </w:r>
            <w:r w:rsidRPr="00DE237A">
              <w:rPr>
                <w:rFonts w:eastAsia="Calibri" w:cs="Arial"/>
                <w:sz w:val="17"/>
                <w:szCs w:val="17"/>
                <w:lang w:eastAsia="en-US"/>
              </w:rPr>
              <w:t>,00</w:t>
            </w:r>
          </w:p>
        </w:tc>
        <w:tc>
          <w:tcPr>
            <w:tcW w:w="1165" w:type="dxa"/>
            <w:gridSpan w:val="2"/>
            <w:tcBorders>
              <w:top w:val="single" w:sz="8" w:space="0" w:color="CCD1CD"/>
              <w:bottom w:val="single" w:sz="8" w:space="0" w:color="D9D9D9"/>
            </w:tcBorders>
            <w:shd w:val="clear" w:color="auto" w:fill="auto"/>
            <w:vAlign w:val="center"/>
          </w:tcPr>
          <w:p w14:paraId="48B47264" w14:textId="73C89383" w:rsidR="003637A0" w:rsidRPr="00DE237A" w:rsidRDefault="00295CDC" w:rsidP="00445822">
            <w:pPr>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sz w:val="17"/>
                <w:szCs w:val="17"/>
                <w:lang w:eastAsia="en-US"/>
              </w:rPr>
            </w:pPr>
            <w:r w:rsidRPr="00DE237A">
              <w:rPr>
                <w:rFonts w:eastAsia="Calibri" w:cs="Arial"/>
                <w:sz w:val="17"/>
                <w:szCs w:val="17"/>
                <w:lang w:eastAsia="en-US"/>
              </w:rPr>
              <w:t>20</w:t>
            </w:r>
          </w:p>
        </w:tc>
        <w:tc>
          <w:tcPr>
            <w:tcW w:w="1304" w:type="dxa"/>
            <w:tcBorders>
              <w:top w:val="single" w:sz="8" w:space="0" w:color="CCD1CD"/>
              <w:bottom w:val="single" w:sz="8" w:space="0" w:color="D9D9D9"/>
            </w:tcBorders>
            <w:shd w:val="clear" w:color="auto" w:fill="auto"/>
            <w:vAlign w:val="center"/>
          </w:tcPr>
          <w:p w14:paraId="4D95488F" w14:textId="135B207A" w:rsidR="003637A0" w:rsidRPr="00DE237A" w:rsidRDefault="00B029E5" w:rsidP="00F35E6C">
            <w:pPr>
              <w:contextualSpacing/>
              <w:jc w:val="right"/>
              <w:cnfStyle w:val="000000100000" w:firstRow="0" w:lastRow="0" w:firstColumn="0" w:lastColumn="0" w:oddVBand="0" w:evenVBand="0" w:oddHBand="1" w:evenHBand="0" w:firstRowFirstColumn="0" w:firstRowLastColumn="0" w:lastRowFirstColumn="0" w:lastRowLastColumn="0"/>
              <w:rPr>
                <w:rFonts w:eastAsia="Calibri" w:cs="Arial"/>
                <w:sz w:val="17"/>
                <w:szCs w:val="17"/>
                <w:lang w:eastAsia="en-US"/>
              </w:rPr>
            </w:pPr>
            <w:r w:rsidRPr="00DE237A">
              <w:rPr>
                <w:rFonts w:eastAsia="Calibri" w:cs="Arial"/>
                <w:sz w:val="17"/>
                <w:szCs w:val="17"/>
                <w:lang w:eastAsia="en-US"/>
              </w:rPr>
              <w:t>7</w:t>
            </w:r>
            <w:r w:rsidR="003637A0" w:rsidRPr="00DE237A">
              <w:rPr>
                <w:rFonts w:eastAsia="Calibri" w:cs="Arial"/>
                <w:sz w:val="17"/>
                <w:szCs w:val="17"/>
                <w:lang w:eastAsia="en-US"/>
              </w:rPr>
              <w:t>.000.000</w:t>
            </w:r>
            <w:r w:rsidRPr="00DE237A">
              <w:rPr>
                <w:rFonts w:eastAsia="Calibri" w:cs="Arial"/>
                <w:sz w:val="17"/>
                <w:szCs w:val="17"/>
                <w:lang w:eastAsia="en-US"/>
              </w:rPr>
              <w:t>,00</w:t>
            </w:r>
          </w:p>
        </w:tc>
        <w:tc>
          <w:tcPr>
            <w:tcW w:w="1129" w:type="dxa"/>
            <w:gridSpan w:val="2"/>
            <w:tcBorders>
              <w:top w:val="single" w:sz="8" w:space="0" w:color="CCD1CD"/>
              <w:bottom w:val="single" w:sz="8" w:space="0" w:color="D9D9D9"/>
            </w:tcBorders>
            <w:shd w:val="clear" w:color="auto" w:fill="auto"/>
            <w:vAlign w:val="center"/>
          </w:tcPr>
          <w:p w14:paraId="730D74CE" w14:textId="70D00AE3" w:rsidR="003637A0" w:rsidRPr="00DE237A" w:rsidRDefault="00295CDC" w:rsidP="00445822">
            <w:pPr>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sz w:val="17"/>
                <w:szCs w:val="17"/>
                <w:lang w:eastAsia="en-US"/>
              </w:rPr>
            </w:pPr>
            <w:r w:rsidRPr="00DE237A">
              <w:rPr>
                <w:rFonts w:eastAsia="Calibri" w:cs="Arial"/>
                <w:sz w:val="17"/>
                <w:szCs w:val="17"/>
                <w:lang w:eastAsia="en-US"/>
              </w:rPr>
              <w:t>25</w:t>
            </w:r>
          </w:p>
        </w:tc>
      </w:tr>
      <w:tr w:rsidR="00E6364C" w:rsidRPr="000E5C48" w14:paraId="2AFF1ABA" w14:textId="77777777" w:rsidTr="000A0E0B">
        <w:tc>
          <w:tcPr>
            <w:cnfStyle w:val="001000000000" w:firstRow="0" w:lastRow="0" w:firstColumn="1" w:lastColumn="0" w:oddVBand="0" w:evenVBand="0" w:oddHBand="0" w:evenHBand="0" w:firstRowFirstColumn="0" w:firstRowLastColumn="0" w:lastRowFirstColumn="0" w:lastRowLastColumn="0"/>
            <w:tcW w:w="4100" w:type="dxa"/>
            <w:tcBorders>
              <w:top w:val="single" w:sz="8" w:space="0" w:color="FFFFFF" w:themeColor="background1"/>
              <w:bottom w:val="single" w:sz="8" w:space="0" w:color="FFFFFF" w:themeColor="background1"/>
            </w:tcBorders>
            <w:shd w:val="clear" w:color="auto" w:fill="CCD1CD"/>
            <w:vAlign w:val="center"/>
          </w:tcPr>
          <w:p w14:paraId="0D401801" w14:textId="1B88531A" w:rsidR="003637A0" w:rsidRPr="00B97147" w:rsidRDefault="003637A0" w:rsidP="00B029E5">
            <w:pPr>
              <w:spacing w:after="40"/>
              <w:rPr>
                <w:color w:val="195728"/>
                <w:sz w:val="16"/>
                <w:szCs w:val="16"/>
                <w:lang w:eastAsia="en-US"/>
              </w:rPr>
            </w:pPr>
            <w:r w:rsidRPr="00B97147">
              <w:rPr>
                <w:color w:val="195728"/>
                <w:sz w:val="16"/>
                <w:szCs w:val="16"/>
                <w:lang w:eastAsia="en-US"/>
              </w:rPr>
              <w:t>Program C: OBČINE</w:t>
            </w:r>
          </w:p>
        </w:tc>
        <w:tc>
          <w:tcPr>
            <w:tcW w:w="1411" w:type="dxa"/>
            <w:tcBorders>
              <w:top w:val="single" w:sz="8" w:space="0" w:color="D9D9D9"/>
              <w:bottom w:val="single" w:sz="8" w:space="0" w:color="D9D9D9"/>
            </w:tcBorders>
            <w:shd w:val="clear" w:color="auto" w:fill="auto"/>
            <w:vAlign w:val="center"/>
          </w:tcPr>
          <w:p w14:paraId="6EE5A039" w14:textId="7CC0B991" w:rsidR="003637A0" w:rsidRPr="00DE237A" w:rsidRDefault="007945E9" w:rsidP="00F35E6C">
            <w:pPr>
              <w:contextualSpacing/>
              <w:jc w:val="right"/>
              <w:cnfStyle w:val="000000000000" w:firstRow="0" w:lastRow="0" w:firstColumn="0" w:lastColumn="0" w:oddVBand="0" w:evenVBand="0" w:oddHBand="0" w:evenHBand="0" w:firstRowFirstColumn="0" w:firstRowLastColumn="0" w:lastRowFirstColumn="0" w:lastRowLastColumn="0"/>
              <w:rPr>
                <w:rFonts w:eastAsia="Calibri" w:cs="Arial"/>
                <w:sz w:val="17"/>
                <w:szCs w:val="17"/>
                <w:lang w:eastAsia="en-US"/>
              </w:rPr>
            </w:pPr>
            <w:r>
              <w:rPr>
                <w:rFonts w:eastAsia="Calibri" w:cs="Arial"/>
                <w:sz w:val="17"/>
                <w:szCs w:val="17"/>
                <w:lang w:eastAsia="en-US"/>
              </w:rPr>
              <w:t>10</w:t>
            </w:r>
            <w:r w:rsidR="003637A0" w:rsidRPr="00DE237A">
              <w:rPr>
                <w:rFonts w:eastAsia="Calibri" w:cs="Arial"/>
                <w:sz w:val="17"/>
                <w:szCs w:val="17"/>
                <w:lang w:eastAsia="en-US"/>
              </w:rPr>
              <w:t>.000.000</w:t>
            </w:r>
            <w:r w:rsidR="00B029E5" w:rsidRPr="00DE237A">
              <w:rPr>
                <w:rFonts w:eastAsia="Calibri" w:cs="Arial"/>
                <w:sz w:val="17"/>
                <w:szCs w:val="17"/>
                <w:lang w:eastAsia="en-US"/>
              </w:rPr>
              <w:t>,00</w:t>
            </w:r>
          </w:p>
        </w:tc>
        <w:tc>
          <w:tcPr>
            <w:tcW w:w="1165" w:type="dxa"/>
            <w:gridSpan w:val="2"/>
            <w:tcBorders>
              <w:top w:val="single" w:sz="8" w:space="0" w:color="D9D9D9"/>
              <w:bottom w:val="single" w:sz="8" w:space="0" w:color="D9D9D9"/>
            </w:tcBorders>
            <w:shd w:val="clear" w:color="auto" w:fill="auto"/>
            <w:vAlign w:val="center"/>
          </w:tcPr>
          <w:p w14:paraId="7A409DF2" w14:textId="089BDFD9" w:rsidR="003637A0" w:rsidRPr="00DE237A" w:rsidRDefault="00295CDC" w:rsidP="00445822">
            <w:pPr>
              <w:contextualSpacing/>
              <w:jc w:val="center"/>
              <w:cnfStyle w:val="000000000000" w:firstRow="0" w:lastRow="0" w:firstColumn="0" w:lastColumn="0" w:oddVBand="0" w:evenVBand="0" w:oddHBand="0" w:evenHBand="0" w:firstRowFirstColumn="0" w:firstRowLastColumn="0" w:lastRowFirstColumn="0" w:lastRowLastColumn="0"/>
              <w:rPr>
                <w:rFonts w:eastAsia="Calibri" w:cs="Arial"/>
                <w:sz w:val="17"/>
                <w:szCs w:val="17"/>
                <w:lang w:eastAsia="en-US"/>
              </w:rPr>
            </w:pPr>
            <w:r w:rsidRPr="00DE237A">
              <w:rPr>
                <w:rFonts w:eastAsia="Calibri" w:cs="Arial"/>
                <w:sz w:val="17"/>
                <w:szCs w:val="17"/>
                <w:lang w:eastAsia="en-US"/>
              </w:rPr>
              <w:t>2</w:t>
            </w:r>
            <w:r w:rsidR="007945E9">
              <w:rPr>
                <w:rFonts w:eastAsia="Calibri" w:cs="Arial"/>
                <w:sz w:val="17"/>
                <w:szCs w:val="17"/>
                <w:lang w:eastAsia="en-US"/>
              </w:rPr>
              <w:t>5</w:t>
            </w:r>
          </w:p>
        </w:tc>
        <w:tc>
          <w:tcPr>
            <w:tcW w:w="1304" w:type="dxa"/>
            <w:tcBorders>
              <w:top w:val="single" w:sz="8" w:space="0" w:color="D9D9D9"/>
              <w:bottom w:val="single" w:sz="8" w:space="0" w:color="D9D9D9"/>
            </w:tcBorders>
            <w:shd w:val="clear" w:color="auto" w:fill="auto"/>
            <w:vAlign w:val="center"/>
          </w:tcPr>
          <w:p w14:paraId="1BF834D8" w14:textId="48FC6EE5" w:rsidR="003637A0" w:rsidRPr="00DE237A" w:rsidRDefault="00B029E5" w:rsidP="00F35E6C">
            <w:pPr>
              <w:contextualSpacing/>
              <w:jc w:val="right"/>
              <w:cnfStyle w:val="000000000000" w:firstRow="0" w:lastRow="0" w:firstColumn="0" w:lastColumn="0" w:oddVBand="0" w:evenVBand="0" w:oddHBand="0" w:evenHBand="0" w:firstRowFirstColumn="0" w:firstRowLastColumn="0" w:lastRowFirstColumn="0" w:lastRowLastColumn="0"/>
              <w:rPr>
                <w:rFonts w:eastAsia="Calibri" w:cs="Arial"/>
                <w:sz w:val="17"/>
                <w:szCs w:val="17"/>
                <w:lang w:eastAsia="en-US"/>
              </w:rPr>
            </w:pPr>
            <w:r w:rsidRPr="00DE237A">
              <w:rPr>
                <w:rFonts w:eastAsia="Calibri" w:cs="Arial"/>
                <w:sz w:val="17"/>
                <w:szCs w:val="17"/>
                <w:lang w:eastAsia="en-US"/>
              </w:rPr>
              <w:t>7.000.000,00</w:t>
            </w:r>
          </w:p>
        </w:tc>
        <w:tc>
          <w:tcPr>
            <w:tcW w:w="1129" w:type="dxa"/>
            <w:gridSpan w:val="2"/>
            <w:tcBorders>
              <w:top w:val="single" w:sz="8" w:space="0" w:color="D9D9D9"/>
              <w:bottom w:val="single" w:sz="8" w:space="0" w:color="D9D9D9"/>
            </w:tcBorders>
            <w:shd w:val="clear" w:color="auto" w:fill="auto"/>
            <w:vAlign w:val="center"/>
          </w:tcPr>
          <w:p w14:paraId="1C0FF38D" w14:textId="15D4C826" w:rsidR="003637A0" w:rsidRPr="00DE237A" w:rsidRDefault="00295CDC" w:rsidP="00445822">
            <w:pPr>
              <w:contextualSpacing/>
              <w:jc w:val="center"/>
              <w:cnfStyle w:val="000000000000" w:firstRow="0" w:lastRow="0" w:firstColumn="0" w:lastColumn="0" w:oddVBand="0" w:evenVBand="0" w:oddHBand="0" w:evenHBand="0" w:firstRowFirstColumn="0" w:firstRowLastColumn="0" w:lastRowFirstColumn="0" w:lastRowLastColumn="0"/>
              <w:rPr>
                <w:rFonts w:eastAsia="Calibri" w:cs="Arial"/>
                <w:sz w:val="17"/>
                <w:szCs w:val="17"/>
                <w:lang w:eastAsia="en-US"/>
              </w:rPr>
            </w:pPr>
            <w:r w:rsidRPr="00DE237A">
              <w:rPr>
                <w:rFonts w:eastAsia="Calibri" w:cs="Arial"/>
                <w:sz w:val="17"/>
                <w:szCs w:val="17"/>
                <w:lang w:eastAsia="en-US"/>
              </w:rPr>
              <w:t>25</w:t>
            </w:r>
          </w:p>
        </w:tc>
      </w:tr>
      <w:tr w:rsidR="00E6364C" w:rsidRPr="000E5C48" w14:paraId="0B51CB55" w14:textId="77777777" w:rsidTr="00EC05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0" w:type="dxa"/>
            <w:tcBorders>
              <w:top w:val="single" w:sz="8" w:space="0" w:color="FFFFFF" w:themeColor="background1"/>
              <w:bottom w:val="single" w:sz="8" w:space="0" w:color="FFFFFF" w:themeColor="background1"/>
            </w:tcBorders>
            <w:shd w:val="clear" w:color="auto" w:fill="CCD1CD"/>
            <w:vAlign w:val="center"/>
          </w:tcPr>
          <w:p w14:paraId="1D5B87CF" w14:textId="19DAB298" w:rsidR="003637A0" w:rsidRPr="00B97147" w:rsidRDefault="003637A0" w:rsidP="00B029E5">
            <w:pPr>
              <w:spacing w:after="40"/>
              <w:rPr>
                <w:color w:val="195728"/>
                <w:sz w:val="16"/>
                <w:szCs w:val="16"/>
                <w:lang w:eastAsia="en-US"/>
              </w:rPr>
            </w:pPr>
            <w:r w:rsidRPr="00B97147">
              <w:rPr>
                <w:color w:val="195728"/>
                <w:sz w:val="16"/>
                <w:szCs w:val="16"/>
                <w:lang w:eastAsia="en-US"/>
              </w:rPr>
              <w:t>Program A: KMETIJSTVO IN GOZDARSTVO</w:t>
            </w:r>
          </w:p>
        </w:tc>
        <w:tc>
          <w:tcPr>
            <w:tcW w:w="1411" w:type="dxa"/>
            <w:tcBorders>
              <w:top w:val="single" w:sz="8" w:space="0" w:color="D9D9D9"/>
              <w:bottom w:val="single" w:sz="8" w:space="0" w:color="D9D9D9"/>
            </w:tcBorders>
            <w:shd w:val="clear" w:color="auto" w:fill="auto"/>
            <w:vAlign w:val="center"/>
          </w:tcPr>
          <w:p w14:paraId="5B75D49B" w14:textId="35800028" w:rsidR="003637A0" w:rsidRPr="00DE237A" w:rsidRDefault="003637A0" w:rsidP="00F35E6C">
            <w:pPr>
              <w:contextualSpacing/>
              <w:jc w:val="right"/>
              <w:cnfStyle w:val="000000100000" w:firstRow="0" w:lastRow="0" w:firstColumn="0" w:lastColumn="0" w:oddVBand="0" w:evenVBand="0" w:oddHBand="1" w:evenHBand="0" w:firstRowFirstColumn="0" w:firstRowLastColumn="0" w:lastRowFirstColumn="0" w:lastRowLastColumn="0"/>
              <w:rPr>
                <w:rFonts w:eastAsia="Calibri" w:cs="Arial"/>
                <w:sz w:val="17"/>
                <w:szCs w:val="17"/>
                <w:lang w:eastAsia="en-US"/>
              </w:rPr>
            </w:pPr>
            <w:r w:rsidRPr="00DE237A">
              <w:rPr>
                <w:rFonts w:eastAsia="Calibri" w:cs="Arial"/>
                <w:sz w:val="17"/>
                <w:szCs w:val="17"/>
                <w:lang w:eastAsia="en-US"/>
              </w:rPr>
              <w:t>9.000.000</w:t>
            </w:r>
            <w:r w:rsidR="00B029E5" w:rsidRPr="00DE237A">
              <w:rPr>
                <w:rFonts w:eastAsia="Calibri" w:cs="Arial"/>
                <w:sz w:val="17"/>
                <w:szCs w:val="17"/>
                <w:lang w:eastAsia="en-US"/>
              </w:rPr>
              <w:t>,00</w:t>
            </w:r>
          </w:p>
        </w:tc>
        <w:tc>
          <w:tcPr>
            <w:tcW w:w="1165" w:type="dxa"/>
            <w:gridSpan w:val="2"/>
            <w:tcBorders>
              <w:top w:val="single" w:sz="8" w:space="0" w:color="D9D9D9"/>
              <w:bottom w:val="single" w:sz="8" w:space="0" w:color="D9D9D9"/>
            </w:tcBorders>
            <w:shd w:val="clear" w:color="auto" w:fill="auto"/>
            <w:vAlign w:val="center"/>
          </w:tcPr>
          <w:p w14:paraId="526A384B" w14:textId="1F0F0F15" w:rsidR="003637A0" w:rsidRPr="00DE237A" w:rsidRDefault="00295CDC" w:rsidP="00445822">
            <w:pPr>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sz w:val="17"/>
                <w:szCs w:val="17"/>
                <w:lang w:eastAsia="en-US"/>
              </w:rPr>
            </w:pPr>
            <w:r w:rsidRPr="00DE237A">
              <w:rPr>
                <w:rFonts w:eastAsia="Calibri" w:cs="Arial"/>
                <w:sz w:val="17"/>
                <w:szCs w:val="17"/>
                <w:lang w:eastAsia="en-US"/>
              </w:rPr>
              <w:t>70</w:t>
            </w:r>
          </w:p>
        </w:tc>
        <w:tc>
          <w:tcPr>
            <w:tcW w:w="1304" w:type="dxa"/>
            <w:tcBorders>
              <w:top w:val="single" w:sz="8" w:space="0" w:color="D9D9D9"/>
              <w:bottom w:val="single" w:sz="8" w:space="0" w:color="D9D9D9"/>
            </w:tcBorders>
            <w:shd w:val="clear" w:color="auto" w:fill="auto"/>
            <w:vAlign w:val="center"/>
          </w:tcPr>
          <w:p w14:paraId="4FFE63FF" w14:textId="6396DB74" w:rsidR="003637A0" w:rsidRPr="00DE237A" w:rsidRDefault="00B029E5" w:rsidP="00F35E6C">
            <w:pPr>
              <w:contextualSpacing/>
              <w:jc w:val="right"/>
              <w:cnfStyle w:val="000000100000" w:firstRow="0" w:lastRow="0" w:firstColumn="0" w:lastColumn="0" w:oddVBand="0" w:evenVBand="0" w:oddHBand="1" w:evenHBand="0" w:firstRowFirstColumn="0" w:firstRowLastColumn="0" w:lastRowFirstColumn="0" w:lastRowLastColumn="0"/>
              <w:rPr>
                <w:rFonts w:eastAsia="Calibri" w:cs="Arial"/>
                <w:sz w:val="17"/>
                <w:szCs w:val="17"/>
                <w:lang w:eastAsia="en-US"/>
              </w:rPr>
            </w:pPr>
            <w:r w:rsidRPr="00DE237A">
              <w:rPr>
                <w:rFonts w:eastAsia="Calibri" w:cs="Arial"/>
                <w:sz w:val="17"/>
                <w:szCs w:val="17"/>
                <w:lang w:eastAsia="en-US"/>
              </w:rPr>
              <w:t>8</w:t>
            </w:r>
            <w:r w:rsidR="003637A0" w:rsidRPr="00DE237A">
              <w:rPr>
                <w:rFonts w:eastAsia="Calibri" w:cs="Arial"/>
                <w:sz w:val="17"/>
                <w:szCs w:val="17"/>
                <w:lang w:eastAsia="en-US"/>
              </w:rPr>
              <w:t>.000.000</w:t>
            </w:r>
            <w:r w:rsidRPr="00DE237A">
              <w:rPr>
                <w:rFonts w:eastAsia="Calibri" w:cs="Arial"/>
                <w:sz w:val="17"/>
                <w:szCs w:val="17"/>
                <w:lang w:eastAsia="en-US"/>
              </w:rPr>
              <w:t>,00</w:t>
            </w:r>
          </w:p>
        </w:tc>
        <w:tc>
          <w:tcPr>
            <w:tcW w:w="1129" w:type="dxa"/>
            <w:gridSpan w:val="2"/>
            <w:tcBorders>
              <w:top w:val="single" w:sz="8" w:space="0" w:color="D9D9D9"/>
              <w:bottom w:val="single" w:sz="8" w:space="0" w:color="D9D9D9"/>
            </w:tcBorders>
            <w:shd w:val="clear" w:color="auto" w:fill="auto"/>
            <w:vAlign w:val="center"/>
          </w:tcPr>
          <w:p w14:paraId="6D4F03CD" w14:textId="1FC251BA" w:rsidR="003637A0" w:rsidRPr="00DE237A" w:rsidRDefault="00295CDC" w:rsidP="00445822">
            <w:pPr>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sz w:val="17"/>
                <w:szCs w:val="17"/>
                <w:lang w:eastAsia="en-US"/>
              </w:rPr>
            </w:pPr>
            <w:r w:rsidRPr="00DE237A">
              <w:rPr>
                <w:rFonts w:eastAsia="Calibri" w:cs="Arial"/>
                <w:sz w:val="17"/>
                <w:szCs w:val="17"/>
                <w:lang w:eastAsia="en-US"/>
              </w:rPr>
              <w:t>60</w:t>
            </w:r>
          </w:p>
        </w:tc>
      </w:tr>
      <w:tr w:rsidR="00E6364C" w:rsidRPr="000E5C48" w14:paraId="432620A6" w14:textId="77777777" w:rsidTr="00EC05E1">
        <w:tc>
          <w:tcPr>
            <w:cnfStyle w:val="001000000000" w:firstRow="0" w:lastRow="0" w:firstColumn="1" w:lastColumn="0" w:oddVBand="0" w:evenVBand="0" w:oddHBand="0" w:evenHBand="0" w:firstRowFirstColumn="0" w:firstRowLastColumn="0" w:lastRowFirstColumn="0" w:lastRowLastColumn="0"/>
            <w:tcW w:w="4100" w:type="dxa"/>
            <w:tcBorders>
              <w:top w:val="single" w:sz="8" w:space="0" w:color="FFFFFF" w:themeColor="background1"/>
            </w:tcBorders>
            <w:shd w:val="clear" w:color="auto" w:fill="CCD1CD"/>
            <w:vAlign w:val="center"/>
          </w:tcPr>
          <w:p w14:paraId="4FA8FAD0" w14:textId="4E826D17" w:rsidR="003637A0" w:rsidRPr="00B97147" w:rsidRDefault="003637A0" w:rsidP="00B029E5">
            <w:pPr>
              <w:spacing w:after="40"/>
              <w:jc w:val="both"/>
              <w:rPr>
                <w:color w:val="195728"/>
                <w:sz w:val="16"/>
                <w:szCs w:val="16"/>
                <w:lang w:eastAsia="en-US"/>
              </w:rPr>
            </w:pPr>
            <w:r w:rsidRPr="00B97147">
              <w:rPr>
                <w:color w:val="195728"/>
                <w:sz w:val="16"/>
                <w:szCs w:val="16"/>
                <w:lang w:eastAsia="en-US"/>
              </w:rPr>
              <w:t>Program ANS: AVTOHTONI NARODNI SKUPNOSTI</w:t>
            </w:r>
          </w:p>
        </w:tc>
        <w:tc>
          <w:tcPr>
            <w:tcW w:w="1411" w:type="dxa"/>
            <w:tcBorders>
              <w:top w:val="single" w:sz="8" w:space="0" w:color="D9D9D9"/>
              <w:bottom w:val="single" w:sz="8" w:space="0" w:color="D9D9D9"/>
            </w:tcBorders>
            <w:shd w:val="clear" w:color="auto" w:fill="auto"/>
            <w:vAlign w:val="center"/>
          </w:tcPr>
          <w:p w14:paraId="20AAD2E8" w14:textId="3D898935" w:rsidR="003637A0" w:rsidRPr="00DE237A" w:rsidRDefault="003637A0" w:rsidP="00F35E6C">
            <w:pPr>
              <w:contextualSpacing/>
              <w:jc w:val="right"/>
              <w:cnfStyle w:val="000000000000" w:firstRow="0" w:lastRow="0" w:firstColumn="0" w:lastColumn="0" w:oddVBand="0" w:evenVBand="0" w:oddHBand="0" w:evenHBand="0" w:firstRowFirstColumn="0" w:firstRowLastColumn="0" w:lastRowFirstColumn="0" w:lastRowLastColumn="0"/>
              <w:rPr>
                <w:rFonts w:eastAsia="Calibri" w:cs="Arial"/>
                <w:sz w:val="17"/>
                <w:szCs w:val="17"/>
                <w:lang w:eastAsia="en-US"/>
              </w:rPr>
            </w:pPr>
            <w:r w:rsidRPr="00DE237A">
              <w:rPr>
                <w:rFonts w:eastAsia="Calibri" w:cs="Arial"/>
                <w:sz w:val="17"/>
                <w:szCs w:val="17"/>
                <w:lang w:eastAsia="en-US"/>
              </w:rPr>
              <w:t>2.000.000</w:t>
            </w:r>
            <w:r w:rsidR="00B029E5" w:rsidRPr="00DE237A">
              <w:rPr>
                <w:rFonts w:eastAsia="Calibri" w:cs="Arial"/>
                <w:sz w:val="17"/>
                <w:szCs w:val="17"/>
                <w:lang w:eastAsia="en-US"/>
              </w:rPr>
              <w:t>,00</w:t>
            </w:r>
          </w:p>
        </w:tc>
        <w:tc>
          <w:tcPr>
            <w:tcW w:w="1165" w:type="dxa"/>
            <w:gridSpan w:val="2"/>
            <w:tcBorders>
              <w:top w:val="single" w:sz="8" w:space="0" w:color="D9D9D9"/>
              <w:bottom w:val="single" w:sz="8" w:space="0" w:color="D9D9D9"/>
            </w:tcBorders>
            <w:shd w:val="clear" w:color="auto" w:fill="auto"/>
            <w:vAlign w:val="center"/>
          </w:tcPr>
          <w:p w14:paraId="5469E3D9" w14:textId="61011C08" w:rsidR="003637A0" w:rsidRPr="00DE237A" w:rsidRDefault="00E9290A" w:rsidP="00445822">
            <w:pPr>
              <w:contextualSpacing/>
              <w:jc w:val="center"/>
              <w:cnfStyle w:val="000000000000" w:firstRow="0" w:lastRow="0" w:firstColumn="0" w:lastColumn="0" w:oddVBand="0" w:evenVBand="0" w:oddHBand="0" w:evenHBand="0" w:firstRowFirstColumn="0" w:firstRowLastColumn="0" w:lastRowFirstColumn="0" w:lastRowLastColumn="0"/>
              <w:rPr>
                <w:rFonts w:eastAsia="Calibri" w:cs="Arial"/>
                <w:sz w:val="17"/>
                <w:szCs w:val="17"/>
                <w:lang w:eastAsia="en-US"/>
              </w:rPr>
            </w:pPr>
            <w:r w:rsidRPr="00DE237A">
              <w:rPr>
                <w:rFonts w:eastAsia="Calibri" w:cs="Arial"/>
                <w:sz w:val="17"/>
                <w:szCs w:val="17"/>
                <w:lang w:eastAsia="en-US"/>
              </w:rPr>
              <w:t>26</w:t>
            </w:r>
          </w:p>
        </w:tc>
        <w:tc>
          <w:tcPr>
            <w:tcW w:w="1304" w:type="dxa"/>
            <w:tcBorders>
              <w:top w:val="single" w:sz="8" w:space="0" w:color="D9D9D9"/>
              <w:bottom w:val="single" w:sz="8" w:space="0" w:color="D9D9D9"/>
            </w:tcBorders>
            <w:shd w:val="clear" w:color="auto" w:fill="auto"/>
            <w:vAlign w:val="center"/>
          </w:tcPr>
          <w:p w14:paraId="7D56E64D" w14:textId="1949FAF0" w:rsidR="003637A0" w:rsidRPr="00DE237A" w:rsidRDefault="003637A0" w:rsidP="00F35E6C">
            <w:pPr>
              <w:contextualSpacing/>
              <w:jc w:val="right"/>
              <w:cnfStyle w:val="000000000000" w:firstRow="0" w:lastRow="0" w:firstColumn="0" w:lastColumn="0" w:oddVBand="0" w:evenVBand="0" w:oddHBand="0" w:evenHBand="0" w:firstRowFirstColumn="0" w:firstRowLastColumn="0" w:lastRowFirstColumn="0" w:lastRowLastColumn="0"/>
              <w:rPr>
                <w:rFonts w:eastAsia="Calibri" w:cs="Arial"/>
                <w:sz w:val="17"/>
                <w:szCs w:val="17"/>
                <w:lang w:eastAsia="en-US"/>
              </w:rPr>
            </w:pPr>
            <w:r w:rsidRPr="00DE237A">
              <w:rPr>
                <w:rFonts w:eastAsia="Calibri" w:cs="Arial"/>
                <w:sz w:val="17"/>
                <w:szCs w:val="17"/>
                <w:lang w:eastAsia="en-US"/>
              </w:rPr>
              <w:t>2.000.000</w:t>
            </w:r>
            <w:r w:rsidR="00B029E5" w:rsidRPr="00DE237A">
              <w:rPr>
                <w:rFonts w:eastAsia="Calibri" w:cs="Arial"/>
                <w:sz w:val="17"/>
                <w:szCs w:val="17"/>
                <w:lang w:eastAsia="en-US"/>
              </w:rPr>
              <w:t>,00</w:t>
            </w:r>
          </w:p>
        </w:tc>
        <w:tc>
          <w:tcPr>
            <w:tcW w:w="1129" w:type="dxa"/>
            <w:gridSpan w:val="2"/>
            <w:tcBorders>
              <w:top w:val="single" w:sz="8" w:space="0" w:color="D9D9D9"/>
              <w:bottom w:val="single" w:sz="8" w:space="0" w:color="D9D9D9"/>
            </w:tcBorders>
            <w:shd w:val="clear" w:color="auto" w:fill="auto"/>
            <w:vAlign w:val="center"/>
          </w:tcPr>
          <w:p w14:paraId="09CE1C73" w14:textId="752A1288" w:rsidR="003637A0" w:rsidRPr="00DE237A" w:rsidRDefault="00E9290A" w:rsidP="00445822">
            <w:pPr>
              <w:contextualSpacing/>
              <w:jc w:val="center"/>
              <w:cnfStyle w:val="000000000000" w:firstRow="0" w:lastRow="0" w:firstColumn="0" w:lastColumn="0" w:oddVBand="0" w:evenVBand="0" w:oddHBand="0" w:evenHBand="0" w:firstRowFirstColumn="0" w:firstRowLastColumn="0" w:lastRowFirstColumn="0" w:lastRowLastColumn="0"/>
              <w:rPr>
                <w:rFonts w:eastAsia="Calibri" w:cs="Arial"/>
                <w:sz w:val="17"/>
                <w:szCs w:val="17"/>
                <w:lang w:eastAsia="en-US"/>
              </w:rPr>
            </w:pPr>
            <w:r w:rsidRPr="00DE237A">
              <w:rPr>
                <w:rFonts w:eastAsia="Calibri" w:cs="Arial"/>
                <w:sz w:val="17"/>
                <w:szCs w:val="17"/>
                <w:lang w:eastAsia="en-US"/>
              </w:rPr>
              <w:t>28</w:t>
            </w:r>
          </w:p>
        </w:tc>
      </w:tr>
      <w:tr w:rsidR="00E6364C" w:rsidRPr="000E5C48" w14:paraId="02BA61C0" w14:textId="77777777" w:rsidTr="00EC05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0" w:type="dxa"/>
            <w:tcBorders>
              <w:bottom w:val="single" w:sz="12" w:space="0" w:color="195728"/>
            </w:tcBorders>
            <w:shd w:val="clear" w:color="auto" w:fill="CCD1CD"/>
            <w:vAlign w:val="center"/>
          </w:tcPr>
          <w:p w14:paraId="5B401A78" w14:textId="1D78FD38" w:rsidR="003637A0" w:rsidRPr="00B97147" w:rsidRDefault="003637A0" w:rsidP="00B029E5">
            <w:pPr>
              <w:spacing w:after="40"/>
              <w:rPr>
                <w:color w:val="195728"/>
                <w:sz w:val="16"/>
                <w:szCs w:val="16"/>
                <w:lang w:eastAsia="en-US"/>
              </w:rPr>
            </w:pPr>
            <w:r w:rsidRPr="00B97147">
              <w:rPr>
                <w:color w:val="195728"/>
                <w:sz w:val="16"/>
                <w:szCs w:val="16"/>
                <w:lang w:eastAsia="en-US"/>
              </w:rPr>
              <w:t>Program PF: PRED-FINANCIRANJE</w:t>
            </w:r>
          </w:p>
        </w:tc>
        <w:tc>
          <w:tcPr>
            <w:tcW w:w="1411" w:type="dxa"/>
            <w:tcBorders>
              <w:top w:val="single" w:sz="8" w:space="0" w:color="D9D9D9"/>
              <w:bottom w:val="single" w:sz="12" w:space="0" w:color="195728"/>
            </w:tcBorders>
            <w:shd w:val="clear" w:color="auto" w:fill="auto"/>
            <w:vAlign w:val="center"/>
          </w:tcPr>
          <w:p w14:paraId="45444855" w14:textId="5AAFAC6A" w:rsidR="003637A0" w:rsidRPr="00DE237A" w:rsidRDefault="00B029E5" w:rsidP="00F35E6C">
            <w:pPr>
              <w:contextualSpacing/>
              <w:jc w:val="right"/>
              <w:cnfStyle w:val="000000100000" w:firstRow="0" w:lastRow="0" w:firstColumn="0" w:lastColumn="0" w:oddVBand="0" w:evenVBand="0" w:oddHBand="1" w:evenHBand="0" w:firstRowFirstColumn="0" w:firstRowLastColumn="0" w:lastRowFirstColumn="0" w:lastRowLastColumn="0"/>
              <w:rPr>
                <w:rFonts w:eastAsia="Calibri" w:cs="Arial"/>
                <w:sz w:val="17"/>
                <w:szCs w:val="17"/>
                <w:lang w:eastAsia="en-US"/>
              </w:rPr>
            </w:pPr>
            <w:r w:rsidRPr="00DE237A">
              <w:rPr>
                <w:rFonts w:eastAsia="Calibri" w:cs="Arial"/>
                <w:sz w:val="17"/>
                <w:szCs w:val="17"/>
                <w:lang w:eastAsia="en-US"/>
              </w:rPr>
              <w:t>6</w:t>
            </w:r>
            <w:r w:rsidR="003637A0" w:rsidRPr="00DE237A">
              <w:rPr>
                <w:rFonts w:eastAsia="Calibri" w:cs="Arial"/>
                <w:sz w:val="17"/>
                <w:szCs w:val="17"/>
                <w:lang w:eastAsia="en-US"/>
              </w:rPr>
              <w:t>.000.000</w:t>
            </w:r>
            <w:r w:rsidRPr="00DE237A">
              <w:rPr>
                <w:rFonts w:eastAsia="Calibri" w:cs="Arial"/>
                <w:sz w:val="17"/>
                <w:szCs w:val="17"/>
                <w:lang w:eastAsia="en-US"/>
              </w:rPr>
              <w:t>,00</w:t>
            </w:r>
          </w:p>
        </w:tc>
        <w:tc>
          <w:tcPr>
            <w:tcW w:w="1165" w:type="dxa"/>
            <w:gridSpan w:val="2"/>
            <w:tcBorders>
              <w:top w:val="single" w:sz="8" w:space="0" w:color="D9D9D9"/>
              <w:bottom w:val="single" w:sz="12" w:space="0" w:color="195728"/>
            </w:tcBorders>
            <w:shd w:val="clear" w:color="auto" w:fill="auto"/>
            <w:vAlign w:val="center"/>
          </w:tcPr>
          <w:p w14:paraId="6797BD71" w14:textId="6A3DCD43" w:rsidR="003637A0" w:rsidRPr="00DE237A" w:rsidRDefault="00E9290A" w:rsidP="00445822">
            <w:pPr>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sz w:val="17"/>
                <w:szCs w:val="17"/>
                <w:lang w:eastAsia="en-US"/>
              </w:rPr>
            </w:pPr>
            <w:r w:rsidRPr="00DE237A">
              <w:rPr>
                <w:rFonts w:eastAsia="Calibri" w:cs="Arial"/>
                <w:sz w:val="17"/>
                <w:szCs w:val="17"/>
                <w:lang w:eastAsia="en-US"/>
              </w:rPr>
              <w:t>100</w:t>
            </w:r>
          </w:p>
        </w:tc>
        <w:tc>
          <w:tcPr>
            <w:tcW w:w="1304" w:type="dxa"/>
            <w:tcBorders>
              <w:top w:val="single" w:sz="8" w:space="0" w:color="D9D9D9"/>
              <w:bottom w:val="single" w:sz="12" w:space="0" w:color="195728"/>
            </w:tcBorders>
            <w:shd w:val="clear" w:color="auto" w:fill="auto"/>
            <w:vAlign w:val="center"/>
          </w:tcPr>
          <w:p w14:paraId="434B8CB7" w14:textId="4CA3933B" w:rsidR="003637A0" w:rsidRPr="00DE237A" w:rsidRDefault="00B029E5" w:rsidP="00F35E6C">
            <w:pPr>
              <w:contextualSpacing/>
              <w:jc w:val="right"/>
              <w:cnfStyle w:val="000000100000" w:firstRow="0" w:lastRow="0" w:firstColumn="0" w:lastColumn="0" w:oddVBand="0" w:evenVBand="0" w:oddHBand="1" w:evenHBand="0" w:firstRowFirstColumn="0" w:firstRowLastColumn="0" w:lastRowFirstColumn="0" w:lastRowLastColumn="0"/>
              <w:rPr>
                <w:rFonts w:eastAsia="Calibri" w:cs="Arial"/>
                <w:sz w:val="17"/>
                <w:szCs w:val="17"/>
                <w:lang w:eastAsia="en-US"/>
              </w:rPr>
            </w:pPr>
            <w:r w:rsidRPr="00DE237A">
              <w:rPr>
                <w:rFonts w:eastAsia="Calibri" w:cs="Arial"/>
                <w:sz w:val="17"/>
                <w:szCs w:val="17"/>
                <w:lang w:eastAsia="en-US"/>
              </w:rPr>
              <w:t>6</w:t>
            </w:r>
            <w:r w:rsidR="003637A0" w:rsidRPr="00DE237A">
              <w:rPr>
                <w:rFonts w:eastAsia="Calibri" w:cs="Arial"/>
                <w:sz w:val="17"/>
                <w:szCs w:val="17"/>
                <w:lang w:eastAsia="en-US"/>
              </w:rPr>
              <w:t>.000.000</w:t>
            </w:r>
            <w:r w:rsidRPr="00DE237A">
              <w:rPr>
                <w:rFonts w:eastAsia="Calibri" w:cs="Arial"/>
                <w:sz w:val="17"/>
                <w:szCs w:val="17"/>
                <w:lang w:eastAsia="en-US"/>
              </w:rPr>
              <w:t>,00</w:t>
            </w:r>
          </w:p>
        </w:tc>
        <w:tc>
          <w:tcPr>
            <w:tcW w:w="1129" w:type="dxa"/>
            <w:gridSpan w:val="2"/>
            <w:tcBorders>
              <w:top w:val="single" w:sz="8" w:space="0" w:color="D9D9D9"/>
              <w:bottom w:val="single" w:sz="12" w:space="0" w:color="195728"/>
            </w:tcBorders>
            <w:shd w:val="clear" w:color="auto" w:fill="auto"/>
            <w:vAlign w:val="center"/>
          </w:tcPr>
          <w:p w14:paraId="44621B34" w14:textId="18463C79" w:rsidR="003637A0" w:rsidRPr="00DE237A" w:rsidRDefault="00E9290A" w:rsidP="00445822">
            <w:pPr>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sz w:val="17"/>
                <w:szCs w:val="17"/>
                <w:lang w:eastAsia="en-US"/>
              </w:rPr>
            </w:pPr>
            <w:r w:rsidRPr="00DE237A">
              <w:rPr>
                <w:rFonts w:eastAsia="Calibri" w:cs="Arial"/>
                <w:sz w:val="17"/>
                <w:szCs w:val="17"/>
                <w:lang w:eastAsia="en-US"/>
              </w:rPr>
              <w:t>130</w:t>
            </w:r>
          </w:p>
        </w:tc>
      </w:tr>
      <w:tr w:rsidR="00E6364C" w:rsidRPr="000E5C48" w14:paraId="23474EB0" w14:textId="77777777" w:rsidTr="00E9290A">
        <w:tc>
          <w:tcPr>
            <w:cnfStyle w:val="001000000000" w:firstRow="0" w:lastRow="0" w:firstColumn="1" w:lastColumn="0" w:oddVBand="0" w:evenVBand="0" w:oddHBand="0" w:evenHBand="0" w:firstRowFirstColumn="0" w:firstRowLastColumn="0" w:lastRowFirstColumn="0" w:lastRowLastColumn="0"/>
            <w:tcW w:w="4100" w:type="dxa"/>
            <w:tcBorders>
              <w:top w:val="single" w:sz="12" w:space="0" w:color="195728"/>
              <w:bottom w:val="single" w:sz="12" w:space="0" w:color="195728"/>
            </w:tcBorders>
            <w:shd w:val="clear" w:color="auto" w:fill="CCD1CD"/>
            <w:vAlign w:val="center"/>
          </w:tcPr>
          <w:p w14:paraId="4344BDA5" w14:textId="77777777" w:rsidR="003637A0" w:rsidRPr="00B97147" w:rsidRDefault="003637A0" w:rsidP="00E6364C">
            <w:pPr>
              <w:spacing w:after="40"/>
              <w:ind w:right="-390"/>
              <w:rPr>
                <w:bCs w:val="0"/>
                <w:color w:val="195728"/>
                <w:sz w:val="16"/>
                <w:szCs w:val="16"/>
                <w:lang w:eastAsia="en-US"/>
              </w:rPr>
            </w:pPr>
            <w:r w:rsidRPr="00B97147">
              <w:rPr>
                <w:bCs w:val="0"/>
                <w:color w:val="195728"/>
                <w:sz w:val="16"/>
                <w:szCs w:val="16"/>
                <w:lang w:eastAsia="en-US"/>
              </w:rPr>
              <w:t xml:space="preserve">SKUPAJ </w:t>
            </w:r>
          </w:p>
        </w:tc>
        <w:tc>
          <w:tcPr>
            <w:tcW w:w="1411" w:type="dxa"/>
            <w:tcBorders>
              <w:top w:val="single" w:sz="12" w:space="0" w:color="195728"/>
              <w:bottom w:val="single" w:sz="12" w:space="0" w:color="195728"/>
            </w:tcBorders>
            <w:shd w:val="clear" w:color="auto" w:fill="auto"/>
            <w:vAlign w:val="center"/>
          </w:tcPr>
          <w:p w14:paraId="3F2C33F1" w14:textId="5EE73829" w:rsidR="003637A0" w:rsidRPr="00B97147" w:rsidRDefault="00B029E5" w:rsidP="00F35E6C">
            <w:pPr>
              <w:contextualSpacing/>
              <w:jc w:val="right"/>
              <w:cnfStyle w:val="000000000000" w:firstRow="0" w:lastRow="0" w:firstColumn="0" w:lastColumn="0" w:oddVBand="0" w:evenVBand="0" w:oddHBand="0" w:evenHBand="0" w:firstRowFirstColumn="0" w:firstRowLastColumn="0" w:lastRowFirstColumn="0" w:lastRowLastColumn="0"/>
              <w:rPr>
                <w:rFonts w:eastAsia="Calibri" w:cs="Arial"/>
                <w:b/>
                <w:sz w:val="17"/>
                <w:szCs w:val="17"/>
                <w:lang w:eastAsia="en-US"/>
              </w:rPr>
            </w:pPr>
            <w:r w:rsidRPr="00B97147">
              <w:rPr>
                <w:rFonts w:eastAsia="Calibri" w:cs="Arial"/>
                <w:b/>
                <w:sz w:val="17"/>
                <w:szCs w:val="17"/>
                <w:lang w:eastAsia="en-US"/>
              </w:rPr>
              <w:t>3</w:t>
            </w:r>
            <w:r w:rsidR="007945E9">
              <w:rPr>
                <w:rFonts w:eastAsia="Calibri" w:cs="Arial"/>
                <w:b/>
                <w:sz w:val="17"/>
                <w:szCs w:val="17"/>
                <w:lang w:eastAsia="en-US"/>
              </w:rPr>
              <w:t>3</w:t>
            </w:r>
            <w:r w:rsidR="003637A0" w:rsidRPr="00B97147">
              <w:rPr>
                <w:rFonts w:eastAsia="Calibri" w:cs="Arial"/>
                <w:b/>
                <w:sz w:val="17"/>
                <w:szCs w:val="17"/>
                <w:lang w:eastAsia="en-US"/>
              </w:rPr>
              <w:t>.000.000</w:t>
            </w:r>
            <w:r w:rsidRPr="00B97147">
              <w:rPr>
                <w:rFonts w:eastAsia="Calibri" w:cs="Arial"/>
                <w:b/>
                <w:sz w:val="17"/>
                <w:szCs w:val="17"/>
                <w:lang w:eastAsia="en-US"/>
              </w:rPr>
              <w:t>,00</w:t>
            </w:r>
          </w:p>
        </w:tc>
        <w:tc>
          <w:tcPr>
            <w:tcW w:w="1165" w:type="dxa"/>
            <w:gridSpan w:val="2"/>
            <w:tcBorders>
              <w:top w:val="single" w:sz="12" w:space="0" w:color="195728"/>
              <w:bottom w:val="single" w:sz="12" w:space="0" w:color="195728"/>
            </w:tcBorders>
            <w:shd w:val="clear" w:color="auto" w:fill="auto"/>
            <w:vAlign w:val="center"/>
          </w:tcPr>
          <w:p w14:paraId="1DD17C98" w14:textId="438F117E" w:rsidR="003637A0" w:rsidRPr="00B97147" w:rsidRDefault="00295CDC" w:rsidP="00445822">
            <w:pPr>
              <w:contextualSpacing/>
              <w:jc w:val="center"/>
              <w:cnfStyle w:val="000000000000" w:firstRow="0" w:lastRow="0" w:firstColumn="0" w:lastColumn="0" w:oddVBand="0" w:evenVBand="0" w:oddHBand="0" w:evenHBand="0" w:firstRowFirstColumn="0" w:firstRowLastColumn="0" w:lastRowFirstColumn="0" w:lastRowLastColumn="0"/>
              <w:rPr>
                <w:rFonts w:eastAsia="Calibri" w:cs="Arial"/>
                <w:b/>
                <w:sz w:val="17"/>
                <w:szCs w:val="17"/>
                <w:lang w:eastAsia="en-US"/>
              </w:rPr>
            </w:pPr>
            <w:r w:rsidRPr="00B97147">
              <w:rPr>
                <w:rFonts w:eastAsia="Calibri" w:cs="Arial"/>
                <w:b/>
                <w:sz w:val="17"/>
                <w:szCs w:val="17"/>
                <w:lang w:eastAsia="en-US"/>
              </w:rPr>
              <w:t>2</w:t>
            </w:r>
            <w:r w:rsidR="00760A75">
              <w:rPr>
                <w:rFonts w:eastAsia="Calibri" w:cs="Arial"/>
                <w:b/>
                <w:sz w:val="17"/>
                <w:szCs w:val="17"/>
                <w:lang w:eastAsia="en-US"/>
              </w:rPr>
              <w:t>4</w:t>
            </w:r>
            <w:r w:rsidR="007945E9">
              <w:rPr>
                <w:rFonts w:eastAsia="Calibri" w:cs="Arial"/>
                <w:b/>
                <w:sz w:val="17"/>
                <w:szCs w:val="17"/>
                <w:lang w:eastAsia="en-US"/>
              </w:rPr>
              <w:t>1</w:t>
            </w:r>
          </w:p>
        </w:tc>
        <w:tc>
          <w:tcPr>
            <w:tcW w:w="1304" w:type="dxa"/>
            <w:tcBorders>
              <w:top w:val="single" w:sz="12" w:space="0" w:color="195728"/>
              <w:bottom w:val="single" w:sz="12" w:space="0" w:color="195728"/>
            </w:tcBorders>
            <w:shd w:val="clear" w:color="auto" w:fill="auto"/>
            <w:vAlign w:val="center"/>
          </w:tcPr>
          <w:p w14:paraId="08A5971C" w14:textId="55939329" w:rsidR="003637A0" w:rsidRPr="00B97147" w:rsidRDefault="00B029E5" w:rsidP="00F35E6C">
            <w:pPr>
              <w:contextualSpacing/>
              <w:jc w:val="right"/>
              <w:cnfStyle w:val="000000000000" w:firstRow="0" w:lastRow="0" w:firstColumn="0" w:lastColumn="0" w:oddVBand="0" w:evenVBand="0" w:oddHBand="0" w:evenHBand="0" w:firstRowFirstColumn="0" w:firstRowLastColumn="0" w:lastRowFirstColumn="0" w:lastRowLastColumn="0"/>
              <w:rPr>
                <w:rFonts w:eastAsia="Calibri" w:cs="Arial"/>
                <w:b/>
                <w:sz w:val="17"/>
                <w:szCs w:val="17"/>
                <w:lang w:eastAsia="en-US"/>
              </w:rPr>
            </w:pPr>
            <w:r w:rsidRPr="00B97147">
              <w:rPr>
                <w:rFonts w:eastAsia="Calibri" w:cs="Arial"/>
                <w:b/>
                <w:sz w:val="17"/>
                <w:szCs w:val="17"/>
                <w:lang w:eastAsia="en-US"/>
              </w:rPr>
              <w:t>30</w:t>
            </w:r>
            <w:r w:rsidR="003637A0" w:rsidRPr="00B97147">
              <w:rPr>
                <w:rFonts w:eastAsia="Calibri" w:cs="Arial"/>
                <w:b/>
                <w:sz w:val="17"/>
                <w:szCs w:val="17"/>
                <w:lang w:eastAsia="en-US"/>
              </w:rPr>
              <w:t>.000.000</w:t>
            </w:r>
            <w:r w:rsidRPr="00B97147">
              <w:rPr>
                <w:rFonts w:eastAsia="Calibri" w:cs="Arial"/>
                <w:b/>
                <w:sz w:val="17"/>
                <w:szCs w:val="17"/>
                <w:lang w:eastAsia="en-US"/>
              </w:rPr>
              <w:t>,00</w:t>
            </w:r>
          </w:p>
        </w:tc>
        <w:tc>
          <w:tcPr>
            <w:tcW w:w="1129" w:type="dxa"/>
            <w:gridSpan w:val="2"/>
            <w:tcBorders>
              <w:top w:val="single" w:sz="12" w:space="0" w:color="195728"/>
              <w:bottom w:val="single" w:sz="12" w:space="0" w:color="195728"/>
            </w:tcBorders>
            <w:shd w:val="clear" w:color="auto" w:fill="auto"/>
            <w:vAlign w:val="center"/>
          </w:tcPr>
          <w:p w14:paraId="53A2B003" w14:textId="555842DF" w:rsidR="003637A0" w:rsidRPr="00B97147" w:rsidRDefault="00295CDC" w:rsidP="00445822">
            <w:pPr>
              <w:contextualSpacing/>
              <w:jc w:val="center"/>
              <w:cnfStyle w:val="000000000000" w:firstRow="0" w:lastRow="0" w:firstColumn="0" w:lastColumn="0" w:oddVBand="0" w:evenVBand="0" w:oddHBand="0" w:evenHBand="0" w:firstRowFirstColumn="0" w:firstRowLastColumn="0" w:lastRowFirstColumn="0" w:lastRowLastColumn="0"/>
              <w:rPr>
                <w:rFonts w:eastAsia="Calibri" w:cs="Arial"/>
                <w:b/>
                <w:sz w:val="17"/>
                <w:szCs w:val="17"/>
                <w:lang w:eastAsia="en-US"/>
              </w:rPr>
            </w:pPr>
            <w:r w:rsidRPr="00B97147">
              <w:rPr>
                <w:rFonts w:eastAsia="Calibri" w:cs="Arial"/>
                <w:b/>
                <w:sz w:val="17"/>
                <w:szCs w:val="17"/>
                <w:lang w:eastAsia="en-US"/>
              </w:rPr>
              <w:t>268</w:t>
            </w:r>
          </w:p>
        </w:tc>
      </w:tr>
      <w:tr w:rsidR="00E6364C" w:rsidRPr="000E5C48" w14:paraId="293A895E" w14:textId="77777777" w:rsidTr="00E92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0" w:type="dxa"/>
            <w:tcBorders>
              <w:top w:val="single" w:sz="12" w:space="0" w:color="195728"/>
              <w:bottom w:val="single" w:sz="12" w:space="0" w:color="195728"/>
            </w:tcBorders>
            <w:shd w:val="clear" w:color="auto" w:fill="CCD1CD"/>
            <w:vAlign w:val="center"/>
          </w:tcPr>
          <w:p w14:paraId="01A2897D" w14:textId="4B061D83" w:rsidR="003637A0" w:rsidRPr="00B97147" w:rsidRDefault="003637A0" w:rsidP="00F35E6C">
            <w:pPr>
              <w:spacing w:after="40"/>
              <w:rPr>
                <w:b w:val="0"/>
                <w:bCs w:val="0"/>
                <w:sz w:val="16"/>
                <w:szCs w:val="16"/>
                <w:lang w:eastAsia="en-US"/>
              </w:rPr>
            </w:pPr>
            <w:r w:rsidRPr="008738EE">
              <w:rPr>
                <w:b w:val="0"/>
                <w:bCs w:val="0"/>
                <w:color w:val="195728"/>
                <w:sz w:val="16"/>
                <w:szCs w:val="16"/>
                <w:lang w:eastAsia="en-US"/>
              </w:rPr>
              <w:t>Sredstva za odobrene spodbude po pri</w:t>
            </w:r>
            <w:r w:rsidR="00DE237A" w:rsidRPr="008738EE">
              <w:rPr>
                <w:b w:val="0"/>
                <w:bCs w:val="0"/>
                <w:color w:val="195728"/>
                <w:sz w:val="16"/>
                <w:szCs w:val="16"/>
                <w:lang w:eastAsia="en-US"/>
              </w:rPr>
              <w:t>/</w:t>
            </w:r>
            <w:r w:rsidRPr="008738EE">
              <w:rPr>
                <w:b w:val="0"/>
                <w:bCs w:val="0"/>
                <w:color w:val="195728"/>
                <w:sz w:val="16"/>
                <w:szCs w:val="16"/>
                <w:lang w:eastAsia="en-US"/>
              </w:rPr>
              <w:t>tožbah</w:t>
            </w:r>
          </w:p>
        </w:tc>
        <w:tc>
          <w:tcPr>
            <w:tcW w:w="1411" w:type="dxa"/>
            <w:tcBorders>
              <w:top w:val="single" w:sz="12" w:space="0" w:color="195728"/>
              <w:bottom w:val="single" w:sz="12" w:space="0" w:color="195728"/>
            </w:tcBorders>
            <w:shd w:val="clear" w:color="auto" w:fill="auto"/>
            <w:vAlign w:val="center"/>
          </w:tcPr>
          <w:p w14:paraId="538121D4" w14:textId="058B8DFC" w:rsidR="003637A0" w:rsidRPr="00DE237A" w:rsidRDefault="003637A0" w:rsidP="00F35E6C">
            <w:pPr>
              <w:contextualSpacing/>
              <w:jc w:val="right"/>
              <w:cnfStyle w:val="000000100000" w:firstRow="0" w:lastRow="0" w:firstColumn="0" w:lastColumn="0" w:oddVBand="0" w:evenVBand="0" w:oddHBand="1" w:evenHBand="0" w:firstRowFirstColumn="0" w:firstRowLastColumn="0" w:lastRowFirstColumn="0" w:lastRowLastColumn="0"/>
              <w:rPr>
                <w:rFonts w:eastAsia="Calibri" w:cs="Arial"/>
                <w:sz w:val="17"/>
                <w:szCs w:val="17"/>
                <w:lang w:eastAsia="en-US"/>
              </w:rPr>
            </w:pPr>
            <w:r w:rsidRPr="00DE237A">
              <w:rPr>
                <w:rFonts w:eastAsia="Calibri" w:cs="Arial"/>
                <w:sz w:val="17"/>
                <w:szCs w:val="17"/>
                <w:lang w:eastAsia="en-US"/>
              </w:rPr>
              <w:t>1.000.000</w:t>
            </w:r>
            <w:r w:rsidR="00B029E5" w:rsidRPr="00DE237A">
              <w:rPr>
                <w:rFonts w:eastAsia="Calibri" w:cs="Arial"/>
                <w:sz w:val="17"/>
                <w:szCs w:val="17"/>
                <w:lang w:eastAsia="en-US"/>
              </w:rPr>
              <w:t>,00</w:t>
            </w:r>
          </w:p>
        </w:tc>
        <w:tc>
          <w:tcPr>
            <w:tcW w:w="1165" w:type="dxa"/>
            <w:gridSpan w:val="2"/>
            <w:tcBorders>
              <w:top w:val="single" w:sz="12" w:space="0" w:color="195728"/>
              <w:bottom w:val="single" w:sz="12" w:space="0" w:color="195728"/>
            </w:tcBorders>
            <w:shd w:val="clear" w:color="auto" w:fill="auto"/>
            <w:vAlign w:val="center"/>
          </w:tcPr>
          <w:p w14:paraId="1BFB9C4F" w14:textId="53C53CA2" w:rsidR="003637A0" w:rsidRPr="00DE237A" w:rsidRDefault="00E9290A" w:rsidP="00445822">
            <w:pPr>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sz w:val="17"/>
                <w:szCs w:val="17"/>
                <w:lang w:eastAsia="en-US"/>
              </w:rPr>
            </w:pPr>
            <w:r w:rsidRPr="00DE237A">
              <w:rPr>
                <w:rFonts w:eastAsia="Calibri" w:cs="Arial"/>
                <w:sz w:val="17"/>
                <w:szCs w:val="17"/>
                <w:lang w:eastAsia="en-US"/>
              </w:rPr>
              <w:t>-</w:t>
            </w:r>
          </w:p>
        </w:tc>
        <w:tc>
          <w:tcPr>
            <w:tcW w:w="1304" w:type="dxa"/>
            <w:tcBorders>
              <w:top w:val="single" w:sz="12" w:space="0" w:color="195728"/>
              <w:bottom w:val="single" w:sz="12" w:space="0" w:color="195728"/>
            </w:tcBorders>
            <w:shd w:val="clear" w:color="auto" w:fill="auto"/>
            <w:vAlign w:val="center"/>
          </w:tcPr>
          <w:p w14:paraId="1EA83CEC" w14:textId="71DA5313" w:rsidR="003637A0" w:rsidRPr="00DE237A" w:rsidRDefault="003637A0" w:rsidP="00F35E6C">
            <w:pPr>
              <w:contextualSpacing/>
              <w:jc w:val="right"/>
              <w:cnfStyle w:val="000000100000" w:firstRow="0" w:lastRow="0" w:firstColumn="0" w:lastColumn="0" w:oddVBand="0" w:evenVBand="0" w:oddHBand="1" w:evenHBand="0" w:firstRowFirstColumn="0" w:firstRowLastColumn="0" w:lastRowFirstColumn="0" w:lastRowLastColumn="0"/>
              <w:rPr>
                <w:rFonts w:eastAsia="Calibri" w:cs="Arial"/>
                <w:sz w:val="17"/>
                <w:szCs w:val="17"/>
                <w:lang w:eastAsia="en-US"/>
              </w:rPr>
            </w:pPr>
            <w:r w:rsidRPr="00DE237A">
              <w:rPr>
                <w:rFonts w:eastAsia="Calibri" w:cs="Arial"/>
                <w:sz w:val="17"/>
                <w:szCs w:val="17"/>
                <w:lang w:eastAsia="en-US"/>
              </w:rPr>
              <w:t>1.000.000</w:t>
            </w:r>
            <w:r w:rsidR="00B029E5" w:rsidRPr="00DE237A">
              <w:rPr>
                <w:rFonts w:eastAsia="Calibri" w:cs="Arial"/>
                <w:sz w:val="17"/>
                <w:szCs w:val="17"/>
                <w:lang w:eastAsia="en-US"/>
              </w:rPr>
              <w:t>,00</w:t>
            </w:r>
          </w:p>
        </w:tc>
        <w:tc>
          <w:tcPr>
            <w:tcW w:w="1129" w:type="dxa"/>
            <w:gridSpan w:val="2"/>
            <w:tcBorders>
              <w:top w:val="single" w:sz="12" w:space="0" w:color="195728"/>
              <w:bottom w:val="single" w:sz="12" w:space="0" w:color="195728"/>
            </w:tcBorders>
            <w:shd w:val="clear" w:color="auto" w:fill="auto"/>
            <w:vAlign w:val="center"/>
          </w:tcPr>
          <w:p w14:paraId="3735E262" w14:textId="1D0285F7" w:rsidR="003637A0" w:rsidRPr="00DE237A" w:rsidRDefault="00FA5079" w:rsidP="00445822">
            <w:pPr>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sz w:val="17"/>
                <w:szCs w:val="17"/>
                <w:lang w:eastAsia="en-US"/>
              </w:rPr>
            </w:pPr>
            <w:r>
              <w:rPr>
                <w:rFonts w:eastAsia="Calibri" w:cs="Arial"/>
                <w:sz w:val="17"/>
                <w:szCs w:val="17"/>
                <w:lang w:eastAsia="en-US"/>
              </w:rPr>
              <w:t>-</w:t>
            </w:r>
          </w:p>
        </w:tc>
      </w:tr>
      <w:tr w:rsidR="003637A0" w:rsidRPr="000E5C48" w14:paraId="7A68AE3E" w14:textId="77777777" w:rsidTr="00B510A8">
        <w:tc>
          <w:tcPr>
            <w:cnfStyle w:val="001000000000" w:firstRow="0" w:lastRow="0" w:firstColumn="1" w:lastColumn="0" w:oddVBand="0" w:evenVBand="0" w:oddHBand="0" w:evenHBand="0" w:firstRowFirstColumn="0" w:firstRowLastColumn="0" w:lastRowFirstColumn="0" w:lastRowLastColumn="0"/>
            <w:tcW w:w="4100" w:type="dxa"/>
            <w:tcBorders>
              <w:top w:val="single" w:sz="12" w:space="0" w:color="195728"/>
              <w:bottom w:val="single" w:sz="8" w:space="0" w:color="FFFFFF" w:themeColor="background1"/>
            </w:tcBorders>
            <w:shd w:val="clear" w:color="auto" w:fill="CCD1CD"/>
            <w:vAlign w:val="center"/>
          </w:tcPr>
          <w:p w14:paraId="45B4A4BA" w14:textId="77777777" w:rsidR="003637A0" w:rsidRPr="00B97147" w:rsidRDefault="003637A0" w:rsidP="00F35E6C">
            <w:pPr>
              <w:spacing w:after="40"/>
              <w:rPr>
                <w:color w:val="195728"/>
                <w:sz w:val="16"/>
                <w:szCs w:val="16"/>
                <w:lang w:eastAsia="en-US"/>
              </w:rPr>
            </w:pPr>
          </w:p>
        </w:tc>
        <w:tc>
          <w:tcPr>
            <w:tcW w:w="5009" w:type="dxa"/>
            <w:gridSpan w:val="6"/>
            <w:tcBorders>
              <w:top w:val="single" w:sz="12" w:space="0" w:color="195728"/>
              <w:bottom w:val="single" w:sz="8" w:space="0" w:color="FFFFFF"/>
            </w:tcBorders>
            <w:shd w:val="clear" w:color="auto" w:fill="CCD1CD"/>
            <w:vAlign w:val="center"/>
          </w:tcPr>
          <w:p w14:paraId="3E205BA5" w14:textId="77777777" w:rsidR="003637A0" w:rsidRPr="00B97147" w:rsidRDefault="003637A0" w:rsidP="00F35E6C">
            <w:pPr>
              <w:contextualSpacing/>
              <w:jc w:val="center"/>
              <w:cnfStyle w:val="000000000000" w:firstRow="0" w:lastRow="0" w:firstColumn="0" w:lastColumn="0" w:oddVBand="0" w:evenVBand="0" w:oddHBand="0" w:evenHBand="0" w:firstRowFirstColumn="0" w:firstRowLastColumn="0" w:lastRowFirstColumn="0" w:lastRowLastColumn="0"/>
              <w:rPr>
                <w:rFonts w:eastAsia="Calibri" w:cs="Arial"/>
                <w:b/>
                <w:sz w:val="17"/>
                <w:szCs w:val="17"/>
                <w:lang w:eastAsia="en-US"/>
              </w:rPr>
            </w:pPr>
            <w:r w:rsidRPr="00B97147">
              <w:rPr>
                <w:rFonts w:eastAsia="Calibri" w:cs="Arial"/>
                <w:b/>
                <w:color w:val="00B050"/>
                <w:sz w:val="17"/>
                <w:szCs w:val="17"/>
                <w:lang w:eastAsia="en-US"/>
              </w:rPr>
              <w:t>Sredstva državnega proračuna</w:t>
            </w:r>
          </w:p>
        </w:tc>
      </w:tr>
      <w:tr w:rsidR="00E6364C" w:rsidRPr="000E5C48" w14:paraId="3464E640" w14:textId="77777777" w:rsidTr="00F42A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0" w:type="dxa"/>
            <w:tcBorders>
              <w:top w:val="single" w:sz="8" w:space="0" w:color="FFFFFF" w:themeColor="background1"/>
              <w:bottom w:val="single" w:sz="8" w:space="0" w:color="FFFFFF" w:themeColor="background1"/>
            </w:tcBorders>
            <w:shd w:val="clear" w:color="auto" w:fill="CCD1CD"/>
            <w:vAlign w:val="center"/>
          </w:tcPr>
          <w:p w14:paraId="75774D40" w14:textId="40BDB278" w:rsidR="003637A0" w:rsidRPr="00B97147" w:rsidRDefault="003637A0" w:rsidP="00B97147">
            <w:pPr>
              <w:spacing w:after="40"/>
              <w:rPr>
                <w:color w:val="195728"/>
                <w:sz w:val="16"/>
                <w:szCs w:val="16"/>
                <w:lang w:eastAsia="en-US"/>
              </w:rPr>
            </w:pPr>
            <w:r w:rsidRPr="00B97147">
              <w:rPr>
                <w:color w:val="195728"/>
                <w:sz w:val="16"/>
                <w:szCs w:val="16"/>
                <w:lang w:eastAsia="en-US"/>
              </w:rPr>
              <w:t>Program B: ZA PODJETNIŠTVO</w:t>
            </w:r>
          </w:p>
        </w:tc>
        <w:tc>
          <w:tcPr>
            <w:tcW w:w="1411" w:type="dxa"/>
            <w:tcBorders>
              <w:top w:val="single" w:sz="8" w:space="0" w:color="D9D9D9"/>
            </w:tcBorders>
            <w:shd w:val="clear" w:color="auto" w:fill="FFFFFF"/>
            <w:vAlign w:val="center"/>
          </w:tcPr>
          <w:p w14:paraId="7CDB7866" w14:textId="3CFE4DA9" w:rsidR="003637A0" w:rsidRPr="00DE237A" w:rsidRDefault="00295CDC" w:rsidP="00F35E6C">
            <w:pPr>
              <w:contextualSpacing/>
              <w:jc w:val="right"/>
              <w:cnfStyle w:val="000000100000" w:firstRow="0" w:lastRow="0" w:firstColumn="0" w:lastColumn="0" w:oddVBand="0" w:evenVBand="0" w:oddHBand="1" w:evenHBand="0" w:firstRowFirstColumn="0" w:firstRowLastColumn="0" w:lastRowFirstColumn="0" w:lastRowLastColumn="0"/>
              <w:rPr>
                <w:rFonts w:eastAsia="Calibri" w:cs="Arial"/>
                <w:sz w:val="17"/>
                <w:szCs w:val="17"/>
                <w:lang w:eastAsia="en-US"/>
              </w:rPr>
            </w:pPr>
            <w:r w:rsidRPr="00DE237A">
              <w:rPr>
                <w:rFonts w:eastAsia="Calibri" w:cs="Arial"/>
                <w:sz w:val="17"/>
                <w:szCs w:val="17"/>
                <w:lang w:eastAsia="en-US"/>
              </w:rPr>
              <w:t>4</w:t>
            </w:r>
            <w:r w:rsidR="003637A0" w:rsidRPr="00DE237A">
              <w:rPr>
                <w:rFonts w:eastAsia="Calibri" w:cs="Arial"/>
                <w:sz w:val="17"/>
                <w:szCs w:val="17"/>
                <w:lang w:eastAsia="en-US"/>
              </w:rPr>
              <w:t>.</w:t>
            </w:r>
            <w:r w:rsidRPr="00DE237A">
              <w:rPr>
                <w:rFonts w:eastAsia="Calibri" w:cs="Arial"/>
                <w:sz w:val="17"/>
                <w:szCs w:val="17"/>
                <w:lang w:eastAsia="en-US"/>
              </w:rPr>
              <w:t>056</w:t>
            </w:r>
            <w:r w:rsidR="003637A0" w:rsidRPr="00DE237A">
              <w:rPr>
                <w:rFonts w:eastAsia="Calibri" w:cs="Arial"/>
                <w:sz w:val="17"/>
                <w:szCs w:val="17"/>
                <w:lang w:eastAsia="en-US"/>
              </w:rPr>
              <w:t>.000</w:t>
            </w:r>
            <w:r w:rsidR="00B510A8" w:rsidRPr="00DE237A">
              <w:rPr>
                <w:rFonts w:eastAsia="Calibri" w:cs="Arial"/>
                <w:sz w:val="17"/>
                <w:szCs w:val="17"/>
                <w:lang w:eastAsia="en-US"/>
              </w:rPr>
              <w:t>,00</w:t>
            </w:r>
          </w:p>
        </w:tc>
        <w:tc>
          <w:tcPr>
            <w:tcW w:w="1165" w:type="dxa"/>
            <w:gridSpan w:val="2"/>
            <w:tcBorders>
              <w:top w:val="single" w:sz="8" w:space="0" w:color="D9D9D9"/>
            </w:tcBorders>
            <w:shd w:val="clear" w:color="auto" w:fill="FFFFFF"/>
            <w:vAlign w:val="center"/>
          </w:tcPr>
          <w:p w14:paraId="0AA6CD7B" w14:textId="2D20DCB0" w:rsidR="003637A0" w:rsidRPr="00DE237A" w:rsidRDefault="00E9290A" w:rsidP="00445822">
            <w:pPr>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sz w:val="17"/>
                <w:szCs w:val="17"/>
                <w:lang w:eastAsia="en-US"/>
              </w:rPr>
            </w:pPr>
            <w:r w:rsidRPr="00DE237A">
              <w:rPr>
                <w:rFonts w:eastAsia="Calibri" w:cs="Arial"/>
                <w:sz w:val="17"/>
                <w:szCs w:val="17"/>
                <w:lang w:eastAsia="en-US"/>
              </w:rPr>
              <w:t>30</w:t>
            </w:r>
          </w:p>
        </w:tc>
        <w:tc>
          <w:tcPr>
            <w:tcW w:w="1304" w:type="dxa"/>
            <w:tcBorders>
              <w:top w:val="single" w:sz="8" w:space="0" w:color="D9D9D9"/>
            </w:tcBorders>
            <w:shd w:val="clear" w:color="auto" w:fill="FFFFFF"/>
            <w:vAlign w:val="center"/>
          </w:tcPr>
          <w:p w14:paraId="3C2594DE" w14:textId="6AF0E62E" w:rsidR="003637A0" w:rsidRPr="00DE237A" w:rsidRDefault="00B029E5" w:rsidP="00F35E6C">
            <w:pPr>
              <w:contextualSpacing/>
              <w:jc w:val="right"/>
              <w:cnfStyle w:val="000000100000" w:firstRow="0" w:lastRow="0" w:firstColumn="0" w:lastColumn="0" w:oddVBand="0" w:evenVBand="0" w:oddHBand="1" w:evenHBand="0" w:firstRowFirstColumn="0" w:firstRowLastColumn="0" w:lastRowFirstColumn="0" w:lastRowLastColumn="0"/>
              <w:rPr>
                <w:rFonts w:eastAsia="Calibri" w:cs="Arial"/>
                <w:sz w:val="17"/>
                <w:szCs w:val="17"/>
                <w:lang w:eastAsia="en-US"/>
              </w:rPr>
            </w:pPr>
            <w:r w:rsidRPr="00DE237A">
              <w:rPr>
                <w:rFonts w:eastAsia="Calibri" w:cs="Arial"/>
                <w:sz w:val="17"/>
                <w:szCs w:val="17"/>
                <w:lang w:eastAsia="en-US"/>
              </w:rPr>
              <w:t>0,00</w:t>
            </w:r>
          </w:p>
        </w:tc>
        <w:tc>
          <w:tcPr>
            <w:tcW w:w="1129" w:type="dxa"/>
            <w:gridSpan w:val="2"/>
            <w:tcBorders>
              <w:top w:val="single" w:sz="8" w:space="0" w:color="D9D9D9"/>
            </w:tcBorders>
            <w:shd w:val="clear" w:color="auto" w:fill="FFFFFF"/>
            <w:vAlign w:val="center"/>
          </w:tcPr>
          <w:p w14:paraId="08CCD06F" w14:textId="2B7E8222" w:rsidR="003637A0" w:rsidRPr="00DE237A" w:rsidRDefault="00E9290A" w:rsidP="00445822">
            <w:pPr>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sz w:val="17"/>
                <w:szCs w:val="17"/>
                <w:lang w:eastAsia="en-US"/>
              </w:rPr>
            </w:pPr>
            <w:r w:rsidRPr="00DE237A">
              <w:rPr>
                <w:rFonts w:eastAsia="Calibri" w:cs="Arial"/>
                <w:sz w:val="17"/>
                <w:szCs w:val="17"/>
                <w:lang w:eastAsia="en-US"/>
              </w:rPr>
              <w:t>0</w:t>
            </w:r>
          </w:p>
        </w:tc>
      </w:tr>
      <w:tr w:rsidR="003637A0" w:rsidRPr="000E5C48" w14:paraId="476EC1D2" w14:textId="77777777" w:rsidTr="00F42A78">
        <w:tc>
          <w:tcPr>
            <w:cnfStyle w:val="001000000000" w:firstRow="0" w:lastRow="0" w:firstColumn="1" w:lastColumn="0" w:oddVBand="0" w:evenVBand="0" w:oddHBand="0" w:evenHBand="0" w:firstRowFirstColumn="0" w:firstRowLastColumn="0" w:lastRowFirstColumn="0" w:lastRowLastColumn="0"/>
            <w:tcW w:w="4100" w:type="dxa"/>
            <w:tcBorders>
              <w:top w:val="single" w:sz="8" w:space="0" w:color="FFFFFF" w:themeColor="background1"/>
            </w:tcBorders>
            <w:shd w:val="clear" w:color="auto" w:fill="CCD1CD"/>
            <w:vAlign w:val="center"/>
          </w:tcPr>
          <w:p w14:paraId="1DE1FA5F" w14:textId="77777777" w:rsidR="003637A0" w:rsidRPr="00B97147" w:rsidRDefault="003637A0" w:rsidP="00F35E6C">
            <w:pPr>
              <w:spacing w:after="40"/>
              <w:rPr>
                <w:color w:val="195728"/>
                <w:sz w:val="16"/>
                <w:szCs w:val="16"/>
                <w:lang w:eastAsia="en-US"/>
              </w:rPr>
            </w:pPr>
          </w:p>
        </w:tc>
        <w:tc>
          <w:tcPr>
            <w:tcW w:w="5009" w:type="dxa"/>
            <w:gridSpan w:val="6"/>
            <w:tcBorders>
              <w:top w:val="single" w:sz="8" w:space="0" w:color="FFFFFF"/>
              <w:bottom w:val="nil"/>
            </w:tcBorders>
            <w:shd w:val="clear" w:color="auto" w:fill="CCD1CD"/>
            <w:vAlign w:val="center"/>
          </w:tcPr>
          <w:p w14:paraId="014ECF2E" w14:textId="77777777" w:rsidR="003637A0" w:rsidRPr="00B97147" w:rsidRDefault="003637A0" w:rsidP="00F35E6C">
            <w:pPr>
              <w:contextualSpacing/>
              <w:jc w:val="center"/>
              <w:cnfStyle w:val="000000000000" w:firstRow="0" w:lastRow="0" w:firstColumn="0" w:lastColumn="0" w:oddVBand="0" w:evenVBand="0" w:oddHBand="0" w:evenHBand="0" w:firstRowFirstColumn="0" w:firstRowLastColumn="0" w:lastRowFirstColumn="0" w:lastRowLastColumn="0"/>
              <w:rPr>
                <w:rFonts w:eastAsia="Calibri" w:cs="Arial"/>
                <w:b/>
                <w:sz w:val="17"/>
                <w:szCs w:val="17"/>
                <w:lang w:eastAsia="en-US"/>
              </w:rPr>
            </w:pPr>
            <w:r w:rsidRPr="00B97147">
              <w:rPr>
                <w:rFonts w:eastAsia="Calibri" w:cs="Arial"/>
                <w:b/>
                <w:color w:val="00B050"/>
                <w:sz w:val="17"/>
                <w:szCs w:val="17"/>
                <w:lang w:eastAsia="en-US"/>
              </w:rPr>
              <w:t>Spodbude po shemi RGS-dodeljene garancije</w:t>
            </w:r>
          </w:p>
        </w:tc>
      </w:tr>
      <w:tr w:rsidR="00E6364C" w:rsidRPr="000E5C48" w14:paraId="53D20D02" w14:textId="77777777" w:rsidTr="00F42A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0" w:type="dxa"/>
            <w:tcBorders>
              <w:bottom w:val="single" w:sz="18" w:space="0" w:color="195728"/>
            </w:tcBorders>
            <w:shd w:val="clear" w:color="auto" w:fill="CCD1CD"/>
            <w:vAlign w:val="center"/>
          </w:tcPr>
          <w:p w14:paraId="6842DCB1" w14:textId="58322DB6" w:rsidR="003637A0" w:rsidRPr="00B97147" w:rsidRDefault="003637A0" w:rsidP="00F35E6C">
            <w:pPr>
              <w:spacing w:after="40"/>
              <w:rPr>
                <w:color w:val="195728"/>
                <w:sz w:val="17"/>
                <w:szCs w:val="17"/>
                <w:lang w:eastAsia="en-US"/>
              </w:rPr>
            </w:pPr>
            <w:r w:rsidRPr="00B97147">
              <w:rPr>
                <w:color w:val="195728"/>
                <w:sz w:val="16"/>
                <w:szCs w:val="16"/>
                <w:lang w:eastAsia="en-US"/>
              </w:rPr>
              <w:t>Program RGS: REGIJSKE GARANCIJSKE SHEME</w:t>
            </w:r>
          </w:p>
        </w:tc>
        <w:tc>
          <w:tcPr>
            <w:tcW w:w="1411" w:type="dxa"/>
            <w:tcBorders>
              <w:top w:val="nil"/>
              <w:bottom w:val="single" w:sz="18" w:space="0" w:color="195728"/>
            </w:tcBorders>
            <w:shd w:val="clear" w:color="auto" w:fill="FFFFFF"/>
            <w:vAlign w:val="center"/>
          </w:tcPr>
          <w:p w14:paraId="6819567A" w14:textId="18107D9B" w:rsidR="003637A0" w:rsidRPr="008D2625" w:rsidRDefault="00295CDC" w:rsidP="00F35E6C">
            <w:pPr>
              <w:contextualSpacing/>
              <w:jc w:val="right"/>
              <w:cnfStyle w:val="000000100000" w:firstRow="0" w:lastRow="0" w:firstColumn="0" w:lastColumn="0" w:oddVBand="0" w:evenVBand="0" w:oddHBand="1" w:evenHBand="0" w:firstRowFirstColumn="0" w:firstRowLastColumn="0" w:lastRowFirstColumn="0" w:lastRowLastColumn="0"/>
              <w:rPr>
                <w:rFonts w:eastAsia="Calibri" w:cs="Arial"/>
                <w:sz w:val="17"/>
                <w:szCs w:val="17"/>
                <w:lang w:eastAsia="en-US"/>
              </w:rPr>
            </w:pPr>
            <w:r w:rsidRPr="008D2625">
              <w:rPr>
                <w:rFonts w:eastAsia="Calibri" w:cs="Arial"/>
                <w:sz w:val="17"/>
                <w:szCs w:val="17"/>
                <w:lang w:eastAsia="en-US"/>
              </w:rPr>
              <w:t>0,00</w:t>
            </w:r>
          </w:p>
        </w:tc>
        <w:tc>
          <w:tcPr>
            <w:tcW w:w="1165" w:type="dxa"/>
            <w:gridSpan w:val="2"/>
            <w:tcBorders>
              <w:top w:val="nil"/>
              <w:bottom w:val="single" w:sz="18" w:space="0" w:color="195728"/>
            </w:tcBorders>
            <w:shd w:val="clear" w:color="auto" w:fill="FFFFFF"/>
            <w:vAlign w:val="center"/>
          </w:tcPr>
          <w:p w14:paraId="2F1780E8" w14:textId="640CAEE6" w:rsidR="003637A0" w:rsidRPr="008D2625" w:rsidRDefault="00445822" w:rsidP="00445822">
            <w:pPr>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sz w:val="17"/>
                <w:szCs w:val="17"/>
                <w:lang w:eastAsia="en-US"/>
              </w:rPr>
            </w:pPr>
            <w:r w:rsidRPr="008D2625">
              <w:rPr>
                <w:rFonts w:eastAsia="Calibri" w:cs="Arial"/>
                <w:sz w:val="17"/>
                <w:szCs w:val="17"/>
                <w:lang w:eastAsia="en-US"/>
              </w:rPr>
              <w:t>0</w:t>
            </w:r>
          </w:p>
        </w:tc>
        <w:tc>
          <w:tcPr>
            <w:tcW w:w="1304" w:type="dxa"/>
            <w:tcBorders>
              <w:top w:val="nil"/>
              <w:bottom w:val="single" w:sz="18" w:space="0" w:color="195728"/>
            </w:tcBorders>
            <w:shd w:val="clear" w:color="auto" w:fill="FFFFFF"/>
            <w:vAlign w:val="center"/>
          </w:tcPr>
          <w:p w14:paraId="33B8FE0D" w14:textId="4BAF58A8" w:rsidR="003637A0" w:rsidRPr="008D2625" w:rsidRDefault="00295CDC" w:rsidP="00F35E6C">
            <w:pPr>
              <w:contextualSpacing/>
              <w:jc w:val="right"/>
              <w:cnfStyle w:val="000000100000" w:firstRow="0" w:lastRow="0" w:firstColumn="0" w:lastColumn="0" w:oddVBand="0" w:evenVBand="0" w:oddHBand="1" w:evenHBand="0" w:firstRowFirstColumn="0" w:firstRowLastColumn="0" w:lastRowFirstColumn="0" w:lastRowLastColumn="0"/>
              <w:rPr>
                <w:rFonts w:eastAsia="Calibri" w:cs="Arial"/>
                <w:sz w:val="17"/>
                <w:szCs w:val="17"/>
                <w:lang w:eastAsia="en-US"/>
              </w:rPr>
            </w:pPr>
            <w:r w:rsidRPr="008D2625">
              <w:rPr>
                <w:rFonts w:eastAsia="Calibri" w:cs="Arial"/>
                <w:sz w:val="17"/>
                <w:szCs w:val="17"/>
                <w:lang w:eastAsia="en-US"/>
              </w:rPr>
              <w:t>0,00</w:t>
            </w:r>
          </w:p>
        </w:tc>
        <w:tc>
          <w:tcPr>
            <w:tcW w:w="1129" w:type="dxa"/>
            <w:gridSpan w:val="2"/>
            <w:tcBorders>
              <w:top w:val="nil"/>
              <w:bottom w:val="single" w:sz="18" w:space="0" w:color="195728"/>
            </w:tcBorders>
            <w:shd w:val="clear" w:color="auto" w:fill="FFFFFF"/>
            <w:vAlign w:val="center"/>
          </w:tcPr>
          <w:p w14:paraId="5AF71449" w14:textId="559E8F6A" w:rsidR="003637A0" w:rsidRPr="008D2625" w:rsidRDefault="00445822" w:rsidP="00445822">
            <w:pPr>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sz w:val="17"/>
                <w:szCs w:val="17"/>
                <w:lang w:eastAsia="en-US"/>
              </w:rPr>
            </w:pPr>
            <w:r w:rsidRPr="008D2625">
              <w:rPr>
                <w:rFonts w:eastAsia="Calibri" w:cs="Arial"/>
                <w:sz w:val="17"/>
                <w:szCs w:val="17"/>
                <w:lang w:eastAsia="en-US"/>
              </w:rPr>
              <w:t>0</w:t>
            </w:r>
          </w:p>
        </w:tc>
      </w:tr>
    </w:tbl>
    <w:p w14:paraId="3C49F36C" w14:textId="77777777" w:rsidR="00170B2A" w:rsidRDefault="00170B2A" w:rsidP="003470AC">
      <w:pPr>
        <w:rPr>
          <w:lang w:eastAsia="en-US"/>
        </w:rPr>
      </w:pPr>
    </w:p>
    <w:p w14:paraId="7EF5BFBE" w14:textId="77777777" w:rsidR="0055307E" w:rsidRPr="00067912" w:rsidRDefault="0055307E" w:rsidP="00DF2927">
      <w:pPr>
        <w:pStyle w:val="Naslov2"/>
        <w:spacing w:after="60"/>
        <w:ind w:left="578" w:hanging="578"/>
        <w:rPr>
          <w14:shadow w14:blurRad="50800" w14:dist="38100" w14:dir="5400000" w14:sx="100000" w14:sy="100000" w14:kx="0" w14:ky="0" w14:algn="t">
            <w14:srgbClr w14:val="000000">
              <w14:alpha w14:val="60000"/>
            </w14:srgbClr>
          </w14:shadow>
        </w:rPr>
      </w:pPr>
      <w:bookmarkStart w:id="48" w:name="_Toc488399961"/>
      <w:bookmarkStart w:id="49" w:name="_Toc27126537"/>
      <w:r w:rsidRPr="00067912">
        <w:rPr>
          <w14:shadow w14:blurRad="50800" w14:dist="38100" w14:dir="5400000" w14:sx="100000" w14:sy="100000" w14:kx="0" w14:ky="0" w14:algn="t">
            <w14:srgbClr w14:val="000000">
              <w14:alpha w14:val="60000"/>
            </w14:srgbClr>
          </w14:shadow>
        </w:rPr>
        <w:t>CILJ SKLADA NA PODROČJU UVAJANJA NOVIH PRODUKTOV OZIROMA SODELOVANJA PRI DRUGIH PROJEKTIH</w:t>
      </w:r>
      <w:bookmarkEnd w:id="48"/>
      <w:bookmarkEnd w:id="49"/>
    </w:p>
    <w:p w14:paraId="34C9E751" w14:textId="77777777" w:rsidR="0055307E" w:rsidRPr="00067912" w:rsidRDefault="0055307E" w:rsidP="0055307E">
      <w:pPr>
        <w:jc w:val="both"/>
        <w:rPr>
          <w:lang w:eastAsia="en-US"/>
        </w:rPr>
      </w:pPr>
      <w:r w:rsidRPr="00067912">
        <w:rPr>
          <w:lang w:eastAsia="en-US"/>
        </w:rPr>
        <w:t>Kot je že navedeno, se spodbude Sklada tudi v obdobju 2016-2020 vsebinsko in finančno navezujejo na izvajanje državne politike regionalnega razvoja in razvoja podeželja, in sicer preko upoštevanja strateških dokumentov tako EK kot Republike Slovenije. V ta namen je potrebno vzpostaviti tesno sodelovanje zlasti z Ministrstvom za gospodarski razvoj in tehnologijo, Ministrstvom za kmetijstvo, gozdarstvo in prehrano, kot ključnima resornima ministrstvoma, pristojnima za regionalni razvoj in razvoj podeželja, ter Službo Vlade Republike Slovenije za razvoj in evropsko kohezijsko politiko, kot pristojnim organom za področje razvoja, evropske kohezijske politike in evropskega teritorialnega sodelovanja.</w:t>
      </w:r>
    </w:p>
    <w:p w14:paraId="40BBDBAD" w14:textId="77777777" w:rsidR="0055307E" w:rsidRPr="00067912" w:rsidRDefault="0055307E" w:rsidP="0055307E">
      <w:pPr>
        <w:jc w:val="both"/>
        <w:rPr>
          <w:lang w:eastAsia="en-US"/>
        </w:rPr>
      </w:pPr>
    </w:p>
    <w:p w14:paraId="01E7601B" w14:textId="77777777" w:rsidR="003470AC" w:rsidRPr="00067912" w:rsidRDefault="0055307E" w:rsidP="0055307E">
      <w:pPr>
        <w:jc w:val="both"/>
        <w:rPr>
          <w:lang w:eastAsia="en-US"/>
        </w:rPr>
      </w:pPr>
      <w:r w:rsidRPr="00067912">
        <w:rPr>
          <w:lang w:eastAsia="en-US"/>
        </w:rPr>
        <w:t>Sklad si bo prizadeval za pridobitev dodatnih finančnih virov v upravljanje bodisi državnih ali evropskih sredstev, kar bi omogočilo oblikovanje novih programov spodbud, pri katerih bi bila zagotovljena kombinacija ugodnih posojil Sklada z nepovratnimi državnimi ali evropskimi sredstvi, prvenstveno za spodbujanje projektov podjetništva na (obmejnih) problemskih območjih</w:t>
      </w:r>
      <w:r w:rsidR="00EA2847" w:rsidRPr="00067912">
        <w:rPr>
          <w:lang w:eastAsia="en-US"/>
        </w:rPr>
        <w:t>.</w:t>
      </w:r>
      <w:r w:rsidR="0012303C" w:rsidRPr="00067912">
        <w:rPr>
          <w:lang w:eastAsia="en-US"/>
        </w:rPr>
        <w:t xml:space="preserve"> </w:t>
      </w:r>
    </w:p>
    <w:p w14:paraId="245EA0A3" w14:textId="77777777" w:rsidR="00EA2847" w:rsidRPr="00067912" w:rsidRDefault="00EA2847" w:rsidP="00DF2927">
      <w:pPr>
        <w:jc w:val="both"/>
        <w:rPr>
          <w:lang w:eastAsia="en-US"/>
        </w:rPr>
      </w:pPr>
    </w:p>
    <w:p w14:paraId="5D4542DD" w14:textId="77777777" w:rsidR="00EA2847" w:rsidRPr="00067912" w:rsidRDefault="00EA2847" w:rsidP="00DF2927">
      <w:pPr>
        <w:pStyle w:val="Naslov3"/>
        <w:numPr>
          <w:ilvl w:val="2"/>
          <w:numId w:val="43"/>
        </w:numPr>
        <w:spacing w:before="60" w:after="100"/>
        <w:rPr>
          <w14:shadow w14:blurRad="50800" w14:dist="38100" w14:dir="2700000" w14:sx="100000" w14:sy="100000" w14:kx="0" w14:ky="0" w14:algn="tl">
            <w14:srgbClr w14:val="000000">
              <w14:alpha w14:val="60000"/>
            </w14:srgbClr>
          </w14:shadow>
        </w:rPr>
      </w:pPr>
      <w:bookmarkStart w:id="50" w:name="_Toc27126538"/>
      <w:r w:rsidRPr="00067912">
        <w:rPr>
          <w14:shadow w14:blurRad="50800" w14:dist="38100" w14:dir="2700000" w14:sx="100000" w14:sy="100000" w14:kx="0" w14:ky="0" w14:algn="tl">
            <w14:srgbClr w14:val="000000">
              <w14:alpha w14:val="60000"/>
            </w14:srgbClr>
          </w14:shadow>
        </w:rPr>
        <w:t>Organ za izvajanje OP EK 14-20</w:t>
      </w:r>
      <w:bookmarkEnd w:id="50"/>
    </w:p>
    <w:p w14:paraId="45230B3A" w14:textId="77777777" w:rsidR="009E03E4" w:rsidRPr="00067912" w:rsidRDefault="00EA2847" w:rsidP="00EA2847">
      <w:pPr>
        <w:jc w:val="both"/>
        <w:rPr>
          <w:lang w:eastAsia="en-US"/>
        </w:rPr>
      </w:pPr>
      <w:r w:rsidRPr="00067912">
        <w:rPr>
          <w:rFonts w:asciiTheme="majorHAnsi" w:hAnsiTheme="majorHAnsi" w:cstheme="majorHAnsi"/>
          <w:szCs w:val="20"/>
          <w:lang w:eastAsia="en-US"/>
        </w:rPr>
        <w:t xml:space="preserve">Sklad je na podlagi Sporazuma o načinu izvajanja nalog izvajalskega organa (št. 8020-20/2016-5 z dne 10.5.2016), podpisanega s strani </w:t>
      </w:r>
      <w:r w:rsidR="00A04C38" w:rsidRPr="00067912">
        <w:rPr>
          <w:rFonts w:asciiTheme="majorHAnsi" w:hAnsiTheme="majorHAnsi" w:cstheme="majorHAnsi"/>
          <w:szCs w:val="20"/>
          <w:lang w:eastAsia="en-US"/>
        </w:rPr>
        <w:t>Ministrs</w:t>
      </w:r>
      <w:r w:rsidR="00EE6A9F" w:rsidRPr="00067912">
        <w:rPr>
          <w:rFonts w:asciiTheme="majorHAnsi" w:hAnsiTheme="majorHAnsi" w:cstheme="majorHAnsi"/>
          <w:szCs w:val="20"/>
          <w:lang w:eastAsia="en-US"/>
        </w:rPr>
        <w:t>t</w:t>
      </w:r>
      <w:r w:rsidR="00A04C38" w:rsidRPr="00067912">
        <w:rPr>
          <w:rFonts w:asciiTheme="majorHAnsi" w:hAnsiTheme="majorHAnsi" w:cstheme="majorHAnsi"/>
          <w:szCs w:val="20"/>
          <w:lang w:eastAsia="en-US"/>
        </w:rPr>
        <w:t>va za gospodarski razvoj in tehnologijo</w:t>
      </w:r>
      <w:r w:rsidRPr="00067912">
        <w:rPr>
          <w:rFonts w:asciiTheme="majorHAnsi" w:hAnsiTheme="majorHAnsi" w:cstheme="majorHAnsi"/>
          <w:szCs w:val="20"/>
          <w:lang w:eastAsia="en-US"/>
        </w:rPr>
        <w:t>, pridobil vlogo izvajalskega organa pri izvajanju Operativnega programa za izvajanje evropske kohezijske politike v obdobju 2014-2020 (v nadaljevanju OP EKP 14-20), in sicer iz vsebine 3. prednostne osi, tj. Dinamično in konkurenčno podjetništvo za zeleno gospodarsko rast. Naloge izvajalskega organa so izvedba javnih razpisov, sklepanje pogodb o sofinanciranju z upravičenci, spremljanje izvajanja operacij, odstopanja in napovedi ter o tem poročanje posr</w:t>
      </w:r>
      <w:r w:rsidR="009E03E4" w:rsidRPr="00067912">
        <w:rPr>
          <w:rFonts w:asciiTheme="majorHAnsi" w:hAnsiTheme="majorHAnsi" w:cstheme="majorHAnsi"/>
          <w:szCs w:val="20"/>
          <w:lang w:eastAsia="en-US"/>
        </w:rPr>
        <w:t xml:space="preserve">edniškemu organu, </w:t>
      </w:r>
      <w:r w:rsidR="009E03E4" w:rsidRPr="00067912">
        <w:t xml:space="preserve">zagotavljanje vpogleda v dokumentacijo s </w:t>
      </w:r>
      <w:r w:rsidR="009E03E4" w:rsidRPr="00067912">
        <w:lastRenderedPageBreak/>
        <w:t>področja evropske kohezijske politike posredniškemu organu, organu upravljanja, organu za potrjevanje in nadzornim organom, v skladu z navodili organa upravljanja.</w:t>
      </w:r>
    </w:p>
    <w:p w14:paraId="6C727BF8" w14:textId="77777777" w:rsidR="009E03E4" w:rsidRPr="00067912" w:rsidRDefault="009E03E4" w:rsidP="00EA2847">
      <w:pPr>
        <w:jc w:val="both"/>
        <w:rPr>
          <w:lang w:eastAsia="en-US"/>
        </w:rPr>
      </w:pPr>
    </w:p>
    <w:p w14:paraId="7F0AD95E" w14:textId="7D288110" w:rsidR="00EA2847" w:rsidRPr="00067912" w:rsidRDefault="00EA2847" w:rsidP="00EA2847">
      <w:pPr>
        <w:jc w:val="both"/>
      </w:pPr>
      <w:r w:rsidRPr="00067912">
        <w:rPr>
          <w:rFonts w:cs="Arial"/>
          <w:sz w:val="19"/>
          <w:szCs w:val="19"/>
          <w:lang w:eastAsia="en-US"/>
        </w:rPr>
        <w:t xml:space="preserve">V </w:t>
      </w:r>
      <w:r w:rsidR="005E243F" w:rsidRPr="00067912">
        <w:t>letu 2016</w:t>
      </w:r>
      <w:r w:rsidRPr="00067912">
        <w:t xml:space="preserve"> je na tej osnovi izvedel dvoletni javni razpis »Spodbude za MSP v lesarstvu«, preko katerega je razpisal nepovratna evropska kohezijska sredstva. Sklad tako že ima izkušnje pri dodeljevanju evropskih kohezijskih sredstev in </w:t>
      </w:r>
      <w:r w:rsidR="000F52DE" w:rsidRPr="00067912">
        <w:t>bo v primeru povabila nadaljeval z</w:t>
      </w:r>
      <w:r w:rsidRPr="00067912">
        <w:t xml:space="preserve"> izvajanj</w:t>
      </w:r>
      <w:r w:rsidR="000F52DE" w:rsidRPr="00067912">
        <w:t>em</w:t>
      </w:r>
      <w:r w:rsidRPr="00067912">
        <w:t xml:space="preserve"> finančnih inštrumentov iz EU sredstev, </w:t>
      </w:r>
      <w:r w:rsidRPr="00067912">
        <w:rPr>
          <w:lang w:eastAsia="en-US"/>
        </w:rPr>
        <w:t>opredeljenih v dveh strateških dokumentih, in sicer v Operativnem programu za izvajanje Evropske kohezijske politike 2014-2020 in v Programu razvoja podeželja 2014-2020</w:t>
      </w:r>
      <w:r w:rsidRPr="00067912">
        <w:t>.</w:t>
      </w:r>
    </w:p>
    <w:p w14:paraId="5E41EA26" w14:textId="77777777" w:rsidR="0055307E" w:rsidRPr="00067912" w:rsidRDefault="0055307E" w:rsidP="003470AC">
      <w:pPr>
        <w:rPr>
          <w:lang w:eastAsia="en-US"/>
        </w:rPr>
      </w:pPr>
    </w:p>
    <w:p w14:paraId="21C0AF83" w14:textId="77777777" w:rsidR="0055307E" w:rsidRPr="00067912" w:rsidRDefault="0055307E" w:rsidP="00DF2927">
      <w:pPr>
        <w:pStyle w:val="Naslov3"/>
        <w:spacing w:before="60" w:after="100"/>
        <w:rPr>
          <w14:shadow w14:blurRad="50800" w14:dist="38100" w14:dir="5400000" w14:sx="100000" w14:sy="100000" w14:kx="0" w14:ky="0" w14:algn="t">
            <w14:srgbClr w14:val="000000">
              <w14:alpha w14:val="60000"/>
            </w14:srgbClr>
          </w14:shadow>
        </w:rPr>
      </w:pPr>
      <w:bookmarkStart w:id="51" w:name="_Toc488399962"/>
      <w:bookmarkStart w:id="52" w:name="_Toc27126539"/>
      <w:r w:rsidRPr="00067912">
        <w:rPr>
          <w14:shadow w14:blurRad="50800" w14:dist="38100" w14:dir="5400000" w14:sx="100000" w14:sy="100000" w14:kx="0" w14:ky="0" w14:algn="t">
            <w14:srgbClr w14:val="000000">
              <w14:alpha w14:val="60000"/>
            </w14:srgbClr>
          </w14:shadow>
        </w:rPr>
        <w:t>Priprava in izvedba projektov, sofinanciranih iz sredstev EU in sredstev izven proračuna EU</w:t>
      </w:r>
      <w:bookmarkEnd w:id="51"/>
      <w:bookmarkEnd w:id="52"/>
    </w:p>
    <w:p w14:paraId="781A0A28" w14:textId="77777777" w:rsidR="0055307E" w:rsidRPr="00DF2927" w:rsidRDefault="0055307E" w:rsidP="0055307E">
      <w:pPr>
        <w:jc w:val="both"/>
        <w:rPr>
          <w:lang w:eastAsia="en-US"/>
        </w:rPr>
      </w:pPr>
      <w:r w:rsidRPr="00DF2927">
        <w:rPr>
          <w:lang w:eastAsia="en-US"/>
        </w:rPr>
        <w:t xml:space="preserve">Cilji evropskih strategij, pobud in programov se dosegajo s projekti, ki jih prijavitelji prijavljajo na razpise, ki so financirani iz proračuna EU. Viri za izvedbo programov se delijo na centralizirane vire (projekti se prijavljajo preko spletne aplikacije na razpise v angleškem jeziku in so financirani neposredno iz proračuna EU) in decentralizirane vire (projekte se prijavlja običajno v slovenskem jeziku, na razpise, ki so razpisani s strani slovenskih ministrstev, a ne vedno). Iz centraliziranih virov so financirani programi, kot so Obzorje 2020, Inteligentna energija za Evropo, COSME, </w:t>
      </w:r>
      <w:proofErr w:type="spellStart"/>
      <w:r w:rsidRPr="00DF2927">
        <w:rPr>
          <w:lang w:eastAsia="en-US"/>
        </w:rPr>
        <w:t>Life</w:t>
      </w:r>
      <w:proofErr w:type="spellEnd"/>
      <w:r w:rsidRPr="00DF2927">
        <w:rPr>
          <w:lang w:eastAsia="en-US"/>
        </w:rPr>
        <w:t xml:space="preserve">+, </w:t>
      </w:r>
      <w:proofErr w:type="spellStart"/>
      <w:r w:rsidRPr="00DF2927">
        <w:rPr>
          <w:lang w:eastAsia="en-US"/>
        </w:rPr>
        <w:t>Erasmus</w:t>
      </w:r>
      <w:proofErr w:type="spellEnd"/>
      <w:r w:rsidRPr="00DF2927">
        <w:rPr>
          <w:lang w:eastAsia="en-US"/>
        </w:rPr>
        <w:t xml:space="preserve">+, itd. V okviru decentraliziranega vira govorimo o strukturnih skladih, kot so Evropski sklad za regionalni razvoj, Evropski socialni sklad, Kohezijski sklad, Evropski kmetijski sklad za razvoj podeželja in Evropski sklad za pomorstvo in ribištvo. Iz decentraliziranih virov so financirani programi Evropskega teritorialnega sodelovanja (Cilj 3), programi transnacionalnega sodelovanja (območje Alp, Srednja Evropa, Mediteran, Podonavje, ADRION) in programi </w:t>
      </w:r>
      <w:proofErr w:type="spellStart"/>
      <w:r w:rsidRPr="00DF2927">
        <w:rPr>
          <w:lang w:eastAsia="en-US"/>
        </w:rPr>
        <w:t>medregionalnega</w:t>
      </w:r>
      <w:proofErr w:type="spellEnd"/>
      <w:r w:rsidRPr="00DF2927">
        <w:rPr>
          <w:lang w:eastAsia="en-US"/>
        </w:rPr>
        <w:t xml:space="preserve"> sodelovanja (INTERREG EUROPE, </w:t>
      </w:r>
      <w:proofErr w:type="spellStart"/>
      <w:r w:rsidRPr="00DF2927">
        <w:rPr>
          <w:lang w:eastAsia="en-US"/>
        </w:rPr>
        <w:t>Interact</w:t>
      </w:r>
      <w:proofErr w:type="spellEnd"/>
      <w:r w:rsidRPr="00DF2927">
        <w:rPr>
          <w:lang w:eastAsia="en-US"/>
        </w:rPr>
        <w:t xml:space="preserve"> III, ESPON, URBACT III). Možnosti sofinanciranja razvoja izven proračuna EU so npr. preko razpisov Finančnega mehanizma EGP in norveškega finančnega mehanizma ali preko evropskega združenja EVREKA, ki financira tržno usmerjene razvojne projekte. </w:t>
      </w:r>
    </w:p>
    <w:p w14:paraId="1A048B02" w14:textId="77777777" w:rsidR="0055307E" w:rsidRPr="00DF2927" w:rsidRDefault="0055307E" w:rsidP="0055307E">
      <w:pPr>
        <w:jc w:val="both"/>
        <w:rPr>
          <w:lang w:eastAsia="en-US"/>
        </w:rPr>
      </w:pPr>
    </w:p>
    <w:p w14:paraId="3B55838C" w14:textId="045CFD7B" w:rsidR="0055307E" w:rsidRPr="00DF2927" w:rsidRDefault="0055307E" w:rsidP="0055307E">
      <w:pPr>
        <w:jc w:val="both"/>
        <w:rPr>
          <w:lang w:eastAsia="en-US"/>
        </w:rPr>
      </w:pPr>
      <w:r w:rsidRPr="00DF2927">
        <w:rPr>
          <w:lang w:eastAsia="en-US"/>
        </w:rPr>
        <w:t xml:space="preserve">Cilj Sklada v obdobju </w:t>
      </w:r>
      <w:r w:rsidR="00A22968" w:rsidRPr="00DF2927">
        <w:rPr>
          <w:lang w:eastAsia="en-US"/>
        </w:rPr>
        <w:t>2020</w:t>
      </w:r>
      <w:r w:rsidRPr="00DF2927">
        <w:rPr>
          <w:lang w:eastAsia="en-US"/>
        </w:rPr>
        <w:t>-20</w:t>
      </w:r>
      <w:r w:rsidR="00A22968" w:rsidRPr="00DF2927">
        <w:rPr>
          <w:lang w:eastAsia="en-US"/>
        </w:rPr>
        <w:t>21</w:t>
      </w:r>
      <w:r w:rsidRPr="00DF2927">
        <w:rPr>
          <w:lang w:eastAsia="en-US"/>
        </w:rPr>
        <w:t xml:space="preserve"> je pridobiti evropska sredstva za vsaj </w:t>
      </w:r>
      <w:r w:rsidR="006253F0" w:rsidRPr="00DF2927">
        <w:rPr>
          <w:lang w:eastAsia="en-US"/>
        </w:rPr>
        <w:t>eno</w:t>
      </w:r>
      <w:r w:rsidRPr="00DF2927">
        <w:rPr>
          <w:lang w:eastAsia="en-US"/>
        </w:rPr>
        <w:t xml:space="preserve"> projektno idejo iz zgoraj omenjenih evropskih virov, kjer Sklad kot inštitucija lahko kandidira kot enakovreden partner pri projektu. Strokovna izvedba vsaj enega projekta bi Skladu zagotovila zaupanje partnerjev, evropsko prepoznavnost in zgradila temelje za nadaljnje sodelovanje pri projektih. Poleg tega bo Sklad z vpetostjo v mednarodno sodelovanje pridobil nove izkušnje in nova znanja, s katerimi bo utrdil svoje mesto enega izmed nosilcev regionalne razvojne politike, ki je namenjen trajnejšemu doseganju javnih ciljev na področju regionalnega razvoja in razvoja podeželja.</w:t>
      </w:r>
    </w:p>
    <w:p w14:paraId="5AA4780F" w14:textId="77777777" w:rsidR="00643A8D" w:rsidRPr="00DF2927" w:rsidRDefault="00643A8D" w:rsidP="005A7C1A">
      <w:pPr>
        <w:jc w:val="both"/>
        <w:rPr>
          <w:lang w:eastAsia="en-US"/>
        </w:rPr>
      </w:pPr>
    </w:p>
    <w:p w14:paraId="729ECE5C" w14:textId="77777777" w:rsidR="00DC14F5" w:rsidRPr="00DF2927" w:rsidRDefault="005A7C1A" w:rsidP="00237994">
      <w:pPr>
        <w:pStyle w:val="Naslov3"/>
        <w:spacing w:before="60" w:after="100"/>
      </w:pPr>
      <w:r w:rsidRPr="00DF2927">
        <w:t xml:space="preserve"> </w:t>
      </w:r>
      <w:bookmarkStart w:id="53" w:name="_Toc27126540"/>
      <w:r w:rsidR="00DC14F5" w:rsidRPr="00237994">
        <w:rPr>
          <w14:shadow w14:blurRad="50800" w14:dist="38100" w14:dir="5400000" w14:sx="100000" w14:sy="100000" w14:kx="0" w14:ky="0" w14:algn="t">
            <w14:srgbClr w14:val="000000">
              <w14:alpha w14:val="60000"/>
            </w14:srgbClr>
          </w14:shadow>
        </w:rPr>
        <w:t>Finančni posrednik za izvajanje finančnih instrumentov</w:t>
      </w:r>
      <w:bookmarkEnd w:id="53"/>
    </w:p>
    <w:p w14:paraId="515F8360" w14:textId="77777777" w:rsidR="00DC14F5" w:rsidRPr="00AA6F3E" w:rsidRDefault="00DC14F5" w:rsidP="006B4219">
      <w:pPr>
        <w:jc w:val="both"/>
      </w:pPr>
      <w:r w:rsidRPr="00AA6F3E">
        <w:t xml:space="preserve">V predvideno strukturo vzpostavitve sklada skladov in izbora finančnih posrednikov, se želi Sklad vključiti kot eden izmed finančnih posrednikov, ki bo samostojni izvajalec finančnih instrumentov in bo na trgu ponujal finančne instrumente, zaupane s strani upravljavca sklada skladov, </w:t>
      </w:r>
      <w:r w:rsidRPr="00803B33">
        <w:t>in tudi kot uprav</w:t>
      </w:r>
      <w:r w:rsidR="00AA6F3E" w:rsidRPr="00803B33">
        <w:t>ičenec zavarovanja iz naslova finančnih instrumentov</w:t>
      </w:r>
      <w:r w:rsidRPr="00803B33">
        <w:t xml:space="preserve">, npr. v primeru </w:t>
      </w:r>
      <w:proofErr w:type="spellStart"/>
      <w:r w:rsidRPr="00803B33">
        <w:t>portfeljske</w:t>
      </w:r>
      <w:proofErr w:type="spellEnd"/>
      <w:r w:rsidRPr="00803B33">
        <w:t xml:space="preserve"> garancije. Naloge</w:t>
      </w:r>
      <w:r w:rsidRPr="00AA6F3E">
        <w:t xml:space="preserve"> finanč</w:t>
      </w:r>
      <w:r w:rsidR="00AA6F3E" w:rsidRPr="00AA6F3E">
        <w:t>nega posrednika pri izvajanju finančnega instrumenta</w:t>
      </w:r>
      <w:r w:rsidRPr="00AA6F3E">
        <w:t xml:space="preserve"> vključujejo generiranje, presojo, odobravanje, sklepanje, spremljavo učinkov, poročanje in nadzor posameznih naložb končnim koristnikom, </w:t>
      </w:r>
      <w:proofErr w:type="spellStart"/>
      <w:r w:rsidRPr="00AA6F3E">
        <w:t>n</w:t>
      </w:r>
      <w:r w:rsidR="00AA6F3E" w:rsidRPr="00AA6F3E">
        <w:t>aložbenje</w:t>
      </w:r>
      <w:proofErr w:type="spellEnd"/>
      <w:r w:rsidR="00AA6F3E" w:rsidRPr="00AA6F3E">
        <w:t xml:space="preserve"> prostih sredstev idr.</w:t>
      </w:r>
      <w:r w:rsidRPr="00AA6F3E">
        <w:t xml:space="preserve"> Za izvajanje nalog je finančni posrednik upravičen do nadomestila skladno z Uredbo (EU) št. 480/2014.</w:t>
      </w:r>
    </w:p>
    <w:p w14:paraId="583FDFB4" w14:textId="77777777" w:rsidR="00DC14F5" w:rsidRPr="00AA6F3E" w:rsidRDefault="00DC14F5" w:rsidP="006B4219">
      <w:pPr>
        <w:jc w:val="both"/>
        <w:rPr>
          <w:lang w:eastAsia="en-US"/>
        </w:rPr>
      </w:pPr>
    </w:p>
    <w:p w14:paraId="2575D076" w14:textId="3F393154" w:rsidR="00803B33" w:rsidRDefault="00AA6F3E" w:rsidP="006B4219">
      <w:pPr>
        <w:jc w:val="both"/>
      </w:pPr>
      <w:r w:rsidRPr="00AA6F3E">
        <w:t xml:space="preserve">Sklad je že izrazil interes za koriščenje in izvajanje finančnih instrumentov, zlasti </w:t>
      </w:r>
      <w:r w:rsidR="009C6AB4">
        <w:t xml:space="preserve">za izvajanje garancij na področju kmetijstva in razvoja podeželja ter </w:t>
      </w:r>
      <w:r w:rsidRPr="00AA6F3E">
        <w:t>n</w:t>
      </w:r>
      <w:r w:rsidR="00655DA1">
        <w:t>a področjih konkurenčnosti MSP -</w:t>
      </w:r>
      <w:r w:rsidRPr="00AA6F3E">
        <w:t xml:space="preserve"> podpora projektom za večjo konkurenčnost MSP (zlasti </w:t>
      </w:r>
      <w:proofErr w:type="spellStart"/>
      <w:r w:rsidRPr="00AA6F3E">
        <w:t>portfeljske</w:t>
      </w:r>
      <w:proofErr w:type="spellEnd"/>
      <w:r w:rsidRPr="00AA6F3E">
        <w:t xml:space="preserve"> garancije in (</w:t>
      </w:r>
      <w:proofErr w:type="spellStart"/>
      <w:r w:rsidRPr="00AA6F3E">
        <w:t>kvazi</w:t>
      </w:r>
      <w:proofErr w:type="spellEnd"/>
      <w:r w:rsidRPr="00AA6F3E">
        <w:t>)</w:t>
      </w:r>
      <w:r w:rsidR="003131DA">
        <w:t xml:space="preserve"> </w:t>
      </w:r>
      <w:r w:rsidRPr="00AA6F3E">
        <w:t>lastniško financiranje), na področju trajnostne rabe in proizvodne energije ter pametnih omrežij ter na področju ohranjanja in varstva okolja ter spodbujanja učinkovite rabe virov - podpora projektom na področju urbanega razvoja. Skl</w:t>
      </w:r>
      <w:r w:rsidR="00803B33">
        <w:t>ad ima izkušnje pri izvajanju finančnih instrumentov</w:t>
      </w:r>
      <w:r w:rsidRPr="00AA6F3E">
        <w:t xml:space="preserve">, kompetence s področja izvajanja, usposobljene kadre ter zagotovljeno tehnično spremljavo. </w:t>
      </w:r>
      <w:r w:rsidR="00803B33">
        <w:t>V primeru, da bo Sklad izbran za finančnega posrednika, bo z</w:t>
      </w:r>
      <w:r w:rsidR="00EA2847">
        <w:t xml:space="preserve">agotovil </w:t>
      </w:r>
      <w:r w:rsidRPr="00AA6F3E">
        <w:t>tudi lastno finančno udelež</w:t>
      </w:r>
      <w:r w:rsidR="00803B33">
        <w:t xml:space="preserve">bo. </w:t>
      </w:r>
    </w:p>
    <w:p w14:paraId="33CB1111" w14:textId="77777777" w:rsidR="00321B99" w:rsidRDefault="00321B99" w:rsidP="006B4219">
      <w:pPr>
        <w:jc w:val="both"/>
      </w:pPr>
    </w:p>
    <w:p w14:paraId="105A769F" w14:textId="77777777" w:rsidR="00321B99" w:rsidRDefault="00321B99" w:rsidP="006B4219">
      <w:pPr>
        <w:jc w:val="both"/>
      </w:pPr>
      <w:r w:rsidRPr="00655DA1">
        <w:t>Navedeni produkt bo implementiran skladno z (naknadno) opredelitvijo izvajanja novega produkta ter podporo resornega ministrstva oziroma Vlade RS.</w:t>
      </w:r>
      <w:r>
        <w:t xml:space="preserve"> </w:t>
      </w:r>
    </w:p>
    <w:p w14:paraId="0D392A75" w14:textId="77777777" w:rsidR="0055307E" w:rsidRDefault="009D4064" w:rsidP="00A920BF">
      <w:pPr>
        <w:pStyle w:val="Naslov2"/>
        <w:spacing w:after="100"/>
        <w:ind w:left="578" w:hanging="578"/>
        <w:rPr>
          <w14:shadow w14:blurRad="50800" w14:dist="38100" w14:dir="5400000" w14:sx="100000" w14:sy="100000" w14:kx="0" w14:ky="0" w14:algn="t">
            <w14:srgbClr w14:val="000000">
              <w14:alpha w14:val="60000"/>
            </w14:srgbClr>
          </w14:shadow>
        </w:rPr>
      </w:pPr>
      <w:bookmarkStart w:id="54" w:name="_Toc27126541"/>
      <w:r>
        <w:rPr>
          <w14:shadow w14:blurRad="50800" w14:dist="38100" w14:dir="5400000" w14:sx="100000" w14:sy="100000" w14:kx="0" w14:ky="0" w14:algn="t">
            <w14:srgbClr w14:val="000000">
              <w14:alpha w14:val="60000"/>
            </w14:srgbClr>
          </w14:shadow>
        </w:rPr>
        <w:lastRenderedPageBreak/>
        <w:t>CILJ SKLADA NA PODROČJU EVROPSKIH RAZVOJNIH PROCESOV</w:t>
      </w:r>
      <w:bookmarkEnd w:id="54"/>
    </w:p>
    <w:p w14:paraId="651E7DFA" w14:textId="77777777" w:rsidR="009D4064" w:rsidRDefault="009D4064" w:rsidP="00A920BF">
      <w:pPr>
        <w:pStyle w:val="Naslov3"/>
        <w:spacing w:after="100"/>
        <w:jc w:val="both"/>
        <w:rPr>
          <w14:shadow w14:blurRad="50800" w14:dist="38100" w14:dir="5400000" w14:sx="100000" w14:sy="100000" w14:kx="0" w14:ky="0" w14:algn="t">
            <w14:srgbClr w14:val="000000">
              <w14:alpha w14:val="60000"/>
            </w14:srgbClr>
          </w14:shadow>
        </w:rPr>
      </w:pPr>
      <w:bookmarkStart w:id="55" w:name="_Toc27126542"/>
      <w:r>
        <w:rPr>
          <w14:shadow w14:blurRad="50800" w14:dist="38100" w14:dir="5400000" w14:sx="100000" w14:sy="100000" w14:kx="0" w14:ky="0" w14:algn="t">
            <w14:srgbClr w14:val="000000">
              <w14:alpha w14:val="60000"/>
            </w14:srgbClr>
          </w14:shadow>
        </w:rPr>
        <w:t>Sodelovanje v programih Evropskega teritorialnega sodelovanja v obdobju 2007-2013 kot Organ za potrjevanje</w:t>
      </w:r>
      <w:bookmarkEnd w:id="55"/>
    </w:p>
    <w:p w14:paraId="5DD3D7DB" w14:textId="54EE0A15" w:rsidR="00242960" w:rsidRPr="00074C10" w:rsidRDefault="00242960" w:rsidP="00242960">
      <w:pPr>
        <w:jc w:val="both"/>
        <w:rPr>
          <w:lang w:eastAsia="en-US"/>
        </w:rPr>
      </w:pPr>
      <w:r w:rsidRPr="00074C10">
        <w:rPr>
          <w:lang w:eastAsia="en-US"/>
        </w:rPr>
        <w:t xml:space="preserve">Vlada RS je s sklepom št. 30300-4/2007/74 z dne 19. 4. 2007 določila organizacijsko sestavo izvajanja programov evropskega teritorialnega sodelovanja </w:t>
      </w:r>
      <w:r>
        <w:rPr>
          <w:lang w:eastAsia="en-US"/>
        </w:rPr>
        <w:t xml:space="preserve">(v nadaljevanju ETS) </w:t>
      </w:r>
      <w:r w:rsidRPr="00074C10">
        <w:rPr>
          <w:lang w:eastAsia="en-US"/>
        </w:rPr>
        <w:t xml:space="preserve">za sledeče operativne programe: </w:t>
      </w:r>
    </w:p>
    <w:p w14:paraId="230CC5F3" w14:textId="77777777" w:rsidR="00242960" w:rsidRPr="00074C10" w:rsidRDefault="00242960" w:rsidP="00A670A7">
      <w:pPr>
        <w:pStyle w:val="Odstavekseznama"/>
        <w:numPr>
          <w:ilvl w:val="0"/>
          <w:numId w:val="7"/>
        </w:numPr>
        <w:jc w:val="both"/>
        <w:rPr>
          <w:lang w:eastAsia="en-US"/>
        </w:rPr>
      </w:pPr>
      <w:r w:rsidRPr="00074C10">
        <w:rPr>
          <w:lang w:eastAsia="en-US"/>
        </w:rPr>
        <w:t xml:space="preserve">čezmejno sodelovanje Slovenija-Avstrija 2007-2013, </w:t>
      </w:r>
    </w:p>
    <w:p w14:paraId="3C12C981" w14:textId="77777777" w:rsidR="00242960" w:rsidRPr="00074C10" w:rsidRDefault="00242960" w:rsidP="00A670A7">
      <w:pPr>
        <w:pStyle w:val="Odstavekseznama"/>
        <w:numPr>
          <w:ilvl w:val="0"/>
          <w:numId w:val="7"/>
        </w:numPr>
        <w:jc w:val="both"/>
        <w:rPr>
          <w:lang w:eastAsia="en-US"/>
        </w:rPr>
      </w:pPr>
      <w:r w:rsidRPr="00074C10">
        <w:rPr>
          <w:lang w:eastAsia="en-US"/>
        </w:rPr>
        <w:t xml:space="preserve">čezmejno sodelovanje Slovenija-Madžarska 2007-2013 in </w:t>
      </w:r>
    </w:p>
    <w:p w14:paraId="37C9259E" w14:textId="77777777" w:rsidR="00242960" w:rsidRPr="00074C10" w:rsidRDefault="00242960" w:rsidP="00A670A7">
      <w:pPr>
        <w:pStyle w:val="Odstavekseznama"/>
        <w:numPr>
          <w:ilvl w:val="0"/>
          <w:numId w:val="7"/>
        </w:numPr>
        <w:jc w:val="both"/>
        <w:rPr>
          <w:lang w:eastAsia="en-US"/>
        </w:rPr>
      </w:pPr>
      <w:r w:rsidRPr="00074C10">
        <w:rPr>
          <w:lang w:eastAsia="en-US"/>
        </w:rPr>
        <w:t>čezmejno sodelovanje Slovenija-Hrvaška 2007-2013,</w:t>
      </w:r>
    </w:p>
    <w:p w14:paraId="3AB4EA60" w14:textId="77777777" w:rsidR="00242960" w:rsidRDefault="00242960" w:rsidP="00242960">
      <w:pPr>
        <w:jc w:val="both"/>
        <w:rPr>
          <w:lang w:eastAsia="en-US"/>
        </w:rPr>
      </w:pPr>
      <w:r w:rsidRPr="00074C10">
        <w:rPr>
          <w:lang w:eastAsia="en-US"/>
        </w:rPr>
        <w:t>v okviru katere je bil Sklad i</w:t>
      </w:r>
      <w:r>
        <w:rPr>
          <w:lang w:eastAsia="en-US"/>
        </w:rPr>
        <w:t xml:space="preserve">menovan za odgovorno institucijo opravljanja nalog Organa za potrjevanje, pri čemer so mu bili za namen uspešnega izvajanja nalog zagotovljeni ustrezni človeški in finančni viri. Nadaljnje tudi Uredba o </w:t>
      </w:r>
      <w:r w:rsidRPr="00074C10">
        <w:rPr>
          <w:lang w:eastAsia="en-US"/>
        </w:rPr>
        <w:t>izvajanju postopkov pri porabi sredstev evropskega teritorialnega sodelovanja in instrumenta za predpristopno pomoč Republiki Sloveniji v programskem</w:t>
      </w:r>
      <w:r>
        <w:rPr>
          <w:lang w:eastAsia="en-US"/>
        </w:rPr>
        <w:t xml:space="preserve"> obdobju 2007–2013 </w:t>
      </w:r>
      <w:r>
        <w:rPr>
          <w:lang w:eastAsia="en-US"/>
        </w:rPr>
        <w:br/>
        <w:t>(Ur. l. št. 45/</w:t>
      </w:r>
      <w:r w:rsidRPr="00074C10">
        <w:rPr>
          <w:lang w:eastAsia="en-US"/>
        </w:rPr>
        <w:t xml:space="preserve">10 z dne 4. 6. 2010) v 4. členu </w:t>
      </w:r>
      <w:r>
        <w:rPr>
          <w:lang w:eastAsia="en-US"/>
        </w:rPr>
        <w:t>določa, da Sklad opravlja naloge O</w:t>
      </w:r>
      <w:r w:rsidRPr="00074C10">
        <w:rPr>
          <w:lang w:eastAsia="en-US"/>
        </w:rPr>
        <w:t>rgana za potrjevanje v zgoraj navedenih programih.</w:t>
      </w:r>
    </w:p>
    <w:p w14:paraId="52CB1B34" w14:textId="77777777" w:rsidR="00E95B53" w:rsidRDefault="00E95B53" w:rsidP="00242960">
      <w:pPr>
        <w:spacing w:line="259" w:lineRule="auto"/>
        <w:jc w:val="both"/>
        <w:rPr>
          <w:rFonts w:eastAsia="Calibri" w:cs="Arial"/>
          <w:szCs w:val="20"/>
          <w:lang w:eastAsia="en-US"/>
        </w:rPr>
      </w:pPr>
    </w:p>
    <w:p w14:paraId="06A7891C" w14:textId="4874F144" w:rsidR="00D714F6" w:rsidRDefault="00637992" w:rsidP="00242960">
      <w:pPr>
        <w:spacing w:line="259" w:lineRule="auto"/>
        <w:jc w:val="both"/>
        <w:rPr>
          <w:rFonts w:eastAsia="Calibri" w:cs="Arial"/>
          <w:szCs w:val="20"/>
          <w:lang w:eastAsia="en-US"/>
        </w:rPr>
      </w:pPr>
      <w:r>
        <w:rPr>
          <w:rFonts w:eastAsia="Calibri" w:cs="Arial"/>
          <w:szCs w:val="20"/>
          <w:lang w:eastAsia="en-US"/>
        </w:rPr>
        <w:t>Sklad je</w:t>
      </w:r>
      <w:r w:rsidR="00242960" w:rsidRPr="00242960">
        <w:rPr>
          <w:rFonts w:eastAsia="Calibri" w:cs="Arial"/>
          <w:szCs w:val="20"/>
          <w:lang w:eastAsia="en-US"/>
        </w:rPr>
        <w:t xml:space="preserve"> izved</w:t>
      </w:r>
      <w:r>
        <w:rPr>
          <w:rFonts w:eastAsia="Calibri" w:cs="Arial"/>
          <w:szCs w:val="20"/>
          <w:lang w:eastAsia="en-US"/>
        </w:rPr>
        <w:t xml:space="preserve">el </w:t>
      </w:r>
      <w:r w:rsidR="00242960" w:rsidRPr="00242960">
        <w:rPr>
          <w:rFonts w:eastAsia="Calibri" w:cs="Arial"/>
          <w:szCs w:val="20"/>
          <w:lang w:eastAsia="en-US"/>
        </w:rPr>
        <w:t xml:space="preserve">vse potrebne aktivnosti za zaključitev </w:t>
      </w:r>
      <w:r>
        <w:rPr>
          <w:rFonts w:eastAsia="Calibri" w:cs="Arial"/>
          <w:szCs w:val="20"/>
          <w:lang w:eastAsia="en-US"/>
        </w:rPr>
        <w:t xml:space="preserve">vseh treh </w:t>
      </w:r>
      <w:r w:rsidR="00242960" w:rsidRPr="00242960">
        <w:rPr>
          <w:rFonts w:eastAsia="Calibri" w:cs="Arial"/>
          <w:szCs w:val="20"/>
          <w:lang w:eastAsia="en-US"/>
        </w:rPr>
        <w:t xml:space="preserve">operativnih programov </w:t>
      </w:r>
      <w:r w:rsidR="00E95B53">
        <w:rPr>
          <w:rFonts w:eastAsia="Calibri" w:cs="Arial"/>
          <w:szCs w:val="20"/>
          <w:lang w:eastAsia="en-US"/>
        </w:rPr>
        <w:t>in zaključnih poročil EK</w:t>
      </w:r>
      <w:r w:rsidR="00D714F6">
        <w:rPr>
          <w:rFonts w:eastAsia="Calibri" w:cs="Arial"/>
          <w:szCs w:val="20"/>
          <w:lang w:eastAsia="en-US"/>
        </w:rPr>
        <w:t xml:space="preserve">. Le ta je na podlagi zaključnih poročil (Organa za potrjevanje, Organa upravljanja in Revizijskega organa) obvestila državo članico o datumu zaključka operativnega programa, in sicer datum zaključitve operativnega programa čezmejno sodelovanje Slovenija-Avstrija 2007-2013 je </w:t>
      </w:r>
      <w:r w:rsidR="00D714F6">
        <w:rPr>
          <w:rFonts w:eastAsia="Calibri" w:cs="Arial"/>
          <w:szCs w:val="20"/>
          <w:lang w:eastAsia="en-US"/>
        </w:rPr>
        <w:br/>
        <w:t>12. 2. 2018, datum zaključitve operativnega programa čezmejno sodelovanje Slovenija-Madžarska</w:t>
      </w:r>
      <w:r w:rsidR="006872F3">
        <w:rPr>
          <w:rFonts w:eastAsia="Calibri" w:cs="Arial"/>
          <w:szCs w:val="20"/>
          <w:lang w:eastAsia="en-US"/>
        </w:rPr>
        <w:t xml:space="preserve"> 2007-2013</w:t>
      </w:r>
      <w:r w:rsidR="00D714F6">
        <w:rPr>
          <w:rFonts w:eastAsia="Calibri" w:cs="Arial"/>
          <w:szCs w:val="20"/>
          <w:lang w:eastAsia="en-US"/>
        </w:rPr>
        <w:t xml:space="preserve"> je 16. 7. 2019, pri čemer </w:t>
      </w:r>
      <w:r w:rsidR="00FE3FB3">
        <w:rPr>
          <w:rFonts w:eastAsia="Calibri" w:cs="Arial"/>
          <w:szCs w:val="20"/>
          <w:lang w:eastAsia="en-US"/>
        </w:rPr>
        <w:t xml:space="preserve">je </w:t>
      </w:r>
      <w:r w:rsidR="00D714F6">
        <w:rPr>
          <w:rFonts w:eastAsia="Calibri" w:cs="Arial"/>
          <w:szCs w:val="20"/>
          <w:lang w:eastAsia="en-US"/>
        </w:rPr>
        <w:t>za slednji program</w:t>
      </w:r>
      <w:r w:rsidR="00FE3FB3">
        <w:rPr>
          <w:rFonts w:eastAsia="Calibri" w:cs="Arial"/>
          <w:szCs w:val="20"/>
          <w:lang w:eastAsia="en-US"/>
        </w:rPr>
        <w:t xml:space="preserve"> zaradi postopkov na sodišču, še potrebno izvajati finančno spremljavo in tudi TRR ostaja odprt.</w:t>
      </w:r>
    </w:p>
    <w:p w14:paraId="10B1CE1B" w14:textId="729488CF" w:rsidR="00D714F6" w:rsidRDefault="00D714F6" w:rsidP="00242960">
      <w:pPr>
        <w:spacing w:line="259" w:lineRule="auto"/>
        <w:jc w:val="both"/>
        <w:rPr>
          <w:rFonts w:eastAsia="Calibri" w:cs="Arial"/>
          <w:szCs w:val="20"/>
          <w:lang w:eastAsia="en-US"/>
        </w:rPr>
      </w:pPr>
    </w:p>
    <w:p w14:paraId="1769566A" w14:textId="77777777" w:rsidR="006872F3" w:rsidRPr="00C903A3" w:rsidRDefault="006872F3" w:rsidP="006872F3">
      <w:pPr>
        <w:jc w:val="both"/>
        <w:rPr>
          <w:rFonts w:asciiTheme="majorHAnsi" w:hAnsiTheme="majorHAnsi" w:cstheme="majorHAnsi"/>
          <w:b/>
          <w:szCs w:val="20"/>
          <w:lang w:eastAsia="en-US"/>
          <w14:shadow w14:blurRad="50800" w14:dist="38100" w14:dir="2700000" w14:sx="100000" w14:sy="100000" w14:kx="0" w14:ky="0" w14:algn="tl">
            <w14:srgbClr w14:val="000000">
              <w14:alpha w14:val="60000"/>
            </w14:srgbClr>
          </w14:shadow>
        </w:rPr>
      </w:pP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sym w:font="Symbol" w:char="F0DE"/>
      </w: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 xml:space="preserve"> Leto 2020</w:t>
      </w:r>
    </w:p>
    <w:p w14:paraId="71D7E03B" w14:textId="7ECB741E" w:rsidR="00242960" w:rsidRDefault="006872F3" w:rsidP="008A18EC">
      <w:pPr>
        <w:spacing w:line="259" w:lineRule="auto"/>
        <w:jc w:val="both"/>
        <w:rPr>
          <w:rFonts w:eastAsia="Calibri" w:cs="Arial"/>
          <w:szCs w:val="20"/>
          <w:lang w:eastAsia="en-US"/>
        </w:rPr>
      </w:pPr>
      <w:r>
        <w:rPr>
          <w:rFonts w:eastAsia="Calibri" w:cs="Arial"/>
          <w:szCs w:val="20"/>
          <w:lang w:eastAsia="en-US"/>
        </w:rPr>
        <w:t>V letu 2020 je predvidena zaključitev operativnega programa čezmejno sodelovanje Slovenija-Hrvaška 2007-2013.</w:t>
      </w:r>
    </w:p>
    <w:p w14:paraId="5E3290E4" w14:textId="77777777" w:rsidR="009C6AB4" w:rsidRPr="008A18EC" w:rsidRDefault="009C6AB4" w:rsidP="008A18EC">
      <w:pPr>
        <w:spacing w:line="259" w:lineRule="auto"/>
        <w:jc w:val="both"/>
        <w:rPr>
          <w:rFonts w:eastAsia="Calibri" w:cs="Arial"/>
          <w:szCs w:val="20"/>
          <w:lang w:eastAsia="en-US"/>
        </w:rPr>
      </w:pPr>
    </w:p>
    <w:p w14:paraId="01C237F1" w14:textId="77777777" w:rsidR="00242960" w:rsidRPr="00242960" w:rsidRDefault="00242960" w:rsidP="00A920BF">
      <w:pPr>
        <w:pStyle w:val="Naslov3"/>
        <w:spacing w:after="100"/>
        <w:jc w:val="both"/>
        <w:rPr>
          <w14:shadow w14:blurRad="50800" w14:dist="38100" w14:dir="5400000" w14:sx="100000" w14:sy="100000" w14:kx="0" w14:ky="0" w14:algn="t">
            <w14:srgbClr w14:val="000000">
              <w14:alpha w14:val="60000"/>
            </w14:srgbClr>
          </w14:shadow>
        </w:rPr>
      </w:pPr>
      <w:bookmarkStart w:id="56" w:name="_Toc27126543"/>
      <w:r w:rsidRPr="00242960">
        <w:rPr>
          <w14:shadow w14:blurRad="50800" w14:dist="38100" w14:dir="5400000" w14:sx="100000" w14:sy="100000" w14:kx="0" w14:ky="0" w14:algn="t">
            <w14:srgbClr w14:val="000000">
              <w14:alpha w14:val="60000"/>
            </w14:srgbClr>
          </w14:shadow>
        </w:rPr>
        <w:t>Sodelovanje v programih Evropskega teritoria</w:t>
      </w:r>
      <w:r>
        <w:rPr>
          <w14:shadow w14:blurRad="50800" w14:dist="38100" w14:dir="5400000" w14:sx="100000" w14:sy="100000" w14:kx="0" w14:ky="0" w14:algn="t">
            <w14:srgbClr w14:val="000000">
              <w14:alpha w14:val="60000"/>
            </w14:srgbClr>
          </w14:shadow>
        </w:rPr>
        <w:t>lnega sodelovanja v obdobju 2014-2020</w:t>
      </w:r>
      <w:r w:rsidRPr="00242960">
        <w:rPr>
          <w14:shadow w14:blurRad="50800" w14:dist="38100" w14:dir="5400000" w14:sx="100000" w14:sy="100000" w14:kx="0" w14:ky="0" w14:algn="t">
            <w14:srgbClr w14:val="000000">
              <w14:alpha w14:val="60000"/>
            </w14:srgbClr>
          </w14:shadow>
        </w:rPr>
        <w:t xml:space="preserve"> kot Organ za potrjevanje</w:t>
      </w:r>
      <w:bookmarkEnd w:id="56"/>
    </w:p>
    <w:p w14:paraId="12E8B973" w14:textId="77777777" w:rsidR="00242960" w:rsidRDefault="00242960" w:rsidP="00242960">
      <w:pPr>
        <w:jc w:val="both"/>
        <w:rPr>
          <w:lang w:eastAsia="en-US"/>
        </w:rPr>
      </w:pPr>
      <w:r w:rsidRPr="00074C10">
        <w:rPr>
          <w:lang w:eastAsia="en-US"/>
        </w:rPr>
        <w:t>Vlada RS je s sklepom št. 30300-</w:t>
      </w:r>
      <w:r>
        <w:rPr>
          <w:lang w:eastAsia="en-US"/>
        </w:rPr>
        <w:t>2</w:t>
      </w:r>
      <w:r w:rsidRPr="00074C10">
        <w:rPr>
          <w:lang w:eastAsia="en-US"/>
        </w:rPr>
        <w:t>/20</w:t>
      </w:r>
      <w:r>
        <w:rPr>
          <w:lang w:eastAsia="en-US"/>
        </w:rPr>
        <w:t>14/5</w:t>
      </w:r>
      <w:r w:rsidRPr="00074C10">
        <w:rPr>
          <w:lang w:eastAsia="en-US"/>
        </w:rPr>
        <w:t xml:space="preserve"> z dne 1</w:t>
      </w:r>
      <w:r>
        <w:rPr>
          <w:lang w:eastAsia="en-US"/>
        </w:rPr>
        <w:t>7</w:t>
      </w:r>
      <w:r w:rsidRPr="00074C10">
        <w:rPr>
          <w:lang w:eastAsia="en-US"/>
        </w:rPr>
        <w:t xml:space="preserve">. </w:t>
      </w:r>
      <w:r>
        <w:rPr>
          <w:lang w:eastAsia="en-US"/>
        </w:rPr>
        <w:t>12</w:t>
      </w:r>
      <w:r w:rsidRPr="00074C10">
        <w:rPr>
          <w:lang w:eastAsia="en-US"/>
        </w:rPr>
        <w:t>. 20</w:t>
      </w:r>
      <w:r>
        <w:rPr>
          <w:lang w:eastAsia="en-US"/>
        </w:rPr>
        <w:t>14</w:t>
      </w:r>
      <w:r w:rsidRPr="00074C10">
        <w:rPr>
          <w:lang w:eastAsia="en-US"/>
        </w:rPr>
        <w:t xml:space="preserve"> določila organizacijsko sestavo izvajanja programov evropskega teritorialnega sodelovanja</w:t>
      </w:r>
      <w:r w:rsidRPr="00AD5C51">
        <w:rPr>
          <w:lang w:eastAsia="en-US"/>
        </w:rPr>
        <w:t xml:space="preserve"> </w:t>
      </w:r>
      <w:r>
        <w:rPr>
          <w:lang w:eastAsia="en-US"/>
        </w:rPr>
        <w:t xml:space="preserve">v finančni perspektivi 2014-2020, </w:t>
      </w:r>
      <w:r w:rsidRPr="00074C10">
        <w:rPr>
          <w:lang w:eastAsia="en-US"/>
        </w:rPr>
        <w:t>v okviru katere je bil Sklad i</w:t>
      </w:r>
      <w:r>
        <w:rPr>
          <w:lang w:eastAsia="en-US"/>
        </w:rPr>
        <w:t xml:space="preserve">menovan za odgovorno institucijo opravljanja nalog Organa za potrjevanje za sledeče programe: </w:t>
      </w:r>
    </w:p>
    <w:p w14:paraId="051F1A4B" w14:textId="77777777" w:rsidR="00242960" w:rsidRDefault="00242960" w:rsidP="00A670A7">
      <w:pPr>
        <w:pStyle w:val="Odstavekseznama"/>
        <w:numPr>
          <w:ilvl w:val="0"/>
          <w:numId w:val="7"/>
        </w:numPr>
        <w:ind w:left="357" w:hanging="357"/>
        <w:jc w:val="both"/>
        <w:rPr>
          <w:lang w:eastAsia="en-US"/>
        </w:rPr>
      </w:pPr>
      <w:r>
        <w:rPr>
          <w:lang w:eastAsia="en-US"/>
        </w:rPr>
        <w:t xml:space="preserve">Program sodelovanja INTERREG V-A Slovenija-Avstrija 2014-2020, </w:t>
      </w:r>
    </w:p>
    <w:p w14:paraId="15406B7E" w14:textId="77777777" w:rsidR="00242960" w:rsidRDefault="00242960" w:rsidP="00A670A7">
      <w:pPr>
        <w:pStyle w:val="Odstavekseznama"/>
        <w:numPr>
          <w:ilvl w:val="0"/>
          <w:numId w:val="7"/>
        </w:numPr>
        <w:ind w:left="357" w:hanging="357"/>
        <w:jc w:val="both"/>
        <w:rPr>
          <w:lang w:eastAsia="en-US"/>
        </w:rPr>
      </w:pPr>
      <w:r>
        <w:rPr>
          <w:lang w:eastAsia="en-US"/>
        </w:rPr>
        <w:t xml:space="preserve">Program sodelovanja INTERREG V-A Slovenija-Madžarska 2014-2020, </w:t>
      </w:r>
    </w:p>
    <w:p w14:paraId="636875BF" w14:textId="77777777" w:rsidR="00242960" w:rsidRDefault="00242960" w:rsidP="00A670A7">
      <w:pPr>
        <w:pStyle w:val="Odstavekseznama"/>
        <w:numPr>
          <w:ilvl w:val="0"/>
          <w:numId w:val="7"/>
        </w:numPr>
        <w:ind w:left="357" w:hanging="357"/>
        <w:jc w:val="both"/>
        <w:rPr>
          <w:lang w:eastAsia="en-US"/>
        </w:rPr>
      </w:pPr>
      <w:r>
        <w:rPr>
          <w:lang w:eastAsia="en-US"/>
        </w:rPr>
        <w:t xml:space="preserve">Program sodelovanja INTERREG V-A Slovenija-Hrvaška 2014-2020. </w:t>
      </w:r>
    </w:p>
    <w:p w14:paraId="397A0A56" w14:textId="77777777" w:rsidR="00242960" w:rsidRDefault="00242960" w:rsidP="00AC21A2">
      <w:pPr>
        <w:rPr>
          <w:lang w:eastAsia="en-US"/>
        </w:rPr>
      </w:pPr>
    </w:p>
    <w:p w14:paraId="19EB58F1" w14:textId="77777777" w:rsidR="00383D40" w:rsidRPr="006325ED" w:rsidRDefault="00383D40" w:rsidP="00383D40">
      <w:pPr>
        <w:autoSpaceDE w:val="0"/>
        <w:autoSpaceDN w:val="0"/>
        <w:adjustRightInd w:val="0"/>
        <w:rPr>
          <w:rFonts w:eastAsia="Calibri" w:cs="Arial"/>
          <w:szCs w:val="20"/>
          <w:lang w:eastAsia="en-US"/>
        </w:rPr>
      </w:pPr>
      <w:r>
        <w:rPr>
          <w:rFonts w:eastAsia="Calibri" w:cs="Arial"/>
          <w:szCs w:val="20"/>
          <w:lang w:eastAsia="en-US"/>
        </w:rPr>
        <w:t>Naloge O</w:t>
      </w:r>
      <w:r w:rsidRPr="006325ED">
        <w:rPr>
          <w:rFonts w:eastAsia="Calibri" w:cs="Arial"/>
          <w:szCs w:val="20"/>
          <w:lang w:eastAsia="en-US"/>
        </w:rPr>
        <w:t xml:space="preserve">rgana za potrjevanje </w:t>
      </w:r>
      <w:r>
        <w:rPr>
          <w:rFonts w:eastAsia="Calibri" w:cs="Arial"/>
          <w:szCs w:val="20"/>
          <w:lang w:eastAsia="en-US"/>
        </w:rPr>
        <w:t xml:space="preserve">v finančni perspektivi </w:t>
      </w:r>
      <w:r>
        <w:rPr>
          <w:lang w:eastAsia="en-US"/>
        </w:rPr>
        <w:t xml:space="preserve">2014-2020 </w:t>
      </w:r>
      <w:r w:rsidRPr="006325ED">
        <w:rPr>
          <w:rFonts w:eastAsia="Calibri" w:cs="Arial"/>
          <w:szCs w:val="20"/>
          <w:lang w:eastAsia="en-US"/>
        </w:rPr>
        <w:t>določa</w:t>
      </w:r>
      <w:r>
        <w:rPr>
          <w:rFonts w:eastAsia="Calibri" w:cs="Arial"/>
          <w:szCs w:val="20"/>
          <w:lang w:eastAsia="en-US"/>
        </w:rPr>
        <w:t xml:space="preserve"> naslednja pravna podlaga</w:t>
      </w:r>
      <w:r w:rsidRPr="006325ED">
        <w:rPr>
          <w:rFonts w:eastAsia="Calibri" w:cs="Arial"/>
          <w:szCs w:val="20"/>
          <w:lang w:eastAsia="en-US"/>
        </w:rPr>
        <w:t>:</w:t>
      </w:r>
    </w:p>
    <w:p w14:paraId="74BFC4E7" w14:textId="77777777" w:rsidR="00383D40" w:rsidRDefault="00383D40" w:rsidP="00A670A7">
      <w:pPr>
        <w:pStyle w:val="Odstavekseznama"/>
        <w:numPr>
          <w:ilvl w:val="0"/>
          <w:numId w:val="8"/>
        </w:numPr>
        <w:autoSpaceDE w:val="0"/>
        <w:autoSpaceDN w:val="0"/>
        <w:adjustRightInd w:val="0"/>
        <w:jc w:val="both"/>
        <w:rPr>
          <w:rFonts w:eastAsia="Calibri" w:cs="Arial"/>
          <w:szCs w:val="20"/>
          <w:lang w:eastAsia="en-US"/>
        </w:rPr>
      </w:pPr>
      <w:r w:rsidRPr="00CF00A4">
        <w:rPr>
          <w:rFonts w:eastAsia="Calibri" w:cs="Arial"/>
          <w:szCs w:val="20"/>
          <w:lang w:eastAsia="en-US"/>
        </w:rPr>
        <w:t>126. člen Uredbe (EU) št. 1303/2013 Evropskega parlamenta in Sveta</w:t>
      </w:r>
      <w:r>
        <w:rPr>
          <w:rFonts w:eastAsia="Calibri" w:cs="Arial"/>
          <w:szCs w:val="20"/>
          <w:lang w:eastAsia="en-US"/>
        </w:rPr>
        <w:t xml:space="preserve"> z</w:t>
      </w:r>
      <w:r w:rsidRPr="00CF00A4">
        <w:rPr>
          <w:rFonts w:eastAsia="Calibri" w:cs="Arial"/>
          <w:szCs w:val="20"/>
          <w:lang w:eastAsia="en-US"/>
        </w:rPr>
        <w:t xml:space="preserve"> dne 17. decembra 2013</w:t>
      </w:r>
      <w:r>
        <w:rPr>
          <w:rFonts w:eastAsia="Calibri" w:cs="Arial"/>
          <w:szCs w:val="20"/>
          <w:lang w:eastAsia="en-US"/>
        </w:rPr>
        <w:t xml:space="preserve"> </w:t>
      </w:r>
      <w:r w:rsidRPr="00D11C68">
        <w:rPr>
          <w:rFonts w:eastAsia="Calibri" w:cs="Arial"/>
          <w:szCs w:val="20"/>
          <w:lang w:eastAsia="en-US"/>
        </w:rPr>
        <w:t>o skupnih določbah o Evropskem skladu za regionalni razvoj, Evropskem socialnem skladu, Kohezijskem skladu, Evropskem kmetijskem skladu za razvoj podeželja in Evropskem skladu za pomorstvo in ribištvo, o splošnih določbah o Evropskem skladu za regionalni razvoj, Evropskem socialnem skladu, Kohezijskem skladu in Evropskem skladu za pomorstvo in ribištvo ter o razveljavitvi Uredbe Sveta (ES) št. 1083/2006</w:t>
      </w:r>
      <w:r>
        <w:rPr>
          <w:rFonts w:eastAsia="Calibri" w:cs="Arial"/>
          <w:szCs w:val="20"/>
          <w:lang w:eastAsia="en-US"/>
        </w:rPr>
        <w:t>.</w:t>
      </w:r>
    </w:p>
    <w:p w14:paraId="7BF1CA53" w14:textId="77777777" w:rsidR="00242960" w:rsidRDefault="00242960" w:rsidP="00383D40">
      <w:pPr>
        <w:rPr>
          <w:lang w:eastAsia="en-US"/>
        </w:rPr>
      </w:pPr>
    </w:p>
    <w:p w14:paraId="05EBCE76" w14:textId="77777777" w:rsidR="00383D40" w:rsidRDefault="00383D40" w:rsidP="00383D40">
      <w:pPr>
        <w:jc w:val="both"/>
        <w:rPr>
          <w:lang w:eastAsia="en-US"/>
        </w:rPr>
      </w:pPr>
      <w:r>
        <w:rPr>
          <w:lang w:eastAsia="en-US"/>
        </w:rPr>
        <w:t>Navedena pravna podlaga Organu za potrjevanje nalaga naslednje odgovornosti in pristojnosti za:</w:t>
      </w:r>
    </w:p>
    <w:p w14:paraId="425C4588" w14:textId="77777777" w:rsidR="00383D40" w:rsidRPr="00D11C68" w:rsidRDefault="00383D40" w:rsidP="00A670A7">
      <w:pPr>
        <w:pStyle w:val="Odstavekseznama"/>
        <w:numPr>
          <w:ilvl w:val="0"/>
          <w:numId w:val="9"/>
        </w:numPr>
        <w:autoSpaceDE w:val="0"/>
        <w:autoSpaceDN w:val="0"/>
        <w:adjustRightInd w:val="0"/>
        <w:spacing w:after="40"/>
        <w:ind w:left="357" w:hanging="357"/>
        <w:jc w:val="both"/>
        <w:rPr>
          <w:rFonts w:eastAsia="Calibri" w:cs="Arial"/>
          <w:szCs w:val="20"/>
          <w:lang w:eastAsia="en-US"/>
        </w:rPr>
      </w:pPr>
      <w:r w:rsidRPr="00D11C68">
        <w:rPr>
          <w:rFonts w:eastAsia="Calibri" w:cs="Arial"/>
          <w:szCs w:val="20"/>
          <w:lang w:eastAsia="en-US"/>
        </w:rPr>
        <w:t>pripravo in predložitev zahtevkov za plačilo Komisiji ter potrditev, da ti izhajajo iz zanesljivih računovodskih sistemov, temeljijo na preverljivih spremnih dokumentih in ji</w:t>
      </w:r>
      <w:r>
        <w:rPr>
          <w:rFonts w:eastAsia="Calibri" w:cs="Arial"/>
          <w:szCs w:val="20"/>
          <w:lang w:eastAsia="en-US"/>
        </w:rPr>
        <w:t>h je preveril organ upravljanja,</w:t>
      </w:r>
    </w:p>
    <w:p w14:paraId="68E442E1" w14:textId="77777777" w:rsidR="00383D40" w:rsidRPr="00D11C68" w:rsidRDefault="00383D40" w:rsidP="00A670A7">
      <w:pPr>
        <w:pStyle w:val="Odstavekseznama"/>
        <w:numPr>
          <w:ilvl w:val="0"/>
          <w:numId w:val="9"/>
        </w:numPr>
        <w:autoSpaceDE w:val="0"/>
        <w:autoSpaceDN w:val="0"/>
        <w:adjustRightInd w:val="0"/>
        <w:jc w:val="both"/>
        <w:rPr>
          <w:rFonts w:eastAsia="Calibri" w:cs="Arial"/>
          <w:szCs w:val="20"/>
          <w:lang w:eastAsia="en-US"/>
        </w:rPr>
      </w:pPr>
      <w:r w:rsidRPr="00D11C68">
        <w:rPr>
          <w:rFonts w:eastAsia="Calibri" w:cs="Arial"/>
          <w:szCs w:val="20"/>
          <w:lang w:eastAsia="en-US"/>
        </w:rPr>
        <w:t xml:space="preserve">pripravo računovodskih izkazov iz točke </w:t>
      </w:r>
      <w:r>
        <w:rPr>
          <w:rFonts w:eastAsia="Calibri" w:cs="Arial"/>
          <w:szCs w:val="20"/>
          <w:lang w:eastAsia="en-US"/>
        </w:rPr>
        <w:t>(a) člena 59(5) finančne uredbe,</w:t>
      </w:r>
    </w:p>
    <w:p w14:paraId="17E68EBA" w14:textId="77777777" w:rsidR="00383D40" w:rsidRPr="00D11C68" w:rsidRDefault="00383D40" w:rsidP="00A670A7">
      <w:pPr>
        <w:pStyle w:val="Odstavekseznama"/>
        <w:numPr>
          <w:ilvl w:val="0"/>
          <w:numId w:val="9"/>
        </w:numPr>
        <w:autoSpaceDE w:val="0"/>
        <w:autoSpaceDN w:val="0"/>
        <w:adjustRightInd w:val="0"/>
        <w:spacing w:after="40"/>
        <w:ind w:left="357" w:hanging="357"/>
        <w:jc w:val="both"/>
        <w:rPr>
          <w:rFonts w:eastAsia="Calibri" w:cs="Arial"/>
          <w:szCs w:val="20"/>
          <w:lang w:eastAsia="en-US"/>
        </w:rPr>
      </w:pPr>
      <w:r w:rsidRPr="00D11C68">
        <w:rPr>
          <w:rFonts w:eastAsia="Calibri" w:cs="Arial"/>
          <w:szCs w:val="20"/>
          <w:lang w:eastAsia="en-US"/>
        </w:rPr>
        <w:lastRenderedPageBreak/>
        <w:t>potrditev popolnosti, točnosti in verodostojnosti računovodskih izkazov ter da so izdatki iz izkazov v skladu z veljavnim pravom in da so nastali v zvezi z operacijami, izbranimi za financiranje v skladu z merili, ki se uporabljajo za operativni program ter so v skladu s pre</w:t>
      </w:r>
      <w:r>
        <w:rPr>
          <w:rFonts w:eastAsia="Calibri" w:cs="Arial"/>
          <w:szCs w:val="20"/>
          <w:lang w:eastAsia="en-US"/>
        </w:rPr>
        <w:t>dpisi Unije in veljavnim pravom,</w:t>
      </w:r>
    </w:p>
    <w:p w14:paraId="02FE3903" w14:textId="77777777" w:rsidR="00383D40" w:rsidRPr="00D11C68" w:rsidRDefault="00383D40" w:rsidP="00A670A7">
      <w:pPr>
        <w:pStyle w:val="Odstavekseznama"/>
        <w:numPr>
          <w:ilvl w:val="0"/>
          <w:numId w:val="9"/>
        </w:numPr>
        <w:autoSpaceDE w:val="0"/>
        <w:autoSpaceDN w:val="0"/>
        <w:adjustRightInd w:val="0"/>
        <w:spacing w:after="40"/>
        <w:ind w:left="357" w:hanging="357"/>
        <w:jc w:val="both"/>
        <w:rPr>
          <w:rFonts w:eastAsia="Calibri" w:cs="Arial"/>
          <w:szCs w:val="20"/>
          <w:lang w:eastAsia="en-US"/>
        </w:rPr>
      </w:pPr>
      <w:r w:rsidRPr="00D11C68">
        <w:rPr>
          <w:rFonts w:eastAsia="Calibri" w:cs="Arial"/>
          <w:szCs w:val="20"/>
          <w:lang w:eastAsia="en-US"/>
        </w:rPr>
        <w:t>zagotovitev sistema za računalniško zapisovanje in shranjevanje računovodskih izkazov za posamezne operacije, ki podpira vse podatke, potrebne za pripravo zahtevkov za plačilo in računovodskih izkazov, vključno z evidenco izterljivih in izterjanih zneskov ter zneskov, ki so bili umaknjeni po preklicu celotnega prispevka za operacijo ali operat</w:t>
      </w:r>
      <w:r>
        <w:rPr>
          <w:rFonts w:eastAsia="Calibri" w:cs="Arial"/>
          <w:szCs w:val="20"/>
          <w:lang w:eastAsia="en-US"/>
        </w:rPr>
        <w:t>ivni program ali njegovega dela,</w:t>
      </w:r>
    </w:p>
    <w:p w14:paraId="6DDDC77B" w14:textId="77777777" w:rsidR="00383D40" w:rsidRPr="00D11C68" w:rsidRDefault="00383D40" w:rsidP="00A670A7">
      <w:pPr>
        <w:pStyle w:val="Odstavekseznama"/>
        <w:numPr>
          <w:ilvl w:val="0"/>
          <w:numId w:val="9"/>
        </w:numPr>
        <w:autoSpaceDE w:val="0"/>
        <w:autoSpaceDN w:val="0"/>
        <w:adjustRightInd w:val="0"/>
        <w:spacing w:after="40"/>
        <w:ind w:left="357" w:hanging="357"/>
        <w:jc w:val="both"/>
        <w:rPr>
          <w:rFonts w:eastAsia="Calibri" w:cs="Arial"/>
          <w:szCs w:val="20"/>
          <w:lang w:eastAsia="en-US"/>
        </w:rPr>
      </w:pPr>
      <w:r w:rsidRPr="00D11C68">
        <w:rPr>
          <w:rFonts w:eastAsia="Calibri" w:cs="Arial"/>
          <w:szCs w:val="20"/>
          <w:lang w:eastAsia="en-US"/>
        </w:rPr>
        <w:t>zagotovitev, da je od organa upravljanja za pripravo in predložitev zahtevkov za plačilo prejel ustrezne informacije o postopkih in</w:t>
      </w:r>
      <w:r>
        <w:rPr>
          <w:rFonts w:eastAsia="Calibri" w:cs="Arial"/>
          <w:szCs w:val="20"/>
          <w:lang w:eastAsia="en-US"/>
        </w:rPr>
        <w:t xml:space="preserve"> preverjanjih v zvezi z izdatki,</w:t>
      </w:r>
    </w:p>
    <w:p w14:paraId="703ABE02" w14:textId="77777777" w:rsidR="00383D40" w:rsidRPr="00D11C68" w:rsidRDefault="00383D40" w:rsidP="00A670A7">
      <w:pPr>
        <w:pStyle w:val="Odstavekseznama"/>
        <w:numPr>
          <w:ilvl w:val="0"/>
          <w:numId w:val="9"/>
        </w:numPr>
        <w:autoSpaceDE w:val="0"/>
        <w:autoSpaceDN w:val="0"/>
        <w:adjustRightInd w:val="0"/>
        <w:spacing w:after="40"/>
        <w:ind w:left="357" w:hanging="357"/>
        <w:jc w:val="both"/>
        <w:rPr>
          <w:rFonts w:eastAsia="Calibri" w:cs="Arial"/>
          <w:szCs w:val="20"/>
          <w:lang w:eastAsia="en-US"/>
        </w:rPr>
      </w:pPr>
      <w:r w:rsidRPr="00D11C68">
        <w:rPr>
          <w:rFonts w:eastAsia="Calibri" w:cs="Arial"/>
          <w:szCs w:val="20"/>
          <w:lang w:eastAsia="en-US"/>
        </w:rPr>
        <w:t>upoštevanje rezultatov vseh revizij, ki jih je opravil revizijski organ ali so bile opravljene v njegovi pristojnosti, pri pripravi in p</w:t>
      </w:r>
      <w:r>
        <w:rPr>
          <w:rFonts w:eastAsia="Calibri" w:cs="Arial"/>
          <w:szCs w:val="20"/>
          <w:lang w:eastAsia="en-US"/>
        </w:rPr>
        <w:t>redložitvi zahtevkov za plačilo,</w:t>
      </w:r>
    </w:p>
    <w:p w14:paraId="18983B1B" w14:textId="77777777" w:rsidR="00383D40" w:rsidRPr="00D11C68" w:rsidRDefault="00383D40" w:rsidP="00A670A7">
      <w:pPr>
        <w:pStyle w:val="Odstavekseznama"/>
        <w:numPr>
          <w:ilvl w:val="0"/>
          <w:numId w:val="9"/>
        </w:numPr>
        <w:autoSpaceDE w:val="0"/>
        <w:autoSpaceDN w:val="0"/>
        <w:adjustRightInd w:val="0"/>
        <w:spacing w:after="40"/>
        <w:ind w:left="357" w:hanging="357"/>
        <w:jc w:val="both"/>
        <w:rPr>
          <w:rFonts w:eastAsia="Calibri" w:cs="Arial"/>
          <w:szCs w:val="20"/>
          <w:lang w:eastAsia="en-US"/>
        </w:rPr>
      </w:pPr>
      <w:r w:rsidRPr="00D11C68">
        <w:rPr>
          <w:rFonts w:eastAsia="Calibri" w:cs="Arial"/>
          <w:szCs w:val="20"/>
          <w:lang w:eastAsia="en-US"/>
        </w:rPr>
        <w:t>računalniško vodenje računovodske evidence izdatkov, predloženih Komisiji, in ustreznega javnega prispevka, plačanega upravičenc</w:t>
      </w:r>
      <w:r>
        <w:rPr>
          <w:rFonts w:eastAsia="Calibri" w:cs="Arial"/>
          <w:szCs w:val="20"/>
          <w:lang w:eastAsia="en-US"/>
        </w:rPr>
        <w:t>em,</w:t>
      </w:r>
    </w:p>
    <w:p w14:paraId="23202F56" w14:textId="77777777" w:rsidR="00383D40" w:rsidRPr="00D11C68" w:rsidRDefault="00383D40" w:rsidP="00A670A7">
      <w:pPr>
        <w:pStyle w:val="Odstavekseznama"/>
        <w:numPr>
          <w:ilvl w:val="0"/>
          <w:numId w:val="9"/>
        </w:numPr>
        <w:autoSpaceDE w:val="0"/>
        <w:autoSpaceDN w:val="0"/>
        <w:adjustRightInd w:val="0"/>
        <w:jc w:val="both"/>
        <w:rPr>
          <w:rFonts w:eastAsia="Calibri" w:cs="Arial"/>
          <w:szCs w:val="20"/>
          <w:lang w:eastAsia="en-US"/>
        </w:rPr>
      </w:pPr>
      <w:r w:rsidRPr="00D11C68">
        <w:rPr>
          <w:rFonts w:eastAsia="Calibri" w:cs="Arial"/>
          <w:szCs w:val="20"/>
          <w:lang w:eastAsia="en-US"/>
        </w:rPr>
        <w:t>vodenje evidence izterljivih zneskov ter zneskov, ki so bili umaknjeni po preklicu celotnega ali dela prispevka za določeno operacijo. Izterjani zneski se vrnejo v proračun Unije pred zaključkom operativnega programa tako, da se odštejejo od poznejšega izkaza o izdatkih.</w:t>
      </w:r>
    </w:p>
    <w:p w14:paraId="24C4B662" w14:textId="77777777" w:rsidR="00383D40" w:rsidRPr="00906201" w:rsidRDefault="00383D40" w:rsidP="00383D40">
      <w:pPr>
        <w:rPr>
          <w:rFonts w:cs="Arial"/>
          <w:szCs w:val="20"/>
        </w:rPr>
      </w:pPr>
    </w:p>
    <w:p w14:paraId="299593A9" w14:textId="45309DA9" w:rsidR="00426EE1" w:rsidRDefault="00426EE1" w:rsidP="00C430FC">
      <w:pPr>
        <w:jc w:val="both"/>
        <w:rPr>
          <w:rFonts w:eastAsia="Calibri" w:cs="Arial"/>
          <w:szCs w:val="20"/>
          <w:lang w:eastAsia="en-US"/>
        </w:rPr>
      </w:pPr>
      <w:r w:rsidRPr="00426EE1">
        <w:rPr>
          <w:rFonts w:eastAsia="Calibri" w:cs="Arial"/>
          <w:szCs w:val="20"/>
          <w:lang w:eastAsia="en-US"/>
        </w:rPr>
        <w:t xml:space="preserve">Za uspešno izvedbo nalog Organa za potrjevanje </w:t>
      </w:r>
      <w:r>
        <w:rPr>
          <w:rFonts w:eastAsia="Calibri" w:cs="Arial"/>
          <w:szCs w:val="20"/>
          <w:lang w:eastAsia="en-US"/>
        </w:rPr>
        <w:t xml:space="preserve">v novi finančni perspektivi </w:t>
      </w:r>
      <w:r w:rsidR="00515A30">
        <w:rPr>
          <w:rFonts w:eastAsia="Calibri" w:cs="Arial"/>
          <w:szCs w:val="20"/>
          <w:lang w:eastAsia="en-US"/>
        </w:rPr>
        <w:t xml:space="preserve">so zaposlene tri osebe, in sicer </w:t>
      </w:r>
      <w:r w:rsidR="008A18EC">
        <w:rPr>
          <w:rFonts w:eastAsia="Calibri" w:cs="Arial"/>
          <w:szCs w:val="20"/>
          <w:lang w:eastAsia="en-US"/>
        </w:rPr>
        <w:t xml:space="preserve">Koordinator Organa za potrjevanje, Finančni svetovalec in </w:t>
      </w:r>
      <w:r w:rsidR="00515A30">
        <w:rPr>
          <w:rFonts w:eastAsia="Calibri" w:cs="Arial"/>
          <w:szCs w:val="20"/>
          <w:lang w:eastAsia="en-US"/>
        </w:rPr>
        <w:t>Kontrolor zahtevkov</w:t>
      </w:r>
      <w:r w:rsidR="008A18EC">
        <w:rPr>
          <w:rFonts w:eastAsia="Calibri" w:cs="Arial"/>
          <w:szCs w:val="20"/>
          <w:lang w:eastAsia="en-US"/>
        </w:rPr>
        <w:t xml:space="preserve"> in procesov.</w:t>
      </w:r>
      <w:r w:rsidR="00515A30">
        <w:rPr>
          <w:rFonts w:eastAsia="Calibri" w:cs="Arial"/>
          <w:szCs w:val="20"/>
          <w:lang w:eastAsia="en-US"/>
        </w:rPr>
        <w:t xml:space="preserve"> </w:t>
      </w:r>
    </w:p>
    <w:p w14:paraId="6A4E8DDD" w14:textId="77777777" w:rsidR="00585A8D" w:rsidRDefault="00585A8D" w:rsidP="00C430FC">
      <w:pPr>
        <w:jc w:val="both"/>
        <w:rPr>
          <w:rFonts w:eastAsia="Calibri" w:cs="Arial"/>
          <w:szCs w:val="20"/>
          <w:lang w:eastAsia="en-US"/>
        </w:rPr>
      </w:pPr>
    </w:p>
    <w:p w14:paraId="62A53E76" w14:textId="5D32B11E" w:rsidR="00515A30" w:rsidRDefault="00515A30" w:rsidP="00C430FC">
      <w:pPr>
        <w:jc w:val="both"/>
        <w:rPr>
          <w:rFonts w:eastAsia="Calibri" w:cs="Arial"/>
          <w:szCs w:val="20"/>
          <w:lang w:eastAsia="en-US"/>
        </w:rPr>
      </w:pPr>
      <w:r w:rsidRPr="00515A30">
        <w:rPr>
          <w:rFonts w:eastAsia="Calibri" w:cs="Arial"/>
          <w:szCs w:val="20"/>
          <w:lang w:eastAsia="en-US"/>
        </w:rPr>
        <w:t xml:space="preserve">Hkrati je potrebno omeniti, da je za uspešno izvedbo procesa nalog Organa za potrjevanje potrebno vključevanje tudi drugih </w:t>
      </w:r>
      <w:r>
        <w:rPr>
          <w:rFonts w:eastAsia="Calibri" w:cs="Arial"/>
          <w:szCs w:val="20"/>
          <w:lang w:eastAsia="en-US"/>
        </w:rPr>
        <w:t xml:space="preserve">zaposlenih na Skladu, za katere </w:t>
      </w:r>
      <w:r w:rsidRPr="00515A30">
        <w:rPr>
          <w:rFonts w:eastAsia="Calibri" w:cs="Arial"/>
          <w:szCs w:val="20"/>
          <w:lang w:eastAsia="en-US"/>
        </w:rPr>
        <w:t>se iz tehnične pomoči zagotavlja le kritje neposrednih materialnih stroškov, in sicer</w:t>
      </w:r>
      <w:r>
        <w:rPr>
          <w:rFonts w:eastAsia="Calibri" w:cs="Arial"/>
          <w:szCs w:val="20"/>
          <w:lang w:eastAsia="en-US"/>
        </w:rPr>
        <w:t xml:space="preserve"> gre za delovna mesta Direktorja, V</w:t>
      </w:r>
      <w:r w:rsidRPr="00515A30">
        <w:rPr>
          <w:rFonts w:eastAsia="Calibri" w:cs="Arial"/>
          <w:szCs w:val="20"/>
          <w:lang w:eastAsia="en-US"/>
        </w:rPr>
        <w:t>odje finančnega sekt</w:t>
      </w:r>
      <w:r>
        <w:rPr>
          <w:rFonts w:eastAsia="Calibri" w:cs="Arial"/>
          <w:szCs w:val="20"/>
          <w:lang w:eastAsia="en-US"/>
        </w:rPr>
        <w:t>orja in Organa za potrjevanje, V</w:t>
      </w:r>
      <w:r w:rsidRPr="00515A30">
        <w:rPr>
          <w:rFonts w:eastAsia="Calibri" w:cs="Arial"/>
          <w:szCs w:val="20"/>
          <w:lang w:eastAsia="en-US"/>
        </w:rPr>
        <w:t>odje računo</w:t>
      </w:r>
      <w:r>
        <w:rPr>
          <w:rFonts w:eastAsia="Calibri" w:cs="Arial"/>
          <w:szCs w:val="20"/>
          <w:lang w:eastAsia="en-US"/>
        </w:rPr>
        <w:t>vodstva in plačilnega prometa, Vodje kreditov, Svetovalca za računovodstvo, Informatika, Vodje splošnega sektorja</w:t>
      </w:r>
      <w:r w:rsidR="00950629">
        <w:rPr>
          <w:rFonts w:eastAsia="Calibri" w:cs="Arial"/>
          <w:szCs w:val="20"/>
          <w:lang w:eastAsia="en-US"/>
        </w:rPr>
        <w:t xml:space="preserve"> </w:t>
      </w:r>
      <w:r>
        <w:rPr>
          <w:rFonts w:eastAsia="Calibri" w:cs="Arial"/>
          <w:szCs w:val="20"/>
          <w:lang w:eastAsia="en-US"/>
        </w:rPr>
        <w:t>in Poslovnega sekretarja.</w:t>
      </w:r>
    </w:p>
    <w:p w14:paraId="785A1346" w14:textId="77777777" w:rsidR="00585A8D" w:rsidRDefault="00585A8D" w:rsidP="00C430FC">
      <w:pPr>
        <w:jc w:val="both"/>
        <w:rPr>
          <w:rFonts w:eastAsia="Calibri" w:cs="Arial"/>
          <w:szCs w:val="20"/>
          <w:lang w:eastAsia="en-US"/>
        </w:rPr>
      </w:pPr>
    </w:p>
    <w:p w14:paraId="15468FF9" w14:textId="47D6BDE2" w:rsidR="002C5628" w:rsidRPr="00C903A3" w:rsidRDefault="002C5628" w:rsidP="002C5628">
      <w:pPr>
        <w:jc w:val="both"/>
        <w:rPr>
          <w:rFonts w:asciiTheme="majorHAnsi" w:hAnsiTheme="majorHAnsi" w:cstheme="majorHAnsi"/>
          <w:b/>
          <w:szCs w:val="20"/>
          <w:lang w:eastAsia="en-US"/>
          <w14:shadow w14:blurRad="50800" w14:dist="38100" w14:dir="2700000" w14:sx="100000" w14:sy="100000" w14:kx="0" w14:ky="0" w14:algn="tl">
            <w14:srgbClr w14:val="000000">
              <w14:alpha w14:val="60000"/>
            </w14:srgbClr>
          </w14:shadow>
        </w:rPr>
      </w:pP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sym w:font="Symbol" w:char="F0DE"/>
      </w: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 xml:space="preserve"> Leto 2020</w:t>
      </w:r>
      <w:r>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 xml:space="preserve"> in leto 2021</w:t>
      </w:r>
    </w:p>
    <w:p w14:paraId="32A25F8A" w14:textId="5CE05C34" w:rsidR="00585A8D" w:rsidRDefault="002C5628" w:rsidP="00C430FC">
      <w:pPr>
        <w:jc w:val="both"/>
        <w:rPr>
          <w:rFonts w:eastAsia="Calibri" w:cs="Arial"/>
          <w:szCs w:val="20"/>
          <w:lang w:eastAsia="en-US"/>
        </w:rPr>
      </w:pPr>
      <w:r>
        <w:rPr>
          <w:rFonts w:eastAsia="Calibri" w:cs="Arial"/>
          <w:szCs w:val="20"/>
          <w:lang w:eastAsia="en-US"/>
        </w:rPr>
        <w:t>Organ za potrjevanje</w:t>
      </w:r>
      <w:r w:rsidR="00585A8D" w:rsidRPr="00585A8D">
        <w:rPr>
          <w:rFonts w:eastAsia="Calibri" w:cs="Arial"/>
          <w:szCs w:val="20"/>
          <w:lang w:eastAsia="en-US"/>
        </w:rPr>
        <w:t xml:space="preserve"> aktivno sodeluje pri izvedbi programov sodelovanja</w:t>
      </w:r>
      <w:r>
        <w:rPr>
          <w:rFonts w:eastAsia="Calibri" w:cs="Arial"/>
          <w:szCs w:val="20"/>
          <w:lang w:eastAsia="en-US"/>
        </w:rPr>
        <w:t>. Redno sodeluje pri pripravi letne samoocene tveganj na področju goljufije in pripravi ostalih programskih dokumentov. Organ za potrjevanje bo tudi v obdobju 2020-2021 nadaljeval z rednim delom pregledovanja in izplačevanja poročil projektov, obravnave in izterjave nepravilnosti in pošiljanja zahtevkov za plačilo na EK, itd. V sodelovanju z drugimi programskimi strukturami (Organ upravljanja, Revizijski organ)</w:t>
      </w:r>
      <w:r w:rsidR="00585A8D" w:rsidRPr="00585A8D">
        <w:rPr>
          <w:rFonts w:eastAsia="Calibri" w:cs="Arial"/>
          <w:szCs w:val="20"/>
          <w:lang w:eastAsia="en-US"/>
        </w:rPr>
        <w:t xml:space="preserve">, </w:t>
      </w:r>
      <w:r>
        <w:rPr>
          <w:rFonts w:eastAsia="Calibri" w:cs="Arial"/>
          <w:szCs w:val="20"/>
          <w:lang w:eastAsia="en-US"/>
        </w:rPr>
        <w:t xml:space="preserve">bo enkrat letno, do 15. februarja, </w:t>
      </w:r>
      <w:r w:rsidR="00585A8D" w:rsidRPr="00585A8D">
        <w:rPr>
          <w:rFonts w:eastAsia="Calibri" w:cs="Arial"/>
          <w:szCs w:val="20"/>
          <w:lang w:eastAsia="en-US"/>
        </w:rPr>
        <w:t>pripravil računovodske izkaze</w:t>
      </w:r>
      <w:r>
        <w:rPr>
          <w:rFonts w:eastAsia="Calibri" w:cs="Arial"/>
          <w:szCs w:val="20"/>
          <w:lang w:eastAsia="en-US"/>
        </w:rPr>
        <w:t>, kar je</w:t>
      </w:r>
      <w:r w:rsidR="00585A8D" w:rsidRPr="00585A8D">
        <w:rPr>
          <w:rFonts w:eastAsia="Calibri" w:cs="Arial"/>
          <w:szCs w:val="20"/>
          <w:lang w:eastAsia="en-US"/>
        </w:rPr>
        <w:t xml:space="preserve"> vsakoletna naloga do vključno leta 2025. </w:t>
      </w:r>
    </w:p>
    <w:p w14:paraId="1A37F565" w14:textId="77777777" w:rsidR="00375689" w:rsidRDefault="00375689" w:rsidP="00375689">
      <w:pPr>
        <w:spacing w:line="259" w:lineRule="auto"/>
        <w:jc w:val="both"/>
        <w:rPr>
          <w:rFonts w:eastAsia="Calibri" w:cs="Arial"/>
          <w:szCs w:val="20"/>
          <w:lang w:eastAsia="en-US"/>
        </w:rPr>
      </w:pPr>
    </w:p>
    <w:p w14:paraId="6FCDE95F" w14:textId="77777777" w:rsidR="00375689" w:rsidRPr="00375689" w:rsidRDefault="00375689" w:rsidP="00A920BF">
      <w:pPr>
        <w:pStyle w:val="Naslov2"/>
        <w:spacing w:after="100"/>
        <w:ind w:left="578" w:hanging="578"/>
        <w:rPr>
          <w14:shadow w14:blurRad="50800" w14:dist="38100" w14:dir="5400000" w14:sx="100000" w14:sy="100000" w14:kx="0" w14:ky="0" w14:algn="t">
            <w14:srgbClr w14:val="000000">
              <w14:alpha w14:val="60000"/>
            </w14:srgbClr>
          </w14:shadow>
        </w:rPr>
      </w:pPr>
      <w:bookmarkStart w:id="57" w:name="_Toc488399968"/>
      <w:bookmarkStart w:id="58" w:name="_Toc27126544"/>
      <w:r w:rsidRPr="00375689">
        <w:rPr>
          <w14:shadow w14:blurRad="50800" w14:dist="38100" w14:dir="5400000" w14:sx="100000" w14:sy="100000" w14:kx="0" w14:ky="0" w14:algn="t">
            <w14:srgbClr w14:val="000000">
              <w14:alpha w14:val="60000"/>
            </w14:srgbClr>
          </w14:shadow>
        </w:rPr>
        <w:t>CILJ SKLADA NA PODROČJU SPLOŠNEGA POSLOVANJA</w:t>
      </w:r>
      <w:bookmarkEnd w:id="57"/>
      <w:bookmarkEnd w:id="58"/>
    </w:p>
    <w:p w14:paraId="497EDEDE" w14:textId="77777777" w:rsidR="00375689" w:rsidRPr="00375689" w:rsidRDefault="00375689" w:rsidP="00A920BF">
      <w:pPr>
        <w:pStyle w:val="Naslov3"/>
        <w:spacing w:after="100"/>
        <w:rPr>
          <w14:shadow w14:blurRad="50800" w14:dist="38100" w14:dir="5400000" w14:sx="100000" w14:sy="100000" w14:kx="0" w14:ky="0" w14:algn="t">
            <w14:srgbClr w14:val="000000">
              <w14:alpha w14:val="60000"/>
            </w14:srgbClr>
          </w14:shadow>
        </w:rPr>
      </w:pPr>
      <w:bookmarkStart w:id="59" w:name="_Toc488399969"/>
      <w:bookmarkStart w:id="60" w:name="_Toc27126545"/>
      <w:r w:rsidRPr="00375689">
        <w:rPr>
          <w14:shadow w14:blurRad="50800" w14:dist="38100" w14:dir="5400000" w14:sx="100000" w14:sy="100000" w14:kx="0" w14:ky="0" w14:algn="t">
            <w14:srgbClr w14:val="000000">
              <w14:alpha w14:val="60000"/>
            </w14:srgbClr>
          </w14:shadow>
        </w:rPr>
        <w:t>Notranja organizacija dela</w:t>
      </w:r>
      <w:bookmarkEnd w:id="59"/>
      <w:bookmarkEnd w:id="60"/>
    </w:p>
    <w:p w14:paraId="2338C025" w14:textId="4E82D350" w:rsidR="001C4FFD" w:rsidRPr="001C4FFD" w:rsidRDefault="00C430FC" w:rsidP="001C4FFD">
      <w:pPr>
        <w:jc w:val="both"/>
        <w:rPr>
          <w:rFonts w:eastAsia="Calibri" w:cs="Arial"/>
          <w:szCs w:val="20"/>
          <w:lang w:eastAsia="en-US"/>
        </w:rPr>
      </w:pPr>
      <w:r w:rsidRPr="00C430FC">
        <w:rPr>
          <w:rFonts w:eastAsia="Calibri" w:cs="Arial"/>
          <w:szCs w:val="20"/>
          <w:lang w:eastAsia="en-US"/>
        </w:rPr>
        <w:t>Notranja organizacija dela poteka v treh sektorjih, in sicer v Sektorju za izvajanje spodbud, v Splošnem sektorju in Finančnem sektorju</w:t>
      </w:r>
      <w:r>
        <w:rPr>
          <w:rFonts w:eastAsia="Calibri" w:cs="Arial"/>
          <w:szCs w:val="20"/>
          <w:lang w:eastAsia="en-US"/>
        </w:rPr>
        <w:t xml:space="preserve">. </w:t>
      </w:r>
      <w:r w:rsidR="006D30EA">
        <w:rPr>
          <w:rFonts w:eastAsia="Calibri" w:cs="Arial"/>
          <w:szCs w:val="20"/>
          <w:lang w:eastAsia="en-US"/>
        </w:rPr>
        <w:t>Nenehna težnja po optimalni organizacijski strukturi Skladu omogoča zasledovanje lastnih strateških usmeritev, preko katerih uresničuje svojo vizijo, kar omogoča udejanjenje poslanstva Sklada, ki si nenehno prizadeva za</w:t>
      </w:r>
    </w:p>
    <w:p w14:paraId="6F878E47" w14:textId="77777777" w:rsidR="009952BB" w:rsidRDefault="009952BB" w:rsidP="007A2F9B">
      <w:pPr>
        <w:pStyle w:val="Odstavekseznama"/>
        <w:numPr>
          <w:ilvl w:val="0"/>
          <w:numId w:val="36"/>
        </w:numPr>
        <w:jc w:val="both"/>
        <w:rPr>
          <w:lang w:eastAsia="en-US"/>
        </w:rPr>
      </w:pPr>
      <w:r>
        <w:rPr>
          <w:lang w:eastAsia="en-US"/>
        </w:rPr>
        <w:t xml:space="preserve">ohranjanje ustrezne kontrole nad poslovnimi procesi, </w:t>
      </w:r>
    </w:p>
    <w:p w14:paraId="3E6A387F" w14:textId="77777777" w:rsidR="009952BB" w:rsidRDefault="009952BB" w:rsidP="007A2F9B">
      <w:pPr>
        <w:pStyle w:val="Odstavekseznama"/>
        <w:numPr>
          <w:ilvl w:val="0"/>
          <w:numId w:val="36"/>
        </w:numPr>
        <w:jc w:val="both"/>
        <w:rPr>
          <w:lang w:eastAsia="en-US"/>
        </w:rPr>
      </w:pPr>
      <w:r>
        <w:rPr>
          <w:lang w:eastAsia="en-US"/>
        </w:rPr>
        <w:t xml:space="preserve">za informiranje in motivacijo zaposlenih z namenom usklajevanja osebnega in strokovnega razvoja zaposlenih, </w:t>
      </w:r>
    </w:p>
    <w:p w14:paraId="0C063FF9" w14:textId="77777777" w:rsidR="009952BB" w:rsidRDefault="009952BB" w:rsidP="007A2F9B">
      <w:pPr>
        <w:pStyle w:val="Odstavekseznama"/>
        <w:numPr>
          <w:ilvl w:val="0"/>
          <w:numId w:val="36"/>
        </w:numPr>
        <w:jc w:val="both"/>
        <w:rPr>
          <w:lang w:eastAsia="en-US"/>
        </w:rPr>
      </w:pPr>
      <w:r>
        <w:rPr>
          <w:lang w:eastAsia="en-US"/>
        </w:rPr>
        <w:t>za izobraževanje zaposlenih z namenom transparentne in visoko kakovostne opravljene storitve,</w:t>
      </w:r>
    </w:p>
    <w:p w14:paraId="66D0F325" w14:textId="77777777" w:rsidR="009952BB" w:rsidRDefault="009952BB" w:rsidP="007A2F9B">
      <w:pPr>
        <w:pStyle w:val="Odstavekseznama"/>
        <w:numPr>
          <w:ilvl w:val="0"/>
          <w:numId w:val="36"/>
        </w:numPr>
        <w:jc w:val="both"/>
        <w:rPr>
          <w:lang w:eastAsia="en-US"/>
        </w:rPr>
      </w:pPr>
      <w:r>
        <w:rPr>
          <w:lang w:eastAsia="en-US"/>
        </w:rPr>
        <w:t>ugodne delovne pogoje in kakovostne medsebojne odnose,</w:t>
      </w:r>
    </w:p>
    <w:p w14:paraId="790CBB6A" w14:textId="77777777" w:rsidR="009952BB" w:rsidRDefault="009952BB" w:rsidP="007A2F9B">
      <w:pPr>
        <w:pStyle w:val="Odstavekseznama"/>
        <w:numPr>
          <w:ilvl w:val="0"/>
          <w:numId w:val="36"/>
        </w:numPr>
        <w:jc w:val="both"/>
        <w:rPr>
          <w:lang w:eastAsia="en-US"/>
        </w:rPr>
      </w:pPr>
      <w:r>
        <w:rPr>
          <w:lang w:eastAsia="en-US"/>
        </w:rPr>
        <w:t>nenehno izboljševanje procesov, ugotavljanje pomanjkljivosti in uvajanje korektivnih in preventivnih ukrepov,</w:t>
      </w:r>
    </w:p>
    <w:p w14:paraId="787EBDB3" w14:textId="77777777" w:rsidR="009952BB" w:rsidRDefault="009952BB" w:rsidP="007A2F9B">
      <w:pPr>
        <w:pStyle w:val="Odstavekseznama"/>
        <w:numPr>
          <w:ilvl w:val="0"/>
          <w:numId w:val="36"/>
        </w:numPr>
        <w:jc w:val="both"/>
        <w:rPr>
          <w:lang w:eastAsia="en-US"/>
        </w:rPr>
      </w:pPr>
      <w:r>
        <w:rPr>
          <w:lang w:eastAsia="en-US"/>
        </w:rPr>
        <w:t>izvajanje rednih letnih pogovorov ter ocenjevanje delovne uspešnosti.</w:t>
      </w:r>
    </w:p>
    <w:p w14:paraId="31408752" w14:textId="77777777" w:rsidR="00375689" w:rsidRPr="00585A8D" w:rsidRDefault="00375689" w:rsidP="00C430FC">
      <w:pPr>
        <w:spacing w:line="259" w:lineRule="auto"/>
        <w:jc w:val="both"/>
        <w:rPr>
          <w:rFonts w:eastAsia="Calibri" w:cs="Arial"/>
          <w:szCs w:val="20"/>
          <w:lang w:eastAsia="en-US"/>
        </w:rPr>
      </w:pPr>
    </w:p>
    <w:p w14:paraId="1394220B" w14:textId="77777777" w:rsidR="009952BB" w:rsidRDefault="009952BB" w:rsidP="009566B5">
      <w:pPr>
        <w:jc w:val="both"/>
        <w:rPr>
          <w:lang w:eastAsia="en-US"/>
        </w:rPr>
      </w:pPr>
      <w:r>
        <w:rPr>
          <w:lang w:eastAsia="en-US"/>
        </w:rPr>
        <w:t>Pri notranji organizaciji dela je potrebno omeniti, da je Sklad glede na potrebe procesa in vsebine dela vzpostavil 3 delovna telesa, in sicer</w:t>
      </w:r>
    </w:p>
    <w:p w14:paraId="34EABDE3" w14:textId="77777777" w:rsidR="009952BB" w:rsidRDefault="009952BB" w:rsidP="007A2F9B">
      <w:pPr>
        <w:pStyle w:val="Odstavekseznama"/>
        <w:numPr>
          <w:ilvl w:val="0"/>
          <w:numId w:val="37"/>
        </w:numPr>
        <w:spacing w:after="40"/>
        <w:ind w:left="357" w:hanging="357"/>
        <w:jc w:val="both"/>
        <w:rPr>
          <w:lang w:eastAsia="en-US"/>
        </w:rPr>
      </w:pPr>
      <w:r w:rsidRPr="006C730E">
        <w:rPr>
          <w:b/>
          <w:lang w:eastAsia="en-US"/>
        </w:rPr>
        <w:t>kolegij direktorja</w:t>
      </w:r>
      <w:r>
        <w:rPr>
          <w:lang w:eastAsia="en-US"/>
        </w:rPr>
        <w:t xml:space="preserve">, ki je posvetovalno telo, pri katerem praviloma sodelujejo vodje sektorjev, z namenom obravnave pomembnejših vsebin ali dokumentov Sklada, pred sprejetjem odločitve direktorja o posamezni zadevi, hkrati pa direktor praviloma enkrat tedensko skliče delovni sestanek </w:t>
      </w:r>
      <w:r>
        <w:rPr>
          <w:lang w:eastAsia="en-US"/>
        </w:rPr>
        <w:lastRenderedPageBreak/>
        <w:t xml:space="preserve">z vsemi vodjami sektorjev z namenom sprotne izmenjave informacij o delovanju Sklada in ostalih pomembnih dogodkih, ki vplivajo na delovanje Sklada, </w:t>
      </w:r>
    </w:p>
    <w:p w14:paraId="2C8388A7" w14:textId="77777777" w:rsidR="009952BB" w:rsidRDefault="009952BB" w:rsidP="007A2F9B">
      <w:pPr>
        <w:pStyle w:val="Odstavekseznama"/>
        <w:numPr>
          <w:ilvl w:val="0"/>
          <w:numId w:val="37"/>
        </w:numPr>
        <w:spacing w:after="40"/>
        <w:ind w:left="357" w:hanging="357"/>
        <w:jc w:val="both"/>
        <w:rPr>
          <w:lang w:eastAsia="en-US"/>
        </w:rPr>
      </w:pPr>
      <w:r w:rsidRPr="001B4193">
        <w:rPr>
          <w:b/>
          <w:lang w:eastAsia="en-US"/>
        </w:rPr>
        <w:t>strokovne komisije</w:t>
      </w:r>
      <w:r>
        <w:rPr>
          <w:lang w:eastAsia="en-US"/>
        </w:rPr>
        <w:t xml:space="preserve">, delo katerih opredeljuje </w:t>
      </w:r>
      <w:r w:rsidRPr="001B4193">
        <w:rPr>
          <w:lang w:eastAsia="en-US"/>
        </w:rPr>
        <w:t>Navodilo o poteku postopka dodeljevanja spo</w:t>
      </w:r>
      <w:r>
        <w:rPr>
          <w:lang w:eastAsia="en-US"/>
        </w:rPr>
        <w:t xml:space="preserve">dbud in delu strokovnih komisij, </w:t>
      </w:r>
      <w:r w:rsidRPr="001B4193">
        <w:rPr>
          <w:lang w:eastAsia="en-US"/>
        </w:rPr>
        <w:t>ki določa postopek imenovanja strokovne komisije, njene naloge, način njenega dela ter nadomestila za morebitne zu</w:t>
      </w:r>
      <w:r>
        <w:rPr>
          <w:lang w:eastAsia="en-US"/>
        </w:rPr>
        <w:t>nanje člane strokovnih komisij, p</w:t>
      </w:r>
      <w:r w:rsidRPr="001B4193">
        <w:rPr>
          <w:lang w:eastAsia="en-US"/>
        </w:rPr>
        <w:t>raviloma so strokovne komisije imenovane g</w:t>
      </w:r>
      <w:r>
        <w:rPr>
          <w:lang w:eastAsia="en-US"/>
        </w:rPr>
        <w:t>lede na vsebino javnega razpisa,</w:t>
      </w:r>
    </w:p>
    <w:p w14:paraId="4D1E4AAE" w14:textId="77777777" w:rsidR="009952BB" w:rsidRDefault="009952BB" w:rsidP="007A2F9B">
      <w:pPr>
        <w:pStyle w:val="Odstavekseznama"/>
        <w:numPr>
          <w:ilvl w:val="0"/>
          <w:numId w:val="37"/>
        </w:numPr>
        <w:ind w:left="357" w:hanging="357"/>
        <w:jc w:val="both"/>
        <w:rPr>
          <w:lang w:eastAsia="en-US"/>
        </w:rPr>
      </w:pPr>
      <w:r w:rsidRPr="00182A02">
        <w:rPr>
          <w:b/>
          <w:lang w:eastAsia="en-US"/>
        </w:rPr>
        <w:t>skrbniško-dolžniški</w:t>
      </w:r>
      <w:r>
        <w:rPr>
          <w:lang w:eastAsia="en-US"/>
        </w:rPr>
        <w:t xml:space="preserve"> </w:t>
      </w:r>
      <w:r w:rsidRPr="00182A02">
        <w:rPr>
          <w:b/>
          <w:lang w:eastAsia="en-US"/>
        </w:rPr>
        <w:t>odbor</w:t>
      </w:r>
      <w:r>
        <w:rPr>
          <w:lang w:eastAsia="en-US"/>
        </w:rPr>
        <w:t>, je delovno telo, ki ga imenuje direktor in deluje na področju izterjave dospelih neplačanih terjatev in na področju skrbništva nad posojilojemalci, v katerega so praviloma imenovani predstavnik sektorja za izvajanje spodbud, splošnega sektorja in finančnega sektorja. Sklad ima sprejet Poslovnik skrbniško-dolžniškega odbora z dne 14.12.2010 (s spremembami z dne 5.10.2015), ki opredeljuje njegove naloge, ki so sistematična obdelava zapadlih neplačanih terjatev, obravnava strokovnih vprašanj v zvezi s terjatvami, obravnava skrbniških poročil, predlaga morebitne aktivnosti pri posameznem posojilojemalcu.</w:t>
      </w:r>
    </w:p>
    <w:p w14:paraId="1E23D126" w14:textId="77777777" w:rsidR="00515A30" w:rsidRDefault="00515A30" w:rsidP="00BB5402">
      <w:pPr>
        <w:spacing w:line="259" w:lineRule="auto"/>
        <w:jc w:val="both"/>
        <w:rPr>
          <w:rFonts w:eastAsia="Calibri" w:cs="Arial"/>
          <w:szCs w:val="20"/>
          <w:lang w:eastAsia="en-US"/>
        </w:rPr>
      </w:pPr>
    </w:p>
    <w:p w14:paraId="06B23489" w14:textId="629EF3A0" w:rsidR="00AD5AC1" w:rsidRPr="005C3453" w:rsidRDefault="00AD5AC1" w:rsidP="00F71922">
      <w:pPr>
        <w:jc w:val="both"/>
        <w:rPr>
          <w:rFonts w:eastAsia="Calibri" w:cs="Arial"/>
          <w:szCs w:val="20"/>
          <w:lang w:eastAsia="en-US"/>
        </w:rPr>
      </w:pPr>
      <w:r w:rsidRPr="005C3453">
        <w:rPr>
          <w:rFonts w:eastAsia="Calibri" w:cs="Arial"/>
          <w:szCs w:val="20"/>
          <w:lang w:eastAsia="en-US"/>
        </w:rPr>
        <w:t xml:space="preserve">Kot prikazuje Tabela </w:t>
      </w:r>
      <w:r w:rsidR="005A13CC" w:rsidRPr="005C3453">
        <w:rPr>
          <w:rFonts w:eastAsia="Calibri" w:cs="Arial"/>
          <w:szCs w:val="20"/>
          <w:lang w:eastAsia="en-US"/>
        </w:rPr>
        <w:t>1</w:t>
      </w:r>
      <w:r w:rsidR="005E5B49">
        <w:rPr>
          <w:rFonts w:eastAsia="Calibri" w:cs="Arial"/>
          <w:szCs w:val="20"/>
          <w:lang w:eastAsia="en-US"/>
        </w:rPr>
        <w:t>0</w:t>
      </w:r>
      <w:r w:rsidRPr="005C3453">
        <w:rPr>
          <w:rFonts w:eastAsia="Calibri" w:cs="Arial"/>
          <w:szCs w:val="20"/>
          <w:lang w:eastAsia="en-US"/>
        </w:rPr>
        <w:t xml:space="preserve">, je na Skladu </w:t>
      </w:r>
      <w:r w:rsidR="00936FC7" w:rsidRPr="00FE4260">
        <w:rPr>
          <w:rFonts w:eastAsia="Calibri" w:cs="Arial"/>
          <w:szCs w:val="20"/>
          <w:lang w:eastAsia="en-US"/>
        </w:rPr>
        <w:t>zaposlenih 1</w:t>
      </w:r>
      <w:r w:rsidR="00F15DCB">
        <w:rPr>
          <w:rFonts w:eastAsia="Calibri" w:cs="Arial"/>
          <w:szCs w:val="20"/>
          <w:lang w:eastAsia="en-US"/>
        </w:rPr>
        <w:t>9</w:t>
      </w:r>
      <w:r w:rsidR="00936FC7" w:rsidRPr="00FE4260">
        <w:rPr>
          <w:rFonts w:eastAsia="Calibri" w:cs="Arial"/>
          <w:szCs w:val="20"/>
          <w:lang w:eastAsia="en-US"/>
        </w:rPr>
        <w:t xml:space="preserve"> oseb</w:t>
      </w:r>
      <w:r w:rsidR="00F15DCB">
        <w:rPr>
          <w:rFonts w:eastAsia="Calibri" w:cs="Arial"/>
          <w:szCs w:val="20"/>
          <w:lang w:eastAsia="en-US"/>
        </w:rPr>
        <w:t>, od tega 18</w:t>
      </w:r>
      <w:r w:rsidR="00936FC7" w:rsidRPr="00FE4260">
        <w:rPr>
          <w:rFonts w:eastAsia="Calibri" w:cs="Arial"/>
          <w:szCs w:val="20"/>
          <w:lang w:eastAsia="en-US"/>
        </w:rPr>
        <w:t xml:space="preserve"> za nedoločen čas in direktor</w:t>
      </w:r>
      <w:r w:rsidR="005E5B49">
        <w:rPr>
          <w:rFonts w:eastAsia="Calibri" w:cs="Arial"/>
          <w:szCs w:val="20"/>
          <w:lang w:eastAsia="en-US"/>
        </w:rPr>
        <w:t>, katerega se imenuje</w:t>
      </w:r>
      <w:r w:rsidR="00936FC7" w:rsidRPr="00FE4260">
        <w:rPr>
          <w:rFonts w:eastAsia="Calibri" w:cs="Arial"/>
          <w:szCs w:val="20"/>
          <w:lang w:eastAsia="en-US"/>
        </w:rPr>
        <w:t xml:space="preserve"> </w:t>
      </w:r>
      <w:r w:rsidRPr="005C3453">
        <w:rPr>
          <w:rFonts w:eastAsia="Calibri" w:cs="Arial"/>
          <w:szCs w:val="20"/>
          <w:lang w:eastAsia="en-US"/>
        </w:rPr>
        <w:t>za mandatno obdobje štirih let</w:t>
      </w:r>
      <w:r w:rsidR="00936FC7" w:rsidRPr="00FE4260">
        <w:rPr>
          <w:rFonts w:eastAsia="Calibri" w:cs="Arial"/>
          <w:szCs w:val="20"/>
          <w:lang w:eastAsia="en-US"/>
        </w:rPr>
        <w:t>. Hkrati Sklad zaposluje</w:t>
      </w:r>
      <w:r w:rsidRPr="005C3453">
        <w:rPr>
          <w:rFonts w:eastAsia="Calibri" w:cs="Arial"/>
          <w:szCs w:val="20"/>
          <w:lang w:eastAsia="en-US"/>
        </w:rPr>
        <w:t xml:space="preserve"> </w:t>
      </w:r>
      <w:r w:rsidR="00AA547E">
        <w:rPr>
          <w:rFonts w:eastAsia="Calibri" w:cs="Arial"/>
          <w:szCs w:val="20"/>
          <w:lang w:eastAsia="en-US"/>
        </w:rPr>
        <w:t xml:space="preserve">še </w:t>
      </w:r>
      <w:r w:rsidRPr="005C3453">
        <w:rPr>
          <w:rFonts w:eastAsia="Calibri" w:cs="Arial"/>
          <w:szCs w:val="20"/>
          <w:lang w:eastAsia="en-US"/>
        </w:rPr>
        <w:t>tri osebe za določen čas opravljanja projekta iz naslova Organa za potrjevanje, ki se financirajo iz tehnične pomoči</w:t>
      </w:r>
      <w:r w:rsidR="003218E0">
        <w:rPr>
          <w:rFonts w:eastAsia="Calibri" w:cs="Arial"/>
          <w:szCs w:val="20"/>
          <w:lang w:eastAsia="en-US"/>
        </w:rPr>
        <w:t>.</w:t>
      </w:r>
    </w:p>
    <w:p w14:paraId="7D9621A4" w14:textId="62C42768" w:rsidR="00242960" w:rsidRDefault="00242960" w:rsidP="00F71922">
      <w:pPr>
        <w:rPr>
          <w:lang w:eastAsia="en-US"/>
        </w:rPr>
      </w:pPr>
    </w:p>
    <w:p w14:paraId="622C1A45" w14:textId="77777777" w:rsidR="003218E0" w:rsidRPr="00C903A3" w:rsidRDefault="003218E0" w:rsidP="003218E0">
      <w:pPr>
        <w:jc w:val="both"/>
        <w:rPr>
          <w:rFonts w:asciiTheme="majorHAnsi" w:hAnsiTheme="majorHAnsi" w:cstheme="majorHAnsi"/>
          <w:b/>
          <w:szCs w:val="20"/>
          <w:lang w:eastAsia="en-US"/>
          <w14:shadow w14:blurRad="50800" w14:dist="38100" w14:dir="2700000" w14:sx="100000" w14:sy="100000" w14:kx="0" w14:ky="0" w14:algn="tl">
            <w14:srgbClr w14:val="000000">
              <w14:alpha w14:val="60000"/>
            </w14:srgbClr>
          </w14:shadow>
        </w:rPr>
      </w:pP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sym w:font="Symbol" w:char="F0DE"/>
      </w: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 xml:space="preserve"> Leto 2020</w:t>
      </w:r>
    </w:p>
    <w:p w14:paraId="7BB6FB31" w14:textId="21767FB7" w:rsidR="00811FF0" w:rsidRDefault="00811FF0" w:rsidP="00F71922">
      <w:pPr>
        <w:jc w:val="both"/>
        <w:rPr>
          <w:rFonts w:eastAsia="Calibri" w:cs="Arial"/>
          <w:szCs w:val="20"/>
          <w:lang w:eastAsia="en-US"/>
        </w:rPr>
      </w:pPr>
      <w:r>
        <w:rPr>
          <w:rFonts w:eastAsia="Calibri" w:cs="Arial"/>
          <w:szCs w:val="20"/>
          <w:lang w:eastAsia="en-US"/>
        </w:rPr>
        <w:t>Sklad za leto 2020 planira poleg že 19 zaposlenih, od tega 18 za nedoločen čas in direktor</w:t>
      </w:r>
      <w:r w:rsidR="00F4427C">
        <w:rPr>
          <w:rFonts w:eastAsia="Calibri" w:cs="Arial"/>
          <w:szCs w:val="20"/>
          <w:lang w:eastAsia="en-US"/>
        </w:rPr>
        <w:t>ja</w:t>
      </w:r>
      <w:r>
        <w:rPr>
          <w:rFonts w:eastAsia="Calibri" w:cs="Arial"/>
          <w:szCs w:val="20"/>
          <w:lang w:eastAsia="en-US"/>
        </w:rPr>
        <w:t xml:space="preserve">, </w:t>
      </w:r>
      <w:r w:rsidR="00F4427C">
        <w:rPr>
          <w:rFonts w:eastAsia="Calibri" w:cs="Arial"/>
          <w:szCs w:val="20"/>
          <w:lang w:eastAsia="en-US"/>
        </w:rPr>
        <w:t>ter</w:t>
      </w:r>
      <w:r>
        <w:rPr>
          <w:rFonts w:eastAsia="Calibri" w:cs="Arial"/>
          <w:szCs w:val="20"/>
          <w:lang w:eastAsia="en-US"/>
        </w:rPr>
        <w:t xml:space="preserve"> treh zaposlenih za opravljanje projekta iz naslova Organa za potrjevanje, ki se financirajo iz tehnične pomoči, še dodatno eno dodatno zaposlitev, katera mora biti potrjena v kadrovskem načrtu.</w:t>
      </w:r>
    </w:p>
    <w:p w14:paraId="1E72ECFC" w14:textId="77777777" w:rsidR="00811FF0" w:rsidRDefault="00811FF0" w:rsidP="00F71922">
      <w:pPr>
        <w:jc w:val="both"/>
        <w:rPr>
          <w:rFonts w:eastAsia="Calibri" w:cs="Arial"/>
          <w:szCs w:val="20"/>
          <w:lang w:eastAsia="en-US"/>
        </w:rPr>
      </w:pPr>
    </w:p>
    <w:p w14:paraId="54C23323" w14:textId="39DD8218" w:rsidR="003218E0" w:rsidRDefault="00AD5AC1" w:rsidP="00F71922">
      <w:pPr>
        <w:jc w:val="both"/>
        <w:rPr>
          <w:rFonts w:eastAsia="Calibri" w:cs="Arial"/>
          <w:szCs w:val="20"/>
          <w:lang w:eastAsia="en-US"/>
        </w:rPr>
      </w:pPr>
      <w:r w:rsidRPr="005C3453">
        <w:rPr>
          <w:rFonts w:eastAsia="Calibri" w:cs="Arial"/>
          <w:szCs w:val="20"/>
          <w:lang w:eastAsia="en-US"/>
        </w:rPr>
        <w:t>Pojasniti je potrebno, da je na podlagi sklepa MGRT, št. 100-</w:t>
      </w:r>
      <w:r w:rsidR="009C6AB4">
        <w:rPr>
          <w:rFonts w:eastAsia="Calibri" w:cs="Arial"/>
          <w:szCs w:val="20"/>
          <w:lang w:eastAsia="en-US"/>
        </w:rPr>
        <w:t>1</w:t>
      </w:r>
      <w:r w:rsidRPr="005C3453">
        <w:rPr>
          <w:rFonts w:eastAsia="Calibri" w:cs="Arial"/>
          <w:szCs w:val="20"/>
          <w:lang w:eastAsia="en-US"/>
        </w:rPr>
        <w:t>/201</w:t>
      </w:r>
      <w:r w:rsidR="009C6AB4">
        <w:rPr>
          <w:rFonts w:eastAsia="Calibri" w:cs="Arial"/>
          <w:szCs w:val="20"/>
          <w:lang w:eastAsia="en-US"/>
        </w:rPr>
        <w:t>9</w:t>
      </w:r>
      <w:r w:rsidRPr="005C3453">
        <w:rPr>
          <w:rFonts w:eastAsia="Calibri" w:cs="Arial"/>
          <w:szCs w:val="20"/>
          <w:lang w:eastAsia="en-US"/>
        </w:rPr>
        <w:t>/</w:t>
      </w:r>
      <w:r w:rsidR="003218E0">
        <w:rPr>
          <w:rFonts w:eastAsia="Calibri" w:cs="Arial"/>
          <w:szCs w:val="20"/>
          <w:lang w:eastAsia="en-US"/>
        </w:rPr>
        <w:t>11</w:t>
      </w:r>
      <w:r w:rsidR="009C6AB4">
        <w:rPr>
          <w:rFonts w:eastAsia="Calibri" w:cs="Arial"/>
          <w:szCs w:val="20"/>
          <w:lang w:eastAsia="en-US"/>
        </w:rPr>
        <w:t>4</w:t>
      </w:r>
      <w:r w:rsidRPr="005C3453">
        <w:rPr>
          <w:rFonts w:eastAsia="Calibri" w:cs="Arial"/>
          <w:szCs w:val="20"/>
          <w:lang w:eastAsia="en-US"/>
        </w:rPr>
        <w:t xml:space="preserve"> z dne </w:t>
      </w:r>
      <w:r w:rsidR="009C6AB4">
        <w:rPr>
          <w:rFonts w:eastAsia="Calibri" w:cs="Arial"/>
          <w:szCs w:val="20"/>
          <w:lang w:eastAsia="en-US"/>
        </w:rPr>
        <w:t>21</w:t>
      </w:r>
      <w:r w:rsidRPr="005C3453">
        <w:rPr>
          <w:rFonts w:eastAsia="Calibri" w:cs="Arial"/>
          <w:szCs w:val="20"/>
          <w:lang w:eastAsia="en-US"/>
        </w:rPr>
        <w:t>.</w:t>
      </w:r>
      <w:r w:rsidR="003218E0">
        <w:rPr>
          <w:rFonts w:eastAsia="Calibri" w:cs="Arial"/>
          <w:szCs w:val="20"/>
          <w:lang w:eastAsia="en-US"/>
        </w:rPr>
        <w:t xml:space="preserve"> 10</w:t>
      </w:r>
      <w:r w:rsidRPr="005C3453">
        <w:rPr>
          <w:rFonts w:eastAsia="Calibri" w:cs="Arial"/>
          <w:szCs w:val="20"/>
          <w:lang w:eastAsia="en-US"/>
        </w:rPr>
        <w:t>.</w:t>
      </w:r>
      <w:r w:rsidR="003218E0">
        <w:rPr>
          <w:rFonts w:eastAsia="Calibri" w:cs="Arial"/>
          <w:szCs w:val="20"/>
          <w:lang w:eastAsia="en-US"/>
        </w:rPr>
        <w:t xml:space="preserve"> </w:t>
      </w:r>
      <w:r w:rsidRPr="005C3453">
        <w:rPr>
          <w:rFonts w:eastAsia="Calibri" w:cs="Arial"/>
          <w:szCs w:val="20"/>
          <w:lang w:eastAsia="en-US"/>
        </w:rPr>
        <w:t>201</w:t>
      </w:r>
      <w:r w:rsidR="009C6AB4">
        <w:rPr>
          <w:rFonts w:eastAsia="Calibri" w:cs="Arial"/>
          <w:szCs w:val="20"/>
          <w:lang w:eastAsia="en-US"/>
        </w:rPr>
        <w:t>9</w:t>
      </w:r>
      <w:r w:rsidRPr="005C3453">
        <w:rPr>
          <w:rFonts w:eastAsia="Calibri" w:cs="Arial"/>
          <w:szCs w:val="20"/>
          <w:lang w:eastAsia="en-US"/>
        </w:rPr>
        <w:t xml:space="preserve">, dovoljeno število zaposlenih na Skladu za leti </w:t>
      </w:r>
      <w:r w:rsidR="009C6AB4" w:rsidRPr="005C3453">
        <w:rPr>
          <w:rFonts w:eastAsia="Calibri" w:cs="Arial"/>
          <w:szCs w:val="20"/>
          <w:lang w:eastAsia="en-US"/>
        </w:rPr>
        <w:t>20</w:t>
      </w:r>
      <w:r w:rsidR="009C6AB4">
        <w:rPr>
          <w:rFonts w:eastAsia="Calibri" w:cs="Arial"/>
          <w:szCs w:val="20"/>
          <w:lang w:eastAsia="en-US"/>
        </w:rPr>
        <w:t>20</w:t>
      </w:r>
      <w:r w:rsidR="009C6AB4" w:rsidRPr="005C3453">
        <w:rPr>
          <w:rFonts w:eastAsia="Calibri" w:cs="Arial"/>
          <w:szCs w:val="20"/>
          <w:lang w:eastAsia="en-US"/>
        </w:rPr>
        <w:t xml:space="preserve"> </w:t>
      </w:r>
      <w:r w:rsidRPr="005C3453">
        <w:rPr>
          <w:rFonts w:eastAsia="Calibri" w:cs="Arial"/>
          <w:szCs w:val="20"/>
          <w:lang w:eastAsia="en-US"/>
        </w:rPr>
        <w:t>in 20</w:t>
      </w:r>
      <w:r w:rsidR="009C6AB4">
        <w:rPr>
          <w:rFonts w:eastAsia="Calibri" w:cs="Arial"/>
          <w:szCs w:val="20"/>
          <w:lang w:eastAsia="en-US"/>
        </w:rPr>
        <w:t>21</w:t>
      </w:r>
      <w:r w:rsidRPr="005C3453">
        <w:rPr>
          <w:rFonts w:eastAsia="Calibri" w:cs="Arial"/>
          <w:szCs w:val="20"/>
          <w:lang w:eastAsia="en-US"/>
        </w:rPr>
        <w:t xml:space="preserve"> 19 zaposlenih, pri čemer se v ta obseg ne štejejo zaposleni za opravljanje projekta iz naslova Organa za potrjevanje, ki se financirajo iz tehnične pomoči (tri osebe). </w:t>
      </w:r>
      <w:r w:rsidR="003218E0">
        <w:rPr>
          <w:rFonts w:eastAsia="Calibri" w:cs="Arial"/>
          <w:szCs w:val="20"/>
          <w:lang w:eastAsia="en-US"/>
        </w:rPr>
        <w:t>Sklad je že v letu 2019 pristopil k uvedbi potrebnih postopkov za spremembo kadrovskega načrta, in sicer za povečanje enega zaposlenega</w:t>
      </w:r>
      <w:r w:rsidR="008F748E">
        <w:rPr>
          <w:rFonts w:eastAsia="Calibri" w:cs="Arial"/>
          <w:szCs w:val="20"/>
          <w:lang w:eastAsia="en-US"/>
        </w:rPr>
        <w:t>, ki bi bil zaposlen v splošnem sektorju na strokovno-tehničnem delovnem mestu kot administrator v sprejemni pisarni. V kolikor bo v kadrovskem načrtu za leto 2020 dodatna zaposlitev odobrena, jo bo Sklad tudi realiziral.</w:t>
      </w:r>
    </w:p>
    <w:p w14:paraId="01D4AF8F" w14:textId="77777777" w:rsidR="00B30E9A" w:rsidRDefault="00B30E9A" w:rsidP="00F71922">
      <w:pPr>
        <w:jc w:val="both"/>
        <w:rPr>
          <w:rFonts w:eastAsia="Calibri" w:cs="Arial"/>
          <w:szCs w:val="20"/>
          <w:lang w:eastAsia="en-US"/>
        </w:rPr>
      </w:pPr>
    </w:p>
    <w:p w14:paraId="59700E06" w14:textId="0A7B5E4E" w:rsidR="00F15DCB" w:rsidRPr="00C903A3" w:rsidRDefault="00F15DCB" w:rsidP="00F15DCB">
      <w:pPr>
        <w:jc w:val="both"/>
        <w:rPr>
          <w:rFonts w:asciiTheme="majorHAnsi" w:hAnsiTheme="majorHAnsi" w:cstheme="majorHAnsi"/>
          <w:b/>
          <w:szCs w:val="20"/>
          <w:lang w:eastAsia="en-US"/>
          <w14:shadow w14:blurRad="50800" w14:dist="38100" w14:dir="2700000" w14:sx="100000" w14:sy="100000" w14:kx="0" w14:ky="0" w14:algn="tl">
            <w14:srgbClr w14:val="000000">
              <w14:alpha w14:val="60000"/>
            </w14:srgbClr>
          </w14:shadow>
        </w:rPr>
      </w:pP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sym w:font="Symbol" w:char="F0DE"/>
      </w: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 xml:space="preserve"> Leto 202</w:t>
      </w:r>
      <w:r>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1</w:t>
      </w:r>
    </w:p>
    <w:p w14:paraId="7B93B647" w14:textId="7EFDB34E" w:rsidR="00F15DCB" w:rsidRDefault="00F15DCB" w:rsidP="00F71922">
      <w:pPr>
        <w:jc w:val="both"/>
        <w:rPr>
          <w:rFonts w:eastAsia="Calibri" w:cs="Arial"/>
          <w:szCs w:val="20"/>
          <w:lang w:eastAsia="en-US"/>
        </w:rPr>
      </w:pPr>
      <w:r>
        <w:rPr>
          <w:rFonts w:eastAsia="Calibri" w:cs="Arial"/>
          <w:szCs w:val="20"/>
          <w:lang w:eastAsia="en-US"/>
        </w:rPr>
        <w:t xml:space="preserve">Glede na predvideno uspešno potrditev dodatne zaposlitve v letu 2020, Sklad za leto 2021 planira zaposlitev </w:t>
      </w:r>
      <w:r w:rsidR="00C07B43">
        <w:rPr>
          <w:rFonts w:eastAsia="Calibri" w:cs="Arial"/>
          <w:szCs w:val="20"/>
          <w:lang w:eastAsia="en-US"/>
        </w:rPr>
        <w:t xml:space="preserve">20 </w:t>
      </w:r>
      <w:r w:rsidR="00811FF0">
        <w:rPr>
          <w:rFonts w:eastAsia="Calibri" w:cs="Arial"/>
          <w:szCs w:val="20"/>
          <w:lang w:eastAsia="en-US"/>
        </w:rPr>
        <w:t>zaposlenih</w:t>
      </w:r>
      <w:r w:rsidR="00C07B43">
        <w:rPr>
          <w:rFonts w:eastAsia="Calibri" w:cs="Arial"/>
          <w:szCs w:val="20"/>
          <w:lang w:eastAsia="en-US"/>
        </w:rPr>
        <w:t>, od tega 1</w:t>
      </w:r>
      <w:r w:rsidR="00811FF0">
        <w:rPr>
          <w:rFonts w:eastAsia="Calibri" w:cs="Arial"/>
          <w:szCs w:val="20"/>
          <w:lang w:eastAsia="en-US"/>
        </w:rPr>
        <w:t>9</w:t>
      </w:r>
      <w:r w:rsidR="00C07B43">
        <w:rPr>
          <w:rFonts w:eastAsia="Calibri" w:cs="Arial"/>
          <w:szCs w:val="20"/>
          <w:lang w:eastAsia="en-US"/>
        </w:rPr>
        <w:t xml:space="preserve"> za nedoločen čas in direktor</w:t>
      </w:r>
      <w:r w:rsidR="00F4427C">
        <w:rPr>
          <w:rFonts w:eastAsia="Calibri" w:cs="Arial"/>
          <w:szCs w:val="20"/>
          <w:lang w:eastAsia="en-US"/>
        </w:rPr>
        <w:t>ja</w:t>
      </w:r>
      <w:r w:rsidR="00811FF0">
        <w:rPr>
          <w:rFonts w:eastAsia="Calibri" w:cs="Arial"/>
          <w:szCs w:val="20"/>
          <w:lang w:eastAsia="en-US"/>
        </w:rPr>
        <w:t>, ter treh zaposlenih za opravljanje projekta iz naslova Organa za potrjevanje, ki se financirajo iz tehnične pomoči.</w:t>
      </w:r>
    </w:p>
    <w:p w14:paraId="529E18FF" w14:textId="77777777" w:rsidR="00F15DCB" w:rsidRDefault="00F15DCB" w:rsidP="00F71922">
      <w:pPr>
        <w:jc w:val="both"/>
        <w:rPr>
          <w:rFonts w:eastAsia="Calibri" w:cs="Arial"/>
          <w:szCs w:val="20"/>
          <w:lang w:eastAsia="en-US"/>
        </w:rPr>
      </w:pPr>
    </w:p>
    <w:p w14:paraId="3101D610" w14:textId="759F5D96" w:rsidR="004149EE" w:rsidRPr="005C3453" w:rsidRDefault="004149EE" w:rsidP="004149EE">
      <w:pPr>
        <w:spacing w:before="40" w:after="60"/>
        <w:jc w:val="center"/>
        <w:rPr>
          <w:b/>
          <w:bCs/>
          <w:sz w:val="18"/>
          <w:szCs w:val="20"/>
          <w:lang w:eastAsia="en-US"/>
        </w:rPr>
      </w:pPr>
      <w:bookmarkStart w:id="61" w:name="_Toc430945401"/>
      <w:bookmarkStart w:id="62" w:name="_Toc454285453"/>
      <w:bookmarkStart w:id="63" w:name="_Toc486493594"/>
      <w:bookmarkStart w:id="64" w:name="_Toc27126644"/>
      <w:r w:rsidRPr="005C3453">
        <w:rPr>
          <w:b/>
          <w:bCs/>
          <w:sz w:val="18"/>
          <w:szCs w:val="20"/>
          <w:lang w:eastAsia="en-US"/>
        </w:rPr>
        <w:t xml:space="preserve">Tabela </w:t>
      </w:r>
      <w:r w:rsidRPr="00C0376C">
        <w:rPr>
          <w:b/>
          <w:bCs/>
          <w:sz w:val="18"/>
          <w:szCs w:val="20"/>
          <w:lang w:eastAsia="en-US"/>
        </w:rPr>
        <w:fldChar w:fldCharType="begin"/>
      </w:r>
      <w:r w:rsidRPr="005C3453">
        <w:rPr>
          <w:b/>
          <w:bCs/>
          <w:sz w:val="18"/>
          <w:szCs w:val="20"/>
          <w:lang w:eastAsia="en-US"/>
        </w:rPr>
        <w:instrText xml:space="preserve"> SEQ Tabela \* ARABIC </w:instrText>
      </w:r>
      <w:r w:rsidRPr="00C0376C">
        <w:rPr>
          <w:b/>
          <w:bCs/>
          <w:sz w:val="18"/>
          <w:szCs w:val="20"/>
          <w:lang w:eastAsia="en-US"/>
        </w:rPr>
        <w:fldChar w:fldCharType="separate"/>
      </w:r>
      <w:r w:rsidR="00A73802">
        <w:rPr>
          <w:b/>
          <w:bCs/>
          <w:noProof/>
          <w:sz w:val="18"/>
          <w:szCs w:val="20"/>
          <w:lang w:eastAsia="en-US"/>
        </w:rPr>
        <w:t>10</w:t>
      </w:r>
      <w:r w:rsidRPr="00C0376C">
        <w:rPr>
          <w:b/>
          <w:bCs/>
          <w:sz w:val="18"/>
          <w:szCs w:val="20"/>
          <w:lang w:eastAsia="en-US"/>
        </w:rPr>
        <w:fldChar w:fldCharType="end"/>
      </w:r>
      <w:r w:rsidRPr="005C3453">
        <w:rPr>
          <w:b/>
          <w:bCs/>
          <w:sz w:val="18"/>
          <w:szCs w:val="20"/>
          <w:lang w:eastAsia="en-US"/>
        </w:rPr>
        <w:t>: Število zaposlenih na Skladu v obdobju 201</w:t>
      </w:r>
      <w:r w:rsidR="00F4427C">
        <w:rPr>
          <w:b/>
          <w:bCs/>
          <w:sz w:val="18"/>
          <w:szCs w:val="20"/>
          <w:lang w:eastAsia="en-US"/>
        </w:rPr>
        <w:t>9</w:t>
      </w:r>
      <w:r w:rsidRPr="005C3453">
        <w:rPr>
          <w:b/>
          <w:bCs/>
          <w:sz w:val="18"/>
          <w:szCs w:val="20"/>
          <w:lang w:eastAsia="en-US"/>
        </w:rPr>
        <w:t>-202</w:t>
      </w:r>
      <w:bookmarkEnd w:id="61"/>
      <w:bookmarkEnd w:id="62"/>
      <w:bookmarkEnd w:id="63"/>
      <w:r w:rsidR="00F4427C">
        <w:rPr>
          <w:b/>
          <w:bCs/>
          <w:sz w:val="18"/>
          <w:szCs w:val="20"/>
          <w:lang w:eastAsia="en-US"/>
        </w:rPr>
        <w:t>1</w:t>
      </w:r>
      <w:bookmarkEnd w:id="64"/>
    </w:p>
    <w:tbl>
      <w:tblPr>
        <w:tblStyle w:val="Srednjamrea3poudarek21"/>
        <w:tblW w:w="7905" w:type="dxa"/>
        <w:jc w:val="center"/>
        <w:tblInd w:w="0" w:type="dxa"/>
        <w:tblBorders>
          <w:top w:val="single" w:sz="18" w:space="0" w:color="195728"/>
          <w:bottom w:val="single" w:sz="18" w:space="0" w:color="195728"/>
          <w:right w:val="none" w:sz="0" w:space="0" w:color="auto"/>
          <w:insideH w:val="single" w:sz="18" w:space="0" w:color="195728"/>
          <w:insideV w:val="none" w:sz="0" w:space="0" w:color="auto"/>
        </w:tblBorders>
        <w:tblLook w:val="04A0" w:firstRow="1" w:lastRow="0" w:firstColumn="1" w:lastColumn="0" w:noHBand="0" w:noVBand="1"/>
      </w:tblPr>
      <w:tblGrid>
        <w:gridCol w:w="1822"/>
        <w:gridCol w:w="1405"/>
        <w:gridCol w:w="1593"/>
        <w:gridCol w:w="1559"/>
        <w:gridCol w:w="1526"/>
      </w:tblGrid>
      <w:tr w:rsidR="000F2F22" w:rsidRPr="005C3453" w14:paraId="368F4D72" w14:textId="77777777" w:rsidTr="000F2F2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905" w:type="dxa"/>
            <w:gridSpan w:val="5"/>
            <w:tcBorders>
              <w:top w:val="single" w:sz="12" w:space="0" w:color="195728"/>
              <w:bottom w:val="single" w:sz="12" w:space="0" w:color="195728"/>
            </w:tcBorders>
            <w:shd w:val="clear" w:color="auto" w:fill="auto"/>
            <w:vAlign w:val="center"/>
          </w:tcPr>
          <w:p w14:paraId="7AFC27C9" w14:textId="2BCB2982" w:rsidR="000F2F22" w:rsidRPr="00F10331" w:rsidRDefault="000F2F22" w:rsidP="008B149C">
            <w:pPr>
              <w:spacing w:after="200" w:line="288" w:lineRule="auto"/>
              <w:ind w:left="360"/>
              <w:contextualSpacing/>
              <w:jc w:val="center"/>
              <w:rPr>
                <w:rFonts w:eastAsia="Calibri" w:cs="Arial"/>
                <w:color w:val="195728"/>
                <w:sz w:val="16"/>
                <w:szCs w:val="16"/>
                <w:lang w:eastAsia="en-US"/>
              </w:rPr>
            </w:pPr>
            <w:r>
              <w:rPr>
                <w:rFonts w:eastAsia="Calibri" w:cs="Arial"/>
                <w:color w:val="195728"/>
                <w:sz w:val="16"/>
                <w:szCs w:val="16"/>
                <w:lang w:eastAsia="en-US"/>
              </w:rPr>
              <w:t>ŠTEVILO ZAPOSLENIH V OBDOBJU 2019-2021</w:t>
            </w:r>
          </w:p>
        </w:tc>
      </w:tr>
      <w:tr w:rsidR="00F10331" w:rsidRPr="005C3453" w14:paraId="255B6194" w14:textId="77777777" w:rsidTr="000F2F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22" w:type="dxa"/>
            <w:tcBorders>
              <w:top w:val="single" w:sz="12" w:space="0" w:color="195728"/>
              <w:bottom w:val="single" w:sz="12" w:space="0" w:color="195728"/>
            </w:tcBorders>
            <w:shd w:val="clear" w:color="auto" w:fill="CCD1CD"/>
            <w:vAlign w:val="center"/>
            <w:hideMark/>
          </w:tcPr>
          <w:p w14:paraId="4873F914" w14:textId="77777777" w:rsidR="00F10331" w:rsidRPr="005C3453" w:rsidRDefault="00F10331" w:rsidP="008B149C">
            <w:pPr>
              <w:spacing w:after="200" w:line="288" w:lineRule="auto"/>
              <w:ind w:left="360"/>
              <w:contextualSpacing/>
              <w:rPr>
                <w:rFonts w:eastAsia="Calibri" w:cs="Arial"/>
                <w:bCs w:val="0"/>
                <w:color w:val="195728"/>
                <w:sz w:val="16"/>
                <w:szCs w:val="16"/>
                <w:lang w:eastAsia="en-US"/>
              </w:rPr>
            </w:pPr>
            <w:r w:rsidRPr="005C3453">
              <w:rPr>
                <w:rFonts w:eastAsia="Calibri" w:cs="Arial"/>
                <w:color w:val="195728"/>
                <w:sz w:val="16"/>
                <w:szCs w:val="16"/>
                <w:lang w:eastAsia="en-US"/>
              </w:rPr>
              <w:t>Zaposlitev</w:t>
            </w:r>
          </w:p>
        </w:tc>
        <w:tc>
          <w:tcPr>
            <w:tcW w:w="1405" w:type="dxa"/>
            <w:tcBorders>
              <w:top w:val="single" w:sz="12" w:space="0" w:color="195728"/>
              <w:bottom w:val="single" w:sz="12" w:space="0" w:color="195728"/>
            </w:tcBorders>
            <w:shd w:val="clear" w:color="auto" w:fill="CCD1CD"/>
            <w:hideMark/>
          </w:tcPr>
          <w:p w14:paraId="2BC5FCBD" w14:textId="77777777" w:rsidR="000F2F22" w:rsidRDefault="00F10331" w:rsidP="000F2F22">
            <w:pPr>
              <w:spacing w:after="200" w:line="288" w:lineRule="auto"/>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b/>
                <w:color w:val="195728"/>
                <w:sz w:val="16"/>
                <w:szCs w:val="16"/>
                <w:lang w:eastAsia="en-US"/>
              </w:rPr>
            </w:pPr>
            <w:r w:rsidRPr="000F2F22">
              <w:rPr>
                <w:rFonts w:eastAsia="Calibri" w:cs="Arial"/>
                <w:b/>
                <w:color w:val="195728"/>
                <w:sz w:val="16"/>
                <w:szCs w:val="16"/>
                <w:lang w:eastAsia="en-US"/>
              </w:rPr>
              <w:t xml:space="preserve">Vir </w:t>
            </w:r>
          </w:p>
          <w:p w14:paraId="242751EE" w14:textId="4DAAC7F6" w:rsidR="00F10331" w:rsidRPr="000F2F22" w:rsidRDefault="00F10331" w:rsidP="000F2F22">
            <w:pPr>
              <w:spacing w:after="200" w:line="288" w:lineRule="auto"/>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b/>
                <w:color w:val="195728"/>
                <w:sz w:val="16"/>
                <w:szCs w:val="16"/>
                <w:lang w:eastAsia="en-US"/>
              </w:rPr>
            </w:pPr>
            <w:r w:rsidRPr="000F2F22">
              <w:rPr>
                <w:rFonts w:eastAsia="Calibri" w:cs="Arial"/>
                <w:b/>
                <w:color w:val="195728"/>
                <w:sz w:val="16"/>
                <w:szCs w:val="16"/>
                <w:lang w:eastAsia="en-US"/>
              </w:rPr>
              <w:t>financiranja</w:t>
            </w:r>
          </w:p>
        </w:tc>
        <w:tc>
          <w:tcPr>
            <w:tcW w:w="1593" w:type="dxa"/>
            <w:tcBorders>
              <w:top w:val="single" w:sz="12" w:space="0" w:color="195728"/>
              <w:bottom w:val="single" w:sz="12" w:space="0" w:color="195728"/>
            </w:tcBorders>
            <w:shd w:val="clear" w:color="auto" w:fill="CCD1CD"/>
            <w:vAlign w:val="center"/>
            <w:hideMark/>
          </w:tcPr>
          <w:p w14:paraId="137ECCE3" w14:textId="77777777" w:rsidR="00F10331" w:rsidRPr="000F2F22" w:rsidRDefault="00F10331" w:rsidP="000F2F22">
            <w:pPr>
              <w:spacing w:after="200" w:line="288" w:lineRule="auto"/>
              <w:ind w:left="360" w:hanging="360"/>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b/>
                <w:color w:val="195728"/>
                <w:sz w:val="16"/>
                <w:szCs w:val="16"/>
                <w:lang w:eastAsia="en-US"/>
              </w:rPr>
            </w:pPr>
            <w:r w:rsidRPr="000F2F22">
              <w:rPr>
                <w:rFonts w:eastAsia="Calibri" w:cs="Arial"/>
                <w:b/>
                <w:color w:val="195728"/>
                <w:sz w:val="16"/>
                <w:szCs w:val="16"/>
                <w:lang w:eastAsia="en-US"/>
              </w:rPr>
              <w:t>Realizacija</w:t>
            </w:r>
          </w:p>
          <w:p w14:paraId="0286E780" w14:textId="6829B0A0" w:rsidR="00F10331" w:rsidRPr="000F2F22" w:rsidRDefault="00F10331" w:rsidP="000F2F22">
            <w:pPr>
              <w:spacing w:after="200" w:line="288" w:lineRule="auto"/>
              <w:ind w:left="58" w:hanging="141"/>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b/>
                <w:color w:val="195728"/>
                <w:sz w:val="16"/>
                <w:szCs w:val="16"/>
                <w:lang w:eastAsia="en-US"/>
              </w:rPr>
            </w:pPr>
            <w:r w:rsidRPr="000F2F22">
              <w:rPr>
                <w:rFonts w:eastAsia="Calibri" w:cs="Arial"/>
                <w:b/>
                <w:color w:val="195728"/>
                <w:sz w:val="16"/>
                <w:szCs w:val="16"/>
                <w:lang w:eastAsia="en-US"/>
              </w:rPr>
              <w:t>31. 12. 2019</w:t>
            </w:r>
          </w:p>
        </w:tc>
        <w:tc>
          <w:tcPr>
            <w:tcW w:w="1559" w:type="dxa"/>
            <w:tcBorders>
              <w:top w:val="single" w:sz="12" w:space="0" w:color="195728"/>
              <w:bottom w:val="single" w:sz="12" w:space="0" w:color="195728"/>
            </w:tcBorders>
            <w:shd w:val="clear" w:color="auto" w:fill="CCD1CD"/>
            <w:vAlign w:val="center"/>
            <w:hideMark/>
          </w:tcPr>
          <w:p w14:paraId="0C6BD479" w14:textId="55879D1D" w:rsidR="00F10331" w:rsidRPr="000F2F22" w:rsidRDefault="00F10331" w:rsidP="000F2F22">
            <w:pPr>
              <w:spacing w:after="200" w:line="288" w:lineRule="auto"/>
              <w:ind w:left="360" w:hanging="474"/>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b/>
                <w:color w:val="195728"/>
                <w:sz w:val="16"/>
                <w:szCs w:val="16"/>
                <w:lang w:eastAsia="en-US"/>
              </w:rPr>
            </w:pPr>
            <w:r w:rsidRPr="000F2F22">
              <w:rPr>
                <w:rFonts w:eastAsia="Calibri" w:cs="Arial"/>
                <w:b/>
                <w:color w:val="195728"/>
                <w:sz w:val="16"/>
                <w:szCs w:val="16"/>
                <w:lang w:eastAsia="en-US"/>
              </w:rPr>
              <w:t>Plan</w:t>
            </w:r>
          </w:p>
          <w:p w14:paraId="1FC2D790" w14:textId="22CEC122" w:rsidR="00F10331" w:rsidRPr="000F2F22" w:rsidRDefault="009D19E5" w:rsidP="009D19E5">
            <w:pPr>
              <w:tabs>
                <w:tab w:val="left" w:pos="28"/>
              </w:tabs>
              <w:spacing w:after="200" w:line="288" w:lineRule="auto"/>
              <w:contextualSpacing/>
              <w:cnfStyle w:val="000000100000" w:firstRow="0" w:lastRow="0" w:firstColumn="0" w:lastColumn="0" w:oddVBand="0" w:evenVBand="0" w:oddHBand="1" w:evenHBand="0" w:firstRowFirstColumn="0" w:firstRowLastColumn="0" w:lastRowFirstColumn="0" w:lastRowLastColumn="0"/>
              <w:rPr>
                <w:rFonts w:eastAsia="Calibri" w:cs="Arial"/>
                <w:b/>
                <w:color w:val="195728"/>
                <w:sz w:val="16"/>
                <w:szCs w:val="16"/>
                <w:lang w:eastAsia="en-US"/>
              </w:rPr>
            </w:pPr>
            <w:r>
              <w:rPr>
                <w:rFonts w:eastAsia="Calibri" w:cs="Arial"/>
                <w:b/>
                <w:color w:val="195728"/>
                <w:sz w:val="16"/>
                <w:szCs w:val="16"/>
                <w:lang w:eastAsia="en-US"/>
              </w:rPr>
              <w:t xml:space="preserve">     </w:t>
            </w:r>
            <w:r w:rsidR="00F10331" w:rsidRPr="000F2F22">
              <w:rPr>
                <w:rFonts w:eastAsia="Calibri" w:cs="Arial"/>
                <w:b/>
                <w:color w:val="195728"/>
                <w:sz w:val="16"/>
                <w:szCs w:val="16"/>
                <w:lang w:eastAsia="en-US"/>
              </w:rPr>
              <w:t>31. 12. 2020</w:t>
            </w:r>
          </w:p>
        </w:tc>
        <w:tc>
          <w:tcPr>
            <w:tcW w:w="1526" w:type="dxa"/>
            <w:tcBorders>
              <w:top w:val="single" w:sz="12" w:space="0" w:color="195728"/>
              <w:bottom w:val="single" w:sz="12" w:space="0" w:color="195728"/>
            </w:tcBorders>
            <w:shd w:val="clear" w:color="auto" w:fill="CCD1CD"/>
            <w:vAlign w:val="center"/>
            <w:hideMark/>
          </w:tcPr>
          <w:p w14:paraId="10D4833A" w14:textId="77777777" w:rsidR="00F10331" w:rsidRPr="000F2F22" w:rsidRDefault="00F10331" w:rsidP="009D19E5">
            <w:pPr>
              <w:tabs>
                <w:tab w:val="left" w:pos="360"/>
              </w:tabs>
              <w:spacing w:after="200" w:line="288" w:lineRule="auto"/>
              <w:ind w:left="360" w:hanging="360"/>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b/>
                <w:color w:val="195728"/>
                <w:sz w:val="16"/>
                <w:szCs w:val="16"/>
                <w:lang w:eastAsia="en-US"/>
              </w:rPr>
            </w:pPr>
            <w:r w:rsidRPr="000F2F22">
              <w:rPr>
                <w:rFonts w:eastAsia="Calibri" w:cs="Arial"/>
                <w:b/>
                <w:color w:val="195728"/>
                <w:sz w:val="16"/>
                <w:szCs w:val="16"/>
                <w:lang w:eastAsia="en-US"/>
              </w:rPr>
              <w:t>Plan</w:t>
            </w:r>
          </w:p>
          <w:p w14:paraId="43BAFD15" w14:textId="7895F70C" w:rsidR="00F10331" w:rsidRPr="000F2F22" w:rsidRDefault="009D19E5" w:rsidP="009D19E5">
            <w:pPr>
              <w:spacing w:after="200" w:line="288" w:lineRule="auto"/>
              <w:contextualSpacing/>
              <w:cnfStyle w:val="000000100000" w:firstRow="0" w:lastRow="0" w:firstColumn="0" w:lastColumn="0" w:oddVBand="0" w:evenVBand="0" w:oddHBand="1" w:evenHBand="0" w:firstRowFirstColumn="0" w:firstRowLastColumn="0" w:lastRowFirstColumn="0" w:lastRowLastColumn="0"/>
              <w:rPr>
                <w:rFonts w:eastAsia="Calibri" w:cs="Arial"/>
                <w:b/>
                <w:color w:val="195728"/>
                <w:sz w:val="16"/>
                <w:szCs w:val="16"/>
                <w:lang w:eastAsia="en-US"/>
              </w:rPr>
            </w:pPr>
            <w:r>
              <w:rPr>
                <w:rFonts w:eastAsia="Calibri" w:cs="Arial"/>
                <w:b/>
                <w:color w:val="195728"/>
                <w:sz w:val="16"/>
                <w:szCs w:val="16"/>
                <w:lang w:eastAsia="en-US"/>
              </w:rPr>
              <w:t xml:space="preserve">    </w:t>
            </w:r>
            <w:r w:rsidR="00F10331" w:rsidRPr="000F2F22">
              <w:rPr>
                <w:rFonts w:eastAsia="Calibri" w:cs="Arial"/>
                <w:b/>
                <w:color w:val="195728"/>
                <w:sz w:val="16"/>
                <w:szCs w:val="16"/>
                <w:lang w:eastAsia="en-US"/>
              </w:rPr>
              <w:t>31. 12. 2021</w:t>
            </w:r>
          </w:p>
        </w:tc>
      </w:tr>
      <w:tr w:rsidR="00F10331" w:rsidRPr="005C3453" w14:paraId="5624C8B4" w14:textId="77777777" w:rsidTr="00C01BC7">
        <w:trPr>
          <w:jc w:val="center"/>
        </w:trPr>
        <w:tc>
          <w:tcPr>
            <w:cnfStyle w:val="001000000000" w:firstRow="0" w:lastRow="0" w:firstColumn="1" w:lastColumn="0" w:oddVBand="0" w:evenVBand="0" w:oddHBand="0" w:evenHBand="0" w:firstRowFirstColumn="0" w:firstRowLastColumn="0" w:lastRowFirstColumn="0" w:lastRowLastColumn="0"/>
            <w:tcW w:w="1822" w:type="dxa"/>
            <w:tcBorders>
              <w:top w:val="single" w:sz="12" w:space="0" w:color="195728"/>
              <w:bottom w:val="outset" w:sz="8" w:space="0" w:color="FFFFFF" w:themeColor="background1"/>
            </w:tcBorders>
            <w:shd w:val="clear" w:color="auto" w:fill="CCD1CD"/>
            <w:vAlign w:val="center"/>
            <w:hideMark/>
          </w:tcPr>
          <w:p w14:paraId="3DBB33BF" w14:textId="77777777" w:rsidR="00F10331" w:rsidRPr="005C3453" w:rsidRDefault="00F10331" w:rsidP="008B149C">
            <w:pPr>
              <w:pStyle w:val="Odstavekseznama"/>
              <w:ind w:left="0"/>
              <w:rPr>
                <w:color w:val="195728"/>
                <w:sz w:val="16"/>
                <w:szCs w:val="16"/>
                <w:lang w:eastAsia="en-US"/>
              </w:rPr>
            </w:pPr>
            <w:r w:rsidRPr="00FE4260">
              <w:rPr>
                <w:color w:val="195728"/>
                <w:sz w:val="16"/>
                <w:szCs w:val="16"/>
                <w:lang w:eastAsia="en-US"/>
              </w:rPr>
              <w:t>Direktor</w:t>
            </w:r>
          </w:p>
        </w:tc>
        <w:tc>
          <w:tcPr>
            <w:tcW w:w="1405" w:type="dxa"/>
            <w:tcBorders>
              <w:top w:val="single" w:sz="12" w:space="0" w:color="195728"/>
              <w:left w:val="nil"/>
              <w:bottom w:val="single" w:sz="8" w:space="0" w:color="D9D9D9"/>
              <w:right w:val="nil"/>
            </w:tcBorders>
            <w:shd w:val="clear" w:color="auto" w:fill="FFFFFF" w:themeFill="background1"/>
            <w:vAlign w:val="center"/>
            <w:hideMark/>
          </w:tcPr>
          <w:p w14:paraId="51BCFD14" w14:textId="77777777" w:rsidR="00F10331" w:rsidRPr="005C3453" w:rsidRDefault="00F10331" w:rsidP="008B149C">
            <w:pPr>
              <w:spacing w:after="200" w:line="288" w:lineRule="auto"/>
              <w:contextualSpacing/>
              <w:jc w:val="center"/>
              <w:cnfStyle w:val="000000000000" w:firstRow="0" w:lastRow="0" w:firstColumn="0" w:lastColumn="0" w:oddVBand="0" w:evenVBand="0" w:oddHBand="0" w:evenHBand="0" w:firstRowFirstColumn="0" w:firstRowLastColumn="0" w:lastRowFirstColumn="0" w:lastRowLastColumn="0"/>
              <w:rPr>
                <w:rFonts w:eastAsia="Calibri" w:cs="Arial"/>
                <w:b/>
                <w:sz w:val="16"/>
                <w:szCs w:val="16"/>
                <w:lang w:eastAsia="en-US"/>
              </w:rPr>
            </w:pPr>
            <w:r w:rsidRPr="005C3453">
              <w:rPr>
                <w:rFonts w:eastAsia="Calibri" w:cs="Arial"/>
                <w:b/>
                <w:sz w:val="16"/>
                <w:szCs w:val="16"/>
                <w:lang w:eastAsia="en-US"/>
              </w:rPr>
              <w:t>lasten</w:t>
            </w:r>
          </w:p>
        </w:tc>
        <w:tc>
          <w:tcPr>
            <w:tcW w:w="1593" w:type="dxa"/>
            <w:tcBorders>
              <w:top w:val="single" w:sz="12" w:space="0" w:color="195728"/>
              <w:left w:val="nil"/>
              <w:bottom w:val="single" w:sz="8" w:space="0" w:color="D9D9D9" w:themeColor="background1" w:themeShade="D9"/>
              <w:right w:val="nil"/>
            </w:tcBorders>
            <w:shd w:val="clear" w:color="auto" w:fill="FFFFFF" w:themeFill="background1"/>
            <w:vAlign w:val="center"/>
            <w:hideMark/>
          </w:tcPr>
          <w:p w14:paraId="5A45C82C" w14:textId="77777777" w:rsidR="00F10331" w:rsidRPr="005C3453" w:rsidRDefault="00F10331">
            <w:pPr>
              <w:spacing w:after="200" w:line="288" w:lineRule="auto"/>
              <w:contextualSpacing/>
              <w:jc w:val="center"/>
              <w:cnfStyle w:val="000000000000" w:firstRow="0" w:lastRow="0" w:firstColumn="0" w:lastColumn="0" w:oddVBand="0" w:evenVBand="0" w:oddHBand="0" w:evenHBand="0" w:firstRowFirstColumn="0" w:firstRowLastColumn="0" w:lastRowFirstColumn="0" w:lastRowLastColumn="0"/>
              <w:rPr>
                <w:rFonts w:eastAsia="Calibri" w:cs="Arial"/>
                <w:sz w:val="16"/>
                <w:szCs w:val="16"/>
                <w:lang w:eastAsia="en-US"/>
              </w:rPr>
            </w:pPr>
            <w:r w:rsidRPr="00FE4260">
              <w:rPr>
                <w:rFonts w:eastAsia="Calibri" w:cs="Arial"/>
                <w:b/>
                <w:sz w:val="17"/>
                <w:szCs w:val="17"/>
                <w:lang w:eastAsia="en-US"/>
              </w:rPr>
              <w:t>1</w:t>
            </w:r>
          </w:p>
        </w:tc>
        <w:tc>
          <w:tcPr>
            <w:tcW w:w="1559" w:type="dxa"/>
            <w:tcBorders>
              <w:top w:val="single" w:sz="12" w:space="0" w:color="195728"/>
              <w:left w:val="nil"/>
              <w:bottom w:val="single" w:sz="8" w:space="0" w:color="D9D9D9" w:themeColor="background1" w:themeShade="D9"/>
              <w:right w:val="nil"/>
            </w:tcBorders>
            <w:shd w:val="clear" w:color="auto" w:fill="FFFFFF" w:themeFill="background1"/>
            <w:hideMark/>
          </w:tcPr>
          <w:p w14:paraId="421D2D01" w14:textId="77777777" w:rsidR="00F10331" w:rsidRPr="005C3453" w:rsidRDefault="00F10331" w:rsidP="00EF6559">
            <w:pPr>
              <w:spacing w:after="200" w:line="288" w:lineRule="auto"/>
              <w:contextualSpacing/>
              <w:jc w:val="center"/>
              <w:cnfStyle w:val="000000000000" w:firstRow="0" w:lastRow="0" w:firstColumn="0" w:lastColumn="0" w:oddVBand="0" w:evenVBand="0" w:oddHBand="0" w:evenHBand="0" w:firstRowFirstColumn="0" w:firstRowLastColumn="0" w:lastRowFirstColumn="0" w:lastRowLastColumn="0"/>
              <w:rPr>
                <w:rFonts w:eastAsia="Calibri" w:cs="Arial"/>
                <w:b/>
                <w:sz w:val="17"/>
                <w:szCs w:val="17"/>
                <w:lang w:eastAsia="en-US"/>
              </w:rPr>
            </w:pPr>
            <w:r w:rsidRPr="00FE4260">
              <w:rPr>
                <w:rFonts w:eastAsia="Calibri" w:cs="Arial"/>
                <w:b/>
                <w:sz w:val="17"/>
                <w:szCs w:val="17"/>
                <w:lang w:eastAsia="en-US"/>
              </w:rPr>
              <w:t>1</w:t>
            </w:r>
          </w:p>
        </w:tc>
        <w:tc>
          <w:tcPr>
            <w:tcW w:w="1526" w:type="dxa"/>
            <w:tcBorders>
              <w:top w:val="single" w:sz="12" w:space="0" w:color="195728"/>
              <w:left w:val="nil"/>
              <w:bottom w:val="single" w:sz="8" w:space="0" w:color="D9D9D9" w:themeColor="background1" w:themeShade="D9"/>
              <w:right w:val="nil"/>
            </w:tcBorders>
            <w:shd w:val="clear" w:color="auto" w:fill="FFFFFF" w:themeFill="background1"/>
            <w:hideMark/>
          </w:tcPr>
          <w:p w14:paraId="74546437" w14:textId="77777777" w:rsidR="00F10331" w:rsidRPr="005C3453" w:rsidRDefault="00F10331" w:rsidP="00EF6559">
            <w:pPr>
              <w:spacing w:after="200" w:line="288" w:lineRule="auto"/>
              <w:contextualSpacing/>
              <w:jc w:val="center"/>
              <w:cnfStyle w:val="000000000000" w:firstRow="0" w:lastRow="0" w:firstColumn="0" w:lastColumn="0" w:oddVBand="0" w:evenVBand="0" w:oddHBand="0" w:evenHBand="0" w:firstRowFirstColumn="0" w:firstRowLastColumn="0" w:lastRowFirstColumn="0" w:lastRowLastColumn="0"/>
              <w:rPr>
                <w:rFonts w:eastAsia="Calibri" w:cs="Arial"/>
                <w:b/>
                <w:sz w:val="17"/>
                <w:szCs w:val="17"/>
                <w:lang w:eastAsia="en-US"/>
              </w:rPr>
            </w:pPr>
            <w:r w:rsidRPr="00FE4260">
              <w:rPr>
                <w:rFonts w:eastAsia="Calibri" w:cs="Arial"/>
                <w:b/>
                <w:sz w:val="17"/>
                <w:szCs w:val="17"/>
                <w:lang w:eastAsia="en-US"/>
              </w:rPr>
              <w:t>1</w:t>
            </w:r>
          </w:p>
        </w:tc>
      </w:tr>
      <w:tr w:rsidR="00F10331" w:rsidRPr="005C3453" w14:paraId="310D43C4" w14:textId="77777777" w:rsidTr="00C01B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22" w:type="dxa"/>
            <w:tcBorders>
              <w:top w:val="outset" w:sz="8" w:space="0" w:color="FFFFFF" w:themeColor="background1"/>
              <w:bottom w:val="outset" w:sz="8" w:space="0" w:color="FFFFFF" w:themeColor="background1"/>
            </w:tcBorders>
            <w:shd w:val="clear" w:color="auto" w:fill="CCD1CD"/>
            <w:vAlign w:val="center"/>
          </w:tcPr>
          <w:p w14:paraId="5C34874B" w14:textId="77777777" w:rsidR="00F10331" w:rsidRPr="00FE4260" w:rsidRDefault="00F10331" w:rsidP="008B149C">
            <w:pPr>
              <w:pStyle w:val="Odstavekseznama"/>
              <w:ind w:left="0"/>
              <w:rPr>
                <w:color w:val="195728"/>
                <w:sz w:val="16"/>
                <w:szCs w:val="16"/>
                <w:lang w:eastAsia="en-US"/>
              </w:rPr>
            </w:pPr>
            <w:r w:rsidRPr="00FE4260">
              <w:rPr>
                <w:color w:val="195728"/>
                <w:sz w:val="16"/>
                <w:szCs w:val="16"/>
                <w:lang w:eastAsia="en-US"/>
              </w:rPr>
              <w:t>Nedoločen čas</w:t>
            </w:r>
          </w:p>
        </w:tc>
        <w:tc>
          <w:tcPr>
            <w:tcW w:w="1405" w:type="dxa"/>
            <w:tcBorders>
              <w:top w:val="single" w:sz="8" w:space="0" w:color="D9D9D9"/>
              <w:bottom w:val="single" w:sz="8" w:space="0" w:color="CCD1CD"/>
            </w:tcBorders>
            <w:shd w:val="clear" w:color="auto" w:fill="FFFFFF" w:themeFill="background1"/>
            <w:vAlign w:val="center"/>
          </w:tcPr>
          <w:p w14:paraId="66372348" w14:textId="30B60B8B" w:rsidR="00F10331" w:rsidRPr="00FE4260" w:rsidRDefault="00F10331" w:rsidP="008B149C">
            <w:pPr>
              <w:spacing w:after="200" w:line="288" w:lineRule="auto"/>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b/>
                <w:sz w:val="16"/>
                <w:szCs w:val="16"/>
                <w:lang w:eastAsia="en-US"/>
              </w:rPr>
            </w:pPr>
            <w:r w:rsidRPr="00FE4260">
              <w:rPr>
                <w:rFonts w:eastAsia="Calibri" w:cs="Arial"/>
                <w:b/>
                <w:sz w:val="16"/>
                <w:szCs w:val="16"/>
                <w:lang w:eastAsia="en-US"/>
              </w:rPr>
              <w:t>last</w:t>
            </w:r>
            <w:r>
              <w:rPr>
                <w:rFonts w:eastAsia="Calibri" w:cs="Arial"/>
                <w:b/>
                <w:sz w:val="16"/>
                <w:szCs w:val="16"/>
                <w:lang w:eastAsia="en-US"/>
              </w:rPr>
              <w:t>en</w:t>
            </w:r>
          </w:p>
        </w:tc>
        <w:tc>
          <w:tcPr>
            <w:tcW w:w="1593" w:type="dxa"/>
            <w:tcBorders>
              <w:top w:val="single" w:sz="8" w:space="0" w:color="D9D9D9" w:themeColor="background1" w:themeShade="D9"/>
              <w:bottom w:val="single" w:sz="8" w:space="0" w:color="CCD1CD"/>
            </w:tcBorders>
            <w:shd w:val="clear" w:color="auto" w:fill="FFFFFF" w:themeFill="background1"/>
            <w:vAlign w:val="center"/>
          </w:tcPr>
          <w:p w14:paraId="6C517598" w14:textId="5460A969" w:rsidR="00F10331" w:rsidRPr="00FE4260" w:rsidRDefault="00F10331" w:rsidP="008B149C">
            <w:pPr>
              <w:spacing w:after="200" w:line="288" w:lineRule="auto"/>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b/>
                <w:sz w:val="17"/>
                <w:szCs w:val="17"/>
                <w:lang w:eastAsia="en-US"/>
              </w:rPr>
            </w:pPr>
            <w:r w:rsidRPr="00FE4260">
              <w:rPr>
                <w:rFonts w:eastAsia="Calibri" w:cs="Arial"/>
                <w:b/>
                <w:sz w:val="17"/>
                <w:szCs w:val="17"/>
                <w:lang w:eastAsia="en-US"/>
              </w:rPr>
              <w:t>1</w:t>
            </w:r>
            <w:r>
              <w:rPr>
                <w:rFonts w:eastAsia="Calibri" w:cs="Arial"/>
                <w:b/>
                <w:sz w:val="17"/>
                <w:szCs w:val="17"/>
                <w:lang w:eastAsia="en-US"/>
              </w:rPr>
              <w:t>8</w:t>
            </w:r>
          </w:p>
        </w:tc>
        <w:tc>
          <w:tcPr>
            <w:tcW w:w="1559" w:type="dxa"/>
            <w:tcBorders>
              <w:top w:val="single" w:sz="8" w:space="0" w:color="D9D9D9" w:themeColor="background1" w:themeShade="D9"/>
              <w:bottom w:val="single" w:sz="8" w:space="0" w:color="CCD1CD"/>
            </w:tcBorders>
            <w:shd w:val="clear" w:color="auto" w:fill="FFFFFF" w:themeFill="background1"/>
            <w:vAlign w:val="center"/>
          </w:tcPr>
          <w:p w14:paraId="0C192C67" w14:textId="5CB45545" w:rsidR="00F10331" w:rsidRPr="00FE4260" w:rsidRDefault="00F10331">
            <w:pPr>
              <w:spacing w:after="200" w:line="288" w:lineRule="auto"/>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b/>
                <w:sz w:val="17"/>
                <w:szCs w:val="17"/>
                <w:lang w:eastAsia="en-US"/>
              </w:rPr>
            </w:pPr>
            <w:r w:rsidRPr="00FE4260">
              <w:rPr>
                <w:rFonts w:eastAsia="Calibri" w:cs="Arial"/>
                <w:b/>
                <w:sz w:val="17"/>
                <w:szCs w:val="17"/>
                <w:lang w:eastAsia="en-US"/>
              </w:rPr>
              <w:t>1</w:t>
            </w:r>
            <w:r>
              <w:rPr>
                <w:rFonts w:eastAsia="Calibri" w:cs="Arial"/>
                <w:b/>
                <w:sz w:val="17"/>
                <w:szCs w:val="17"/>
                <w:lang w:eastAsia="en-US"/>
              </w:rPr>
              <w:t>8</w:t>
            </w:r>
            <w:r w:rsidRPr="00FE4260">
              <w:rPr>
                <w:rFonts w:eastAsia="Calibri" w:cs="Arial"/>
                <w:b/>
                <w:sz w:val="17"/>
                <w:szCs w:val="17"/>
                <w:lang w:eastAsia="en-US"/>
              </w:rPr>
              <w:t>+</w:t>
            </w:r>
            <w:r>
              <w:rPr>
                <w:rFonts w:eastAsia="Calibri" w:cs="Arial"/>
                <w:b/>
                <w:sz w:val="17"/>
                <w:szCs w:val="17"/>
                <w:lang w:eastAsia="en-US"/>
              </w:rPr>
              <w:t>1</w:t>
            </w:r>
            <w:r w:rsidRPr="00FE4260">
              <w:rPr>
                <w:rFonts w:eastAsia="Calibri" w:cs="Arial"/>
                <w:b/>
                <w:sz w:val="17"/>
                <w:szCs w:val="17"/>
                <w:lang w:eastAsia="en-US"/>
              </w:rPr>
              <w:t>*</w:t>
            </w:r>
          </w:p>
        </w:tc>
        <w:tc>
          <w:tcPr>
            <w:tcW w:w="1526" w:type="dxa"/>
            <w:tcBorders>
              <w:top w:val="single" w:sz="8" w:space="0" w:color="D9D9D9" w:themeColor="background1" w:themeShade="D9"/>
              <w:bottom w:val="single" w:sz="8" w:space="0" w:color="CCD1CD"/>
            </w:tcBorders>
            <w:shd w:val="clear" w:color="auto" w:fill="FFFFFF" w:themeFill="background1"/>
            <w:vAlign w:val="center"/>
          </w:tcPr>
          <w:p w14:paraId="3CC91959" w14:textId="5AA1DABF" w:rsidR="00F10331" w:rsidRPr="00FE4260" w:rsidRDefault="00F10331" w:rsidP="008B149C">
            <w:pPr>
              <w:spacing w:after="200" w:line="288" w:lineRule="auto"/>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b/>
                <w:sz w:val="17"/>
                <w:szCs w:val="17"/>
                <w:lang w:eastAsia="en-US"/>
              </w:rPr>
            </w:pPr>
            <w:r>
              <w:rPr>
                <w:rFonts w:eastAsia="Calibri" w:cs="Arial"/>
                <w:b/>
                <w:sz w:val="17"/>
                <w:szCs w:val="17"/>
                <w:lang w:eastAsia="en-US"/>
              </w:rPr>
              <w:t>19</w:t>
            </w:r>
          </w:p>
        </w:tc>
      </w:tr>
      <w:tr w:rsidR="00F10331" w:rsidRPr="005C3453" w14:paraId="6DE63281" w14:textId="77777777" w:rsidTr="00C01BC7">
        <w:trPr>
          <w:jc w:val="center"/>
        </w:trPr>
        <w:tc>
          <w:tcPr>
            <w:cnfStyle w:val="001000000000" w:firstRow="0" w:lastRow="0" w:firstColumn="1" w:lastColumn="0" w:oddVBand="0" w:evenVBand="0" w:oddHBand="0" w:evenHBand="0" w:firstRowFirstColumn="0" w:firstRowLastColumn="0" w:lastRowFirstColumn="0" w:lastRowLastColumn="0"/>
            <w:tcW w:w="1822" w:type="dxa"/>
            <w:tcBorders>
              <w:top w:val="outset" w:sz="8" w:space="0" w:color="FFFFFF" w:themeColor="background1"/>
              <w:bottom w:val="dashSmallGap" w:sz="12" w:space="0" w:color="195728"/>
            </w:tcBorders>
            <w:shd w:val="clear" w:color="auto" w:fill="CCD1CD"/>
            <w:vAlign w:val="center"/>
          </w:tcPr>
          <w:p w14:paraId="0BAF9861" w14:textId="77777777" w:rsidR="00F10331" w:rsidRPr="005C3453" w:rsidRDefault="00F10331" w:rsidP="008B149C">
            <w:pPr>
              <w:pStyle w:val="Odstavekseznama"/>
              <w:ind w:left="0"/>
              <w:rPr>
                <w:color w:val="195728"/>
                <w:sz w:val="16"/>
                <w:szCs w:val="16"/>
                <w:lang w:eastAsia="en-US"/>
              </w:rPr>
            </w:pPr>
            <w:r w:rsidRPr="005C3453">
              <w:rPr>
                <w:color w:val="195728"/>
                <w:sz w:val="16"/>
                <w:szCs w:val="16"/>
                <w:lang w:eastAsia="en-US"/>
              </w:rPr>
              <w:t>SKUPAJ</w:t>
            </w:r>
            <w:r w:rsidRPr="005C3453">
              <w:rPr>
                <w:color w:val="195728"/>
                <w:sz w:val="16"/>
                <w:szCs w:val="16"/>
                <w:vertAlign w:val="superscript"/>
                <w:lang w:eastAsia="en-US"/>
              </w:rPr>
              <w:t>1</w:t>
            </w:r>
            <w:r w:rsidRPr="005C3453">
              <w:rPr>
                <w:color w:val="195728"/>
                <w:sz w:val="16"/>
                <w:szCs w:val="16"/>
                <w:lang w:eastAsia="en-US"/>
              </w:rPr>
              <w:t xml:space="preserve"> – </w:t>
            </w:r>
          </w:p>
          <w:p w14:paraId="6A757E9A" w14:textId="77777777" w:rsidR="00F10331" w:rsidRPr="005C3453" w:rsidRDefault="00F10331" w:rsidP="008B149C">
            <w:pPr>
              <w:pStyle w:val="Odstavekseznama"/>
              <w:ind w:left="0"/>
              <w:rPr>
                <w:b w:val="0"/>
                <w:color w:val="195728"/>
                <w:sz w:val="16"/>
                <w:szCs w:val="16"/>
                <w:lang w:eastAsia="en-US"/>
              </w:rPr>
            </w:pPr>
            <w:r w:rsidRPr="005C3453">
              <w:rPr>
                <w:color w:val="195728"/>
                <w:sz w:val="16"/>
                <w:szCs w:val="16"/>
                <w:lang w:eastAsia="en-US"/>
              </w:rPr>
              <w:t>ki se štejejo v KN</w:t>
            </w:r>
          </w:p>
        </w:tc>
        <w:tc>
          <w:tcPr>
            <w:tcW w:w="1405" w:type="dxa"/>
            <w:tcBorders>
              <w:top w:val="dashSmallGap" w:sz="4" w:space="0" w:color="195728"/>
              <w:bottom w:val="dashSmallGap" w:sz="12" w:space="0" w:color="195728"/>
            </w:tcBorders>
            <w:shd w:val="clear" w:color="auto" w:fill="FFFFFF" w:themeFill="background1"/>
            <w:vAlign w:val="center"/>
          </w:tcPr>
          <w:p w14:paraId="3886D115" w14:textId="77777777" w:rsidR="00F10331" w:rsidRPr="005C3453" w:rsidRDefault="00F10331" w:rsidP="008B149C">
            <w:pPr>
              <w:spacing w:after="200" w:line="288" w:lineRule="auto"/>
              <w:contextualSpacing/>
              <w:jc w:val="center"/>
              <w:cnfStyle w:val="000000000000" w:firstRow="0" w:lastRow="0" w:firstColumn="0" w:lastColumn="0" w:oddVBand="0" w:evenVBand="0" w:oddHBand="0" w:evenHBand="0" w:firstRowFirstColumn="0" w:firstRowLastColumn="0" w:lastRowFirstColumn="0" w:lastRowLastColumn="0"/>
              <w:rPr>
                <w:rFonts w:eastAsia="Calibri" w:cs="Arial"/>
                <w:b/>
                <w:sz w:val="16"/>
                <w:szCs w:val="16"/>
                <w:lang w:eastAsia="en-US"/>
              </w:rPr>
            </w:pPr>
          </w:p>
        </w:tc>
        <w:tc>
          <w:tcPr>
            <w:tcW w:w="1593" w:type="dxa"/>
            <w:tcBorders>
              <w:top w:val="dashSmallGap" w:sz="4" w:space="0" w:color="195728"/>
              <w:bottom w:val="dashSmallGap" w:sz="12" w:space="0" w:color="195728"/>
            </w:tcBorders>
            <w:shd w:val="clear" w:color="auto" w:fill="FFFFFF" w:themeFill="background1"/>
            <w:vAlign w:val="center"/>
          </w:tcPr>
          <w:p w14:paraId="270FE520" w14:textId="68565075" w:rsidR="00F10331" w:rsidRPr="005C3453" w:rsidRDefault="00F10331" w:rsidP="008B149C">
            <w:pPr>
              <w:spacing w:after="200" w:line="288" w:lineRule="auto"/>
              <w:contextualSpacing/>
              <w:jc w:val="center"/>
              <w:cnfStyle w:val="000000000000" w:firstRow="0" w:lastRow="0" w:firstColumn="0" w:lastColumn="0" w:oddVBand="0" w:evenVBand="0" w:oddHBand="0" w:evenHBand="0" w:firstRowFirstColumn="0" w:firstRowLastColumn="0" w:lastRowFirstColumn="0" w:lastRowLastColumn="0"/>
              <w:rPr>
                <w:rFonts w:eastAsia="Calibri" w:cs="Arial"/>
                <w:b/>
                <w:sz w:val="17"/>
                <w:szCs w:val="17"/>
                <w:lang w:eastAsia="en-US"/>
              </w:rPr>
            </w:pPr>
            <w:r w:rsidRPr="005C3453">
              <w:rPr>
                <w:rFonts w:eastAsia="Calibri" w:cs="Arial"/>
                <w:b/>
                <w:sz w:val="17"/>
                <w:szCs w:val="17"/>
                <w:lang w:eastAsia="en-US"/>
              </w:rPr>
              <w:t>1</w:t>
            </w:r>
            <w:r>
              <w:rPr>
                <w:rFonts w:eastAsia="Calibri" w:cs="Arial"/>
                <w:b/>
                <w:sz w:val="17"/>
                <w:szCs w:val="17"/>
                <w:lang w:eastAsia="en-US"/>
              </w:rPr>
              <w:t>9</w:t>
            </w:r>
          </w:p>
        </w:tc>
        <w:tc>
          <w:tcPr>
            <w:tcW w:w="1559" w:type="dxa"/>
            <w:tcBorders>
              <w:top w:val="dashSmallGap" w:sz="4" w:space="0" w:color="195728"/>
              <w:bottom w:val="dashSmallGap" w:sz="12" w:space="0" w:color="195728"/>
            </w:tcBorders>
            <w:shd w:val="clear" w:color="auto" w:fill="FFFFFF" w:themeFill="background1"/>
            <w:vAlign w:val="center"/>
          </w:tcPr>
          <w:p w14:paraId="27D5D5F1" w14:textId="5676CE84" w:rsidR="00F10331" w:rsidRPr="005C3453" w:rsidRDefault="00F10331" w:rsidP="008B149C">
            <w:pPr>
              <w:spacing w:after="200" w:line="288" w:lineRule="auto"/>
              <w:contextualSpacing/>
              <w:jc w:val="center"/>
              <w:cnfStyle w:val="000000000000" w:firstRow="0" w:lastRow="0" w:firstColumn="0" w:lastColumn="0" w:oddVBand="0" w:evenVBand="0" w:oddHBand="0" w:evenHBand="0" w:firstRowFirstColumn="0" w:firstRowLastColumn="0" w:lastRowFirstColumn="0" w:lastRowLastColumn="0"/>
              <w:rPr>
                <w:rFonts w:eastAsia="Calibri" w:cs="Arial"/>
                <w:b/>
                <w:sz w:val="17"/>
                <w:szCs w:val="17"/>
                <w:lang w:eastAsia="en-US"/>
              </w:rPr>
            </w:pPr>
            <w:r>
              <w:rPr>
                <w:rFonts w:eastAsia="Calibri" w:cs="Arial"/>
                <w:b/>
                <w:sz w:val="17"/>
                <w:szCs w:val="17"/>
                <w:lang w:eastAsia="en-US"/>
              </w:rPr>
              <w:t>20</w:t>
            </w:r>
          </w:p>
        </w:tc>
        <w:tc>
          <w:tcPr>
            <w:tcW w:w="1526" w:type="dxa"/>
            <w:tcBorders>
              <w:top w:val="dashSmallGap" w:sz="4" w:space="0" w:color="195728"/>
              <w:bottom w:val="dashSmallGap" w:sz="12" w:space="0" w:color="195728"/>
            </w:tcBorders>
            <w:shd w:val="clear" w:color="auto" w:fill="FFFFFF" w:themeFill="background1"/>
            <w:vAlign w:val="center"/>
          </w:tcPr>
          <w:p w14:paraId="517D45CF" w14:textId="3E607B63" w:rsidR="00F10331" w:rsidRPr="005C3453" w:rsidRDefault="00F10331" w:rsidP="008B149C">
            <w:pPr>
              <w:spacing w:after="200" w:line="288" w:lineRule="auto"/>
              <w:contextualSpacing/>
              <w:jc w:val="center"/>
              <w:cnfStyle w:val="000000000000" w:firstRow="0" w:lastRow="0" w:firstColumn="0" w:lastColumn="0" w:oddVBand="0" w:evenVBand="0" w:oddHBand="0" w:evenHBand="0" w:firstRowFirstColumn="0" w:firstRowLastColumn="0" w:lastRowFirstColumn="0" w:lastRowLastColumn="0"/>
              <w:rPr>
                <w:rFonts w:eastAsia="Calibri" w:cs="Arial"/>
                <w:b/>
                <w:sz w:val="17"/>
                <w:szCs w:val="17"/>
                <w:lang w:eastAsia="en-US"/>
              </w:rPr>
            </w:pPr>
            <w:r>
              <w:rPr>
                <w:rFonts w:eastAsia="Calibri" w:cs="Arial"/>
                <w:b/>
                <w:sz w:val="17"/>
                <w:szCs w:val="17"/>
                <w:lang w:eastAsia="en-US"/>
              </w:rPr>
              <w:t>20</w:t>
            </w:r>
          </w:p>
        </w:tc>
      </w:tr>
      <w:tr w:rsidR="00F10331" w:rsidRPr="005C3453" w14:paraId="41953E54" w14:textId="77777777" w:rsidTr="002D5B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22" w:type="dxa"/>
            <w:tcBorders>
              <w:top w:val="dashSmallGap" w:sz="12" w:space="0" w:color="195728"/>
              <w:bottom w:val="single" w:sz="12" w:space="0" w:color="195728"/>
            </w:tcBorders>
            <w:shd w:val="clear" w:color="auto" w:fill="CCD1CD"/>
            <w:vAlign w:val="center"/>
            <w:hideMark/>
          </w:tcPr>
          <w:p w14:paraId="332C6345" w14:textId="77777777" w:rsidR="00F10331" w:rsidRPr="005C3453" w:rsidRDefault="00F10331" w:rsidP="008B149C">
            <w:pPr>
              <w:pStyle w:val="Odstavekseznama"/>
              <w:ind w:left="0"/>
              <w:rPr>
                <w:color w:val="195728"/>
                <w:sz w:val="17"/>
                <w:szCs w:val="17"/>
                <w:lang w:eastAsia="en-US"/>
              </w:rPr>
            </w:pPr>
            <w:r w:rsidRPr="005C3453">
              <w:rPr>
                <w:color w:val="195728"/>
                <w:sz w:val="17"/>
                <w:szCs w:val="17"/>
                <w:lang w:eastAsia="en-US"/>
              </w:rPr>
              <w:t>Projektno delo-</w:t>
            </w:r>
          </w:p>
          <w:p w14:paraId="48E910D4" w14:textId="77777777" w:rsidR="00F10331" w:rsidRPr="005C3453" w:rsidRDefault="00F10331" w:rsidP="008B149C">
            <w:pPr>
              <w:pStyle w:val="Odstavekseznama"/>
              <w:ind w:left="0"/>
              <w:rPr>
                <w:b w:val="0"/>
                <w:color w:val="195728"/>
                <w:sz w:val="17"/>
                <w:szCs w:val="17"/>
                <w:lang w:eastAsia="en-US"/>
              </w:rPr>
            </w:pPr>
            <w:r w:rsidRPr="005C3453">
              <w:rPr>
                <w:color w:val="195728"/>
                <w:sz w:val="17"/>
                <w:szCs w:val="17"/>
                <w:lang w:eastAsia="en-US"/>
              </w:rPr>
              <w:t>tehnična pomoč</w:t>
            </w:r>
          </w:p>
        </w:tc>
        <w:tc>
          <w:tcPr>
            <w:tcW w:w="1405" w:type="dxa"/>
            <w:tcBorders>
              <w:top w:val="dashSmallGap" w:sz="12" w:space="0" w:color="195728"/>
              <w:left w:val="nil"/>
              <w:bottom w:val="single" w:sz="12" w:space="0" w:color="195728"/>
              <w:right w:val="nil"/>
            </w:tcBorders>
            <w:shd w:val="clear" w:color="auto" w:fill="FFFFFF" w:themeFill="background1"/>
            <w:vAlign w:val="center"/>
            <w:hideMark/>
          </w:tcPr>
          <w:p w14:paraId="303768C9" w14:textId="77777777" w:rsidR="00F10331" w:rsidRPr="005C3453" w:rsidRDefault="00F10331" w:rsidP="008B149C">
            <w:pPr>
              <w:spacing w:after="200" w:line="288" w:lineRule="auto"/>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b/>
                <w:sz w:val="16"/>
                <w:szCs w:val="16"/>
                <w:lang w:eastAsia="en-US"/>
              </w:rPr>
            </w:pPr>
            <w:r w:rsidRPr="005C3453">
              <w:rPr>
                <w:rFonts w:eastAsia="Calibri" w:cs="Arial"/>
                <w:b/>
                <w:sz w:val="16"/>
                <w:szCs w:val="16"/>
                <w:lang w:eastAsia="en-US"/>
              </w:rPr>
              <w:t>EU</w:t>
            </w:r>
          </w:p>
        </w:tc>
        <w:tc>
          <w:tcPr>
            <w:tcW w:w="1593" w:type="dxa"/>
            <w:tcBorders>
              <w:top w:val="dashSmallGap" w:sz="12" w:space="0" w:color="195728"/>
              <w:left w:val="nil"/>
              <w:bottom w:val="single" w:sz="12" w:space="0" w:color="195728"/>
              <w:right w:val="nil"/>
            </w:tcBorders>
            <w:shd w:val="clear" w:color="auto" w:fill="FFFFFF" w:themeFill="background1"/>
            <w:vAlign w:val="center"/>
            <w:hideMark/>
          </w:tcPr>
          <w:p w14:paraId="58BBC3B4" w14:textId="77777777" w:rsidR="00F10331" w:rsidRPr="005C3453" w:rsidRDefault="00F10331" w:rsidP="008B149C">
            <w:pPr>
              <w:spacing w:after="200" w:line="288" w:lineRule="auto"/>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b/>
                <w:sz w:val="17"/>
                <w:szCs w:val="17"/>
                <w:lang w:eastAsia="en-US"/>
              </w:rPr>
            </w:pPr>
            <w:r w:rsidRPr="005C3453">
              <w:rPr>
                <w:rFonts w:eastAsia="Calibri" w:cs="Arial"/>
                <w:b/>
                <w:sz w:val="17"/>
                <w:szCs w:val="17"/>
                <w:lang w:eastAsia="en-US"/>
              </w:rPr>
              <w:t>3</w:t>
            </w:r>
          </w:p>
        </w:tc>
        <w:tc>
          <w:tcPr>
            <w:tcW w:w="1559" w:type="dxa"/>
            <w:tcBorders>
              <w:top w:val="dashSmallGap" w:sz="12" w:space="0" w:color="195728"/>
              <w:left w:val="nil"/>
              <w:bottom w:val="single" w:sz="12" w:space="0" w:color="195728"/>
              <w:right w:val="nil"/>
            </w:tcBorders>
            <w:shd w:val="clear" w:color="auto" w:fill="FFFFFF" w:themeFill="background1"/>
            <w:vAlign w:val="center"/>
            <w:hideMark/>
          </w:tcPr>
          <w:p w14:paraId="364FC4AE" w14:textId="77777777" w:rsidR="00F10331" w:rsidRPr="005C3453" w:rsidRDefault="00F10331" w:rsidP="008B149C">
            <w:pPr>
              <w:spacing w:after="200" w:line="288" w:lineRule="auto"/>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b/>
                <w:sz w:val="17"/>
                <w:szCs w:val="17"/>
                <w:lang w:eastAsia="en-US"/>
              </w:rPr>
            </w:pPr>
            <w:r w:rsidRPr="005C3453">
              <w:rPr>
                <w:rFonts w:eastAsia="Calibri" w:cs="Arial"/>
                <w:b/>
                <w:sz w:val="17"/>
                <w:szCs w:val="17"/>
                <w:lang w:eastAsia="en-US"/>
              </w:rPr>
              <w:t>3</w:t>
            </w:r>
          </w:p>
        </w:tc>
        <w:tc>
          <w:tcPr>
            <w:tcW w:w="1526" w:type="dxa"/>
            <w:tcBorders>
              <w:top w:val="dashSmallGap" w:sz="12" w:space="0" w:color="195728"/>
              <w:left w:val="nil"/>
              <w:bottom w:val="single" w:sz="12" w:space="0" w:color="195728"/>
              <w:right w:val="nil"/>
            </w:tcBorders>
            <w:shd w:val="clear" w:color="auto" w:fill="FFFFFF" w:themeFill="background1"/>
            <w:vAlign w:val="center"/>
            <w:hideMark/>
          </w:tcPr>
          <w:p w14:paraId="2D391D74" w14:textId="77777777" w:rsidR="00F10331" w:rsidRPr="005C3453" w:rsidRDefault="00F10331" w:rsidP="008B149C">
            <w:pPr>
              <w:spacing w:after="200" w:line="288" w:lineRule="auto"/>
              <w:contextualSpacing/>
              <w:jc w:val="center"/>
              <w:cnfStyle w:val="000000100000" w:firstRow="0" w:lastRow="0" w:firstColumn="0" w:lastColumn="0" w:oddVBand="0" w:evenVBand="0" w:oddHBand="1" w:evenHBand="0" w:firstRowFirstColumn="0" w:firstRowLastColumn="0" w:lastRowFirstColumn="0" w:lastRowLastColumn="0"/>
              <w:rPr>
                <w:rFonts w:eastAsia="Calibri" w:cs="Arial"/>
                <w:b/>
                <w:sz w:val="17"/>
                <w:szCs w:val="17"/>
                <w:lang w:eastAsia="en-US"/>
              </w:rPr>
            </w:pPr>
            <w:r w:rsidRPr="005C3453">
              <w:rPr>
                <w:rFonts w:eastAsia="Calibri" w:cs="Arial"/>
                <w:b/>
                <w:sz w:val="17"/>
                <w:szCs w:val="17"/>
                <w:lang w:eastAsia="en-US"/>
              </w:rPr>
              <w:t>3</w:t>
            </w:r>
          </w:p>
        </w:tc>
      </w:tr>
      <w:tr w:rsidR="00F10331" w:rsidRPr="005C3453" w14:paraId="625E157B" w14:textId="77777777" w:rsidTr="000F2F22">
        <w:trPr>
          <w:jc w:val="center"/>
        </w:trPr>
        <w:tc>
          <w:tcPr>
            <w:cnfStyle w:val="001000000000" w:firstRow="0" w:lastRow="0" w:firstColumn="1" w:lastColumn="0" w:oddVBand="0" w:evenVBand="0" w:oddHBand="0" w:evenHBand="0" w:firstRowFirstColumn="0" w:firstRowLastColumn="0" w:lastRowFirstColumn="0" w:lastRowLastColumn="0"/>
            <w:tcW w:w="1822" w:type="dxa"/>
            <w:tcBorders>
              <w:top w:val="single" w:sz="12" w:space="0" w:color="195728"/>
              <w:bottom w:val="single" w:sz="12" w:space="0" w:color="195728"/>
            </w:tcBorders>
            <w:shd w:val="clear" w:color="auto" w:fill="CCD1CD"/>
            <w:vAlign w:val="center"/>
            <w:hideMark/>
          </w:tcPr>
          <w:p w14:paraId="1584FF20" w14:textId="77777777" w:rsidR="00F10331" w:rsidRPr="005C3453" w:rsidRDefault="00F10331" w:rsidP="008B149C">
            <w:pPr>
              <w:pStyle w:val="Odstavekseznama"/>
              <w:ind w:left="0"/>
              <w:rPr>
                <w:color w:val="195728"/>
                <w:sz w:val="17"/>
                <w:szCs w:val="17"/>
                <w:lang w:eastAsia="en-US"/>
              </w:rPr>
            </w:pPr>
            <w:r w:rsidRPr="005C3453">
              <w:rPr>
                <w:color w:val="195728"/>
                <w:sz w:val="17"/>
                <w:szCs w:val="17"/>
                <w:lang w:eastAsia="en-US"/>
              </w:rPr>
              <w:t>SKUPAJ-VSI</w:t>
            </w:r>
          </w:p>
        </w:tc>
        <w:tc>
          <w:tcPr>
            <w:tcW w:w="1405" w:type="dxa"/>
            <w:tcBorders>
              <w:top w:val="single" w:sz="12" w:space="0" w:color="195728"/>
              <w:bottom w:val="single" w:sz="12" w:space="0" w:color="195728"/>
            </w:tcBorders>
            <w:shd w:val="clear" w:color="auto" w:fill="FFFFFF" w:themeFill="background1"/>
          </w:tcPr>
          <w:p w14:paraId="2A3C3A9B" w14:textId="77777777" w:rsidR="00F10331" w:rsidRPr="005C3453" w:rsidRDefault="00F10331" w:rsidP="008B149C">
            <w:pPr>
              <w:spacing w:after="40" w:line="288" w:lineRule="auto"/>
              <w:contextualSpacing/>
              <w:jc w:val="center"/>
              <w:cnfStyle w:val="000000000000" w:firstRow="0" w:lastRow="0" w:firstColumn="0" w:lastColumn="0" w:oddVBand="0" w:evenVBand="0" w:oddHBand="0" w:evenHBand="0" w:firstRowFirstColumn="0" w:firstRowLastColumn="0" w:lastRowFirstColumn="0" w:lastRowLastColumn="0"/>
              <w:rPr>
                <w:rFonts w:eastAsia="Calibri" w:cs="Arial"/>
                <w:b/>
                <w:color w:val="195728"/>
                <w:sz w:val="17"/>
                <w:szCs w:val="17"/>
                <w:lang w:eastAsia="en-US"/>
              </w:rPr>
            </w:pPr>
          </w:p>
        </w:tc>
        <w:tc>
          <w:tcPr>
            <w:tcW w:w="1593" w:type="dxa"/>
            <w:tcBorders>
              <w:top w:val="single" w:sz="12" w:space="0" w:color="195728"/>
              <w:bottom w:val="single" w:sz="12" w:space="0" w:color="195728"/>
            </w:tcBorders>
            <w:shd w:val="clear" w:color="auto" w:fill="FFFFFF" w:themeFill="background1"/>
            <w:vAlign w:val="center"/>
            <w:hideMark/>
          </w:tcPr>
          <w:p w14:paraId="63A106D3" w14:textId="4CFD2635" w:rsidR="00F10331" w:rsidRPr="005C3453" w:rsidRDefault="00F10331" w:rsidP="008B149C">
            <w:pPr>
              <w:spacing w:after="40" w:line="288" w:lineRule="auto"/>
              <w:contextualSpacing/>
              <w:jc w:val="center"/>
              <w:cnfStyle w:val="000000000000" w:firstRow="0" w:lastRow="0" w:firstColumn="0" w:lastColumn="0" w:oddVBand="0" w:evenVBand="0" w:oddHBand="0" w:evenHBand="0" w:firstRowFirstColumn="0" w:firstRowLastColumn="0" w:lastRowFirstColumn="0" w:lastRowLastColumn="0"/>
              <w:rPr>
                <w:rFonts w:eastAsia="Calibri" w:cs="Arial"/>
                <w:b/>
                <w:color w:val="195728"/>
                <w:sz w:val="17"/>
                <w:szCs w:val="17"/>
                <w:lang w:eastAsia="en-US"/>
              </w:rPr>
            </w:pPr>
            <w:r w:rsidRPr="005C3453">
              <w:rPr>
                <w:rFonts w:eastAsia="Calibri" w:cs="Arial"/>
                <w:b/>
                <w:color w:val="195728"/>
                <w:sz w:val="17"/>
                <w:szCs w:val="17"/>
                <w:lang w:eastAsia="en-US"/>
              </w:rPr>
              <w:t>2</w:t>
            </w:r>
            <w:r>
              <w:rPr>
                <w:rFonts w:eastAsia="Calibri" w:cs="Arial"/>
                <w:b/>
                <w:color w:val="195728"/>
                <w:sz w:val="17"/>
                <w:szCs w:val="17"/>
                <w:lang w:eastAsia="en-US"/>
              </w:rPr>
              <w:t>2</w:t>
            </w:r>
          </w:p>
        </w:tc>
        <w:tc>
          <w:tcPr>
            <w:tcW w:w="1559" w:type="dxa"/>
            <w:tcBorders>
              <w:top w:val="single" w:sz="12" w:space="0" w:color="195728"/>
              <w:bottom w:val="single" w:sz="12" w:space="0" w:color="195728"/>
            </w:tcBorders>
            <w:shd w:val="clear" w:color="auto" w:fill="FFFFFF" w:themeFill="background1"/>
            <w:vAlign w:val="center"/>
            <w:hideMark/>
          </w:tcPr>
          <w:p w14:paraId="338FC789" w14:textId="1D00ED9D" w:rsidR="00F10331" w:rsidRPr="005C3453" w:rsidRDefault="00F10331" w:rsidP="008B149C">
            <w:pPr>
              <w:spacing w:after="40" w:line="288" w:lineRule="auto"/>
              <w:contextualSpacing/>
              <w:jc w:val="center"/>
              <w:cnfStyle w:val="000000000000" w:firstRow="0" w:lastRow="0" w:firstColumn="0" w:lastColumn="0" w:oddVBand="0" w:evenVBand="0" w:oddHBand="0" w:evenHBand="0" w:firstRowFirstColumn="0" w:firstRowLastColumn="0" w:lastRowFirstColumn="0" w:lastRowLastColumn="0"/>
              <w:rPr>
                <w:rFonts w:eastAsia="Calibri" w:cs="Arial"/>
                <w:b/>
                <w:color w:val="195728"/>
                <w:sz w:val="17"/>
                <w:szCs w:val="17"/>
                <w:lang w:eastAsia="en-US"/>
              </w:rPr>
            </w:pPr>
            <w:r w:rsidRPr="005C3453">
              <w:rPr>
                <w:rFonts w:eastAsia="Calibri" w:cs="Arial"/>
                <w:b/>
                <w:color w:val="195728"/>
                <w:sz w:val="17"/>
                <w:szCs w:val="17"/>
                <w:lang w:eastAsia="en-US"/>
              </w:rPr>
              <w:t>2</w:t>
            </w:r>
            <w:r>
              <w:rPr>
                <w:rFonts w:eastAsia="Calibri" w:cs="Arial"/>
                <w:b/>
                <w:color w:val="195728"/>
                <w:sz w:val="17"/>
                <w:szCs w:val="17"/>
                <w:lang w:eastAsia="en-US"/>
              </w:rPr>
              <w:t>3</w:t>
            </w:r>
          </w:p>
        </w:tc>
        <w:tc>
          <w:tcPr>
            <w:tcW w:w="1526" w:type="dxa"/>
            <w:tcBorders>
              <w:top w:val="single" w:sz="12" w:space="0" w:color="195728"/>
              <w:bottom w:val="single" w:sz="12" w:space="0" w:color="195728"/>
            </w:tcBorders>
            <w:shd w:val="clear" w:color="auto" w:fill="FFFFFF" w:themeFill="background1"/>
            <w:vAlign w:val="center"/>
            <w:hideMark/>
          </w:tcPr>
          <w:p w14:paraId="2DE6A86A" w14:textId="07769106" w:rsidR="00F10331" w:rsidRPr="005C3453" w:rsidRDefault="00F10331" w:rsidP="008B149C">
            <w:pPr>
              <w:spacing w:after="40" w:line="288" w:lineRule="auto"/>
              <w:contextualSpacing/>
              <w:jc w:val="center"/>
              <w:cnfStyle w:val="000000000000" w:firstRow="0" w:lastRow="0" w:firstColumn="0" w:lastColumn="0" w:oddVBand="0" w:evenVBand="0" w:oddHBand="0" w:evenHBand="0" w:firstRowFirstColumn="0" w:firstRowLastColumn="0" w:lastRowFirstColumn="0" w:lastRowLastColumn="0"/>
              <w:rPr>
                <w:rFonts w:eastAsia="Calibri" w:cs="Arial"/>
                <w:b/>
                <w:color w:val="195728"/>
                <w:sz w:val="17"/>
                <w:szCs w:val="17"/>
                <w:lang w:eastAsia="en-US"/>
              </w:rPr>
            </w:pPr>
            <w:r w:rsidRPr="005C3453">
              <w:rPr>
                <w:rFonts w:eastAsia="Calibri" w:cs="Arial"/>
                <w:b/>
                <w:color w:val="195728"/>
                <w:sz w:val="17"/>
                <w:szCs w:val="17"/>
                <w:lang w:eastAsia="en-US"/>
              </w:rPr>
              <w:t>2</w:t>
            </w:r>
            <w:r>
              <w:rPr>
                <w:rFonts w:eastAsia="Calibri" w:cs="Arial"/>
                <w:b/>
                <w:color w:val="195728"/>
                <w:sz w:val="17"/>
                <w:szCs w:val="17"/>
                <w:lang w:eastAsia="en-US"/>
              </w:rPr>
              <w:t>3</w:t>
            </w:r>
          </w:p>
        </w:tc>
      </w:tr>
    </w:tbl>
    <w:p w14:paraId="4E6AEF4B" w14:textId="77777777" w:rsidR="009C010E" w:rsidRPr="005C3453" w:rsidRDefault="00AC6CFD" w:rsidP="009C010E">
      <w:pPr>
        <w:pStyle w:val="Odstavekseznama"/>
        <w:ind w:left="0"/>
        <w:rPr>
          <w:bCs/>
          <w:sz w:val="15"/>
          <w:szCs w:val="15"/>
          <w:lang w:eastAsia="en-US"/>
        </w:rPr>
      </w:pPr>
      <w:r w:rsidRPr="005C3453">
        <w:rPr>
          <w:bCs/>
          <w:sz w:val="15"/>
          <w:szCs w:val="15"/>
          <w:lang w:eastAsia="en-US"/>
        </w:rPr>
        <w:t xml:space="preserve">Opomba: </w:t>
      </w:r>
    </w:p>
    <w:p w14:paraId="18FD2C31" w14:textId="77777777" w:rsidR="004A7432" w:rsidRDefault="00422874" w:rsidP="009C010E">
      <w:pPr>
        <w:pStyle w:val="Odstavekseznama"/>
        <w:ind w:left="0"/>
        <w:rPr>
          <w:bCs/>
          <w:sz w:val="15"/>
          <w:szCs w:val="15"/>
          <w:lang w:eastAsia="en-US"/>
        </w:rPr>
      </w:pPr>
      <w:r w:rsidRPr="005C3453">
        <w:rPr>
          <w:bCs/>
          <w:sz w:val="15"/>
          <w:szCs w:val="15"/>
          <w:lang w:eastAsia="en-US"/>
        </w:rPr>
        <w:t xml:space="preserve">1.Skupno </w:t>
      </w:r>
      <w:r w:rsidR="009C010E" w:rsidRPr="005C3453">
        <w:rPr>
          <w:bCs/>
          <w:sz w:val="15"/>
          <w:szCs w:val="15"/>
          <w:lang w:eastAsia="en-US"/>
        </w:rPr>
        <w:t>število zaposlenih, ki se štejejo v kadrovski načrt. D</w:t>
      </w:r>
      <w:r w:rsidR="004149EE" w:rsidRPr="005C3453">
        <w:rPr>
          <w:bCs/>
          <w:sz w:val="15"/>
          <w:szCs w:val="15"/>
          <w:lang w:eastAsia="en-US"/>
        </w:rPr>
        <w:t xml:space="preserve">ovoljeno št. zaposlenih za leto </w:t>
      </w:r>
      <w:r w:rsidR="00673E2B" w:rsidRPr="004A7432">
        <w:rPr>
          <w:bCs/>
          <w:sz w:val="15"/>
          <w:szCs w:val="15"/>
          <w:lang w:eastAsia="en-US"/>
        </w:rPr>
        <w:t>20</w:t>
      </w:r>
      <w:r w:rsidR="004A7432" w:rsidRPr="004A7432">
        <w:rPr>
          <w:bCs/>
          <w:sz w:val="15"/>
          <w:szCs w:val="15"/>
          <w:lang w:eastAsia="en-US"/>
        </w:rPr>
        <w:t>20 in 2021</w:t>
      </w:r>
      <w:r w:rsidR="00417EC0">
        <w:rPr>
          <w:b/>
          <w:bCs/>
          <w:sz w:val="15"/>
          <w:szCs w:val="15"/>
          <w:lang w:eastAsia="en-US"/>
        </w:rPr>
        <w:t xml:space="preserve"> </w:t>
      </w:r>
      <w:r w:rsidR="00417EC0" w:rsidRPr="007254C4">
        <w:rPr>
          <w:bCs/>
          <w:sz w:val="15"/>
          <w:szCs w:val="15"/>
          <w:lang w:eastAsia="en-US"/>
        </w:rPr>
        <w:t>je</w:t>
      </w:r>
      <w:r w:rsidR="00673E2B" w:rsidRPr="005C3453">
        <w:rPr>
          <w:bCs/>
          <w:sz w:val="15"/>
          <w:szCs w:val="15"/>
          <w:lang w:eastAsia="en-US"/>
        </w:rPr>
        <w:t xml:space="preserve"> 19</w:t>
      </w:r>
      <w:r w:rsidR="004149EE" w:rsidRPr="005C3453">
        <w:rPr>
          <w:bCs/>
          <w:sz w:val="15"/>
          <w:szCs w:val="15"/>
          <w:lang w:eastAsia="en-US"/>
        </w:rPr>
        <w:t xml:space="preserve"> zaposlenih,</w:t>
      </w:r>
    </w:p>
    <w:p w14:paraId="2174EBBA" w14:textId="77777777" w:rsidR="00C10229" w:rsidRDefault="004149EE" w:rsidP="009C010E">
      <w:pPr>
        <w:pStyle w:val="Odstavekseznama"/>
        <w:ind w:left="0"/>
        <w:rPr>
          <w:bCs/>
          <w:sz w:val="15"/>
          <w:szCs w:val="15"/>
          <w:lang w:eastAsia="en-US"/>
        </w:rPr>
      </w:pPr>
      <w:r w:rsidRPr="005C3453">
        <w:rPr>
          <w:bCs/>
          <w:sz w:val="15"/>
          <w:szCs w:val="15"/>
          <w:lang w:eastAsia="en-US"/>
        </w:rPr>
        <w:t>pri čemer se v ta obseg ne štejejo zaposleni za projektno delo-tehnična pomoč</w:t>
      </w:r>
      <w:r w:rsidR="004A7432">
        <w:rPr>
          <w:bCs/>
          <w:sz w:val="15"/>
          <w:szCs w:val="15"/>
          <w:lang w:eastAsia="en-US"/>
        </w:rPr>
        <w:t xml:space="preserve">. Sklad je že pristopil k uvedbi potrebnih postopkov </w:t>
      </w:r>
    </w:p>
    <w:p w14:paraId="776AE164" w14:textId="0CE75357" w:rsidR="004149EE" w:rsidRPr="005C3453" w:rsidRDefault="004A7432" w:rsidP="009C010E">
      <w:pPr>
        <w:pStyle w:val="Odstavekseznama"/>
        <w:ind w:left="0"/>
        <w:rPr>
          <w:bCs/>
          <w:sz w:val="15"/>
          <w:szCs w:val="15"/>
          <w:lang w:eastAsia="en-US"/>
        </w:rPr>
      </w:pPr>
      <w:r>
        <w:rPr>
          <w:bCs/>
          <w:sz w:val="15"/>
          <w:szCs w:val="15"/>
          <w:lang w:eastAsia="en-US"/>
        </w:rPr>
        <w:t>za spremembo kadrovskega načrta, in sicer za povečanje enega zaposlenega.</w:t>
      </w:r>
    </w:p>
    <w:p w14:paraId="3929DBCD" w14:textId="5CEEE8BD" w:rsidR="00237994" w:rsidRDefault="009C010E" w:rsidP="009C010E">
      <w:pPr>
        <w:rPr>
          <w:bCs/>
          <w:sz w:val="15"/>
          <w:szCs w:val="15"/>
          <w:lang w:eastAsia="en-US"/>
        </w:rPr>
      </w:pPr>
      <w:r w:rsidRPr="005C3453">
        <w:rPr>
          <w:bCs/>
          <w:sz w:val="15"/>
          <w:szCs w:val="15"/>
          <w:lang w:eastAsia="en-US"/>
        </w:rPr>
        <w:t>* Do konca leta 20</w:t>
      </w:r>
      <w:r w:rsidR="00417EC0">
        <w:rPr>
          <w:bCs/>
          <w:sz w:val="15"/>
          <w:szCs w:val="15"/>
          <w:lang w:eastAsia="en-US"/>
        </w:rPr>
        <w:t>20</w:t>
      </w:r>
      <w:r w:rsidRPr="005C3453">
        <w:rPr>
          <w:bCs/>
          <w:sz w:val="15"/>
          <w:szCs w:val="15"/>
          <w:lang w:eastAsia="en-US"/>
        </w:rPr>
        <w:t xml:space="preserve"> se predvidev</w:t>
      </w:r>
      <w:r w:rsidR="0070119E">
        <w:rPr>
          <w:bCs/>
          <w:sz w:val="15"/>
          <w:szCs w:val="15"/>
          <w:lang w:eastAsia="en-US"/>
        </w:rPr>
        <w:t>a</w:t>
      </w:r>
      <w:r w:rsidRPr="005C3453">
        <w:rPr>
          <w:bCs/>
          <w:sz w:val="15"/>
          <w:szCs w:val="15"/>
          <w:lang w:eastAsia="en-US"/>
        </w:rPr>
        <w:t xml:space="preserve"> dodatn</w:t>
      </w:r>
      <w:r w:rsidR="00417EC0">
        <w:rPr>
          <w:bCs/>
          <w:sz w:val="15"/>
          <w:szCs w:val="15"/>
          <w:lang w:eastAsia="en-US"/>
        </w:rPr>
        <w:t>a</w:t>
      </w:r>
      <w:r w:rsidRPr="005C3453">
        <w:rPr>
          <w:bCs/>
          <w:sz w:val="15"/>
          <w:szCs w:val="15"/>
          <w:lang w:eastAsia="en-US"/>
        </w:rPr>
        <w:t xml:space="preserve"> zaposlit</w:t>
      </w:r>
      <w:r w:rsidR="00417EC0">
        <w:rPr>
          <w:bCs/>
          <w:sz w:val="15"/>
          <w:szCs w:val="15"/>
          <w:lang w:eastAsia="en-US"/>
        </w:rPr>
        <w:t>ev</w:t>
      </w:r>
      <w:r w:rsidRPr="005C3453">
        <w:rPr>
          <w:bCs/>
          <w:sz w:val="15"/>
          <w:szCs w:val="15"/>
          <w:lang w:eastAsia="en-US"/>
        </w:rPr>
        <w:t xml:space="preserve">, s čimer bo število zaposlenih (ki se štejejo v kadrovski načrt); </w:t>
      </w:r>
      <w:r w:rsidR="00417EC0">
        <w:rPr>
          <w:bCs/>
          <w:sz w:val="15"/>
          <w:szCs w:val="15"/>
          <w:lang w:eastAsia="en-US"/>
        </w:rPr>
        <w:t>20</w:t>
      </w:r>
      <w:r w:rsidRPr="005C3453">
        <w:rPr>
          <w:bCs/>
          <w:sz w:val="15"/>
          <w:szCs w:val="15"/>
          <w:lang w:eastAsia="en-US"/>
        </w:rPr>
        <w:t>.</w:t>
      </w:r>
    </w:p>
    <w:p w14:paraId="29F25232" w14:textId="1E721F4A" w:rsidR="00734D9E" w:rsidRDefault="00734D9E" w:rsidP="009C010E">
      <w:pPr>
        <w:rPr>
          <w:bCs/>
          <w:szCs w:val="20"/>
          <w:lang w:eastAsia="en-US"/>
        </w:rPr>
      </w:pPr>
      <w:r>
        <w:rPr>
          <w:bCs/>
          <w:szCs w:val="20"/>
          <w:lang w:eastAsia="en-US"/>
        </w:rPr>
        <w:br w:type="page"/>
      </w:r>
    </w:p>
    <w:p w14:paraId="20BE6138" w14:textId="77777777" w:rsidR="00B33873" w:rsidRDefault="00B33873" w:rsidP="00BC03D1">
      <w:pPr>
        <w:pStyle w:val="Naslov3"/>
        <w:spacing w:after="100"/>
        <w:rPr>
          <w14:shadow w14:blurRad="50800" w14:dist="38100" w14:dir="5400000" w14:sx="100000" w14:sy="100000" w14:kx="0" w14:ky="0" w14:algn="t">
            <w14:srgbClr w14:val="000000">
              <w14:alpha w14:val="60000"/>
            </w14:srgbClr>
          </w14:shadow>
        </w:rPr>
      </w:pPr>
      <w:bookmarkStart w:id="65" w:name="_Toc488399970"/>
      <w:bookmarkStart w:id="66" w:name="_Toc27126546"/>
      <w:bookmarkStart w:id="67" w:name="_Toc418665913"/>
      <w:bookmarkStart w:id="68" w:name="_Toc447184244"/>
      <w:bookmarkEnd w:id="46"/>
      <w:r w:rsidRPr="00B33873">
        <w:rPr>
          <w14:shadow w14:blurRad="50800" w14:dist="38100" w14:dir="5400000" w14:sx="100000" w14:sy="100000" w14:kx="0" w14:ky="0" w14:algn="t">
            <w14:srgbClr w14:val="000000">
              <w14:alpha w14:val="60000"/>
            </w14:srgbClr>
          </w14:shadow>
        </w:rPr>
        <w:lastRenderedPageBreak/>
        <w:t>Aktivnosti glede certifikata ISO</w:t>
      </w:r>
      <w:bookmarkEnd w:id="65"/>
      <w:bookmarkEnd w:id="66"/>
    </w:p>
    <w:p w14:paraId="42A455F2" w14:textId="141C314D" w:rsidR="00527853" w:rsidRPr="000F4EDF" w:rsidRDefault="001B186B" w:rsidP="00424374">
      <w:pPr>
        <w:jc w:val="both"/>
        <w:rPr>
          <w:lang w:eastAsia="en-US"/>
        </w:rPr>
      </w:pPr>
      <w:r w:rsidRPr="001B186B">
        <w:rPr>
          <w:lang w:eastAsia="en-US"/>
        </w:rPr>
        <w:t xml:space="preserve">V letu 2015 je bil izdan prenovljeni standard ISO 9001:2015 (v nadaljevanju ISO 9001:2015). </w:t>
      </w:r>
      <w:r w:rsidR="00527853" w:rsidRPr="000F4EDF">
        <w:rPr>
          <w:lang w:eastAsia="en-US"/>
        </w:rPr>
        <w:t>Standard je zgrajen na načelih vodenja kakovosti, ki jih danes uporabljajo v svetu uspešne organizacije. Standard je povzetek dobre poslovne prakse in kot tak v pomoč organizacijam, ki želijo slediti samo najboljšemu. Standard se osredotoča predvsem na učinkovitost sistema vodenja kakovosti pri izpolnjevanju zahtev odjemalcev. Namenjen je vsem vrstam organizacij, ki želijo obvladovati in izboljšati svoje poslovanje ter povečati zadovoljstvo svojih odjemalcev. Standard določa zahteve za sistem vodenja kakovosti, delovanje vodstva, ravnanje z viri, izvajanje osnovne dejavnosti in nadzor. Izpolnjevanje vseh zahtev standarda omogoči organizaciji, da po uspešno zaključenem certifikacijskem postopku, pridobi certifikat sistema vodenja kakovosti</w:t>
      </w:r>
      <w:r w:rsidR="00A534C1">
        <w:rPr>
          <w:lang w:eastAsia="en-US"/>
        </w:rPr>
        <w:t>.</w:t>
      </w:r>
    </w:p>
    <w:p w14:paraId="3581EC06" w14:textId="77777777" w:rsidR="00527853" w:rsidRPr="000F4EDF" w:rsidRDefault="00527853" w:rsidP="00424374">
      <w:pPr>
        <w:jc w:val="both"/>
        <w:rPr>
          <w:lang w:eastAsia="en-US"/>
        </w:rPr>
      </w:pPr>
    </w:p>
    <w:p w14:paraId="5448641E" w14:textId="0F7DCA80" w:rsidR="00B33873" w:rsidRDefault="00527853" w:rsidP="00424374">
      <w:pPr>
        <w:jc w:val="both"/>
        <w:rPr>
          <w:lang w:eastAsia="en-US"/>
        </w:rPr>
      </w:pPr>
      <w:r w:rsidRPr="000F4EDF">
        <w:rPr>
          <w:lang w:eastAsia="en-US"/>
        </w:rPr>
        <w:t xml:space="preserve">Sklad je v preteklosti pristopil k vzpostavitvi sistema vodenja kakovosti v skladu z zahtevami standarda ISO 9001:2008 in po uspešno zaključenem certifikacijskem postopku v letu 2012 prejel znak kakovosti ISO 9001:2008. </w:t>
      </w:r>
      <w:r w:rsidR="00DD5E9A">
        <w:rPr>
          <w:lang w:eastAsia="en-US"/>
        </w:rPr>
        <w:t xml:space="preserve">V letu 2018 je </w:t>
      </w:r>
      <w:r w:rsidRPr="000F4EDF">
        <w:rPr>
          <w:lang w:eastAsia="en-US"/>
        </w:rPr>
        <w:t>S</w:t>
      </w:r>
      <w:r w:rsidR="00DD5E9A">
        <w:rPr>
          <w:lang w:eastAsia="en-US"/>
        </w:rPr>
        <w:t>klad uspešno izvedel prehod na nov standard kakovosti ter tako pridobil znak kakovosti ISO 9001:2015.</w:t>
      </w:r>
      <w:r w:rsidRPr="000F4EDF">
        <w:rPr>
          <w:lang w:eastAsia="en-US"/>
        </w:rPr>
        <w:t xml:space="preserve"> </w:t>
      </w:r>
      <w:r w:rsidR="00DD5E9A">
        <w:rPr>
          <w:lang w:eastAsia="en-US"/>
        </w:rPr>
        <w:t xml:space="preserve">S </w:t>
      </w:r>
      <w:r w:rsidRPr="000F4EDF">
        <w:rPr>
          <w:lang w:eastAsia="en-US"/>
        </w:rPr>
        <w:t>prevzemom standarda se Sklad osredotoča predvsem na učinkovitost sistema vodenja kakovosti pri izpolnjevanju zahtev odjemalcev (prejemnikov regionalnih spodbud). Sklad tako s procesnim pristopom neposredno povezuje svoje poslovne cilje s poslovno uspešnostjo</w:t>
      </w:r>
      <w:r>
        <w:rPr>
          <w:lang w:eastAsia="en-US"/>
        </w:rPr>
        <w:t>.</w:t>
      </w:r>
    </w:p>
    <w:p w14:paraId="7835A6BD" w14:textId="77777777" w:rsidR="00527853" w:rsidRDefault="00527853" w:rsidP="00527853">
      <w:pPr>
        <w:rPr>
          <w:lang w:eastAsia="en-US"/>
        </w:rPr>
      </w:pPr>
    </w:p>
    <w:p w14:paraId="3D4AAAAE" w14:textId="104CCAD6" w:rsidR="00527853" w:rsidRDefault="00527853" w:rsidP="00527853">
      <w:pPr>
        <w:pStyle w:val="Napis"/>
        <w:jc w:val="center"/>
      </w:pPr>
      <w:bookmarkStart w:id="69" w:name="_Toc27126679"/>
      <w:proofErr w:type="spellStart"/>
      <w:r>
        <w:t>Slika</w:t>
      </w:r>
      <w:proofErr w:type="spellEnd"/>
      <w:r>
        <w:t xml:space="preserve"> </w:t>
      </w:r>
      <w:r>
        <w:fldChar w:fldCharType="begin"/>
      </w:r>
      <w:r>
        <w:instrText xml:space="preserve"> SEQ Slika \* ARABIC </w:instrText>
      </w:r>
      <w:r>
        <w:fldChar w:fldCharType="separate"/>
      </w:r>
      <w:r w:rsidR="00A73802">
        <w:rPr>
          <w:noProof/>
        </w:rPr>
        <w:t>3</w:t>
      </w:r>
      <w:r>
        <w:fldChar w:fldCharType="end"/>
      </w:r>
      <w:r>
        <w:t xml:space="preserve">: </w:t>
      </w:r>
      <w:proofErr w:type="spellStart"/>
      <w:r>
        <w:t>Certifikacijski</w:t>
      </w:r>
      <w:proofErr w:type="spellEnd"/>
      <w:r>
        <w:t xml:space="preserve"> </w:t>
      </w:r>
      <w:proofErr w:type="spellStart"/>
      <w:r>
        <w:t>znak</w:t>
      </w:r>
      <w:proofErr w:type="spellEnd"/>
      <w:r>
        <w:t xml:space="preserve"> SIQ</w:t>
      </w:r>
      <w:bookmarkEnd w:id="69"/>
    </w:p>
    <w:p w14:paraId="74829F2A" w14:textId="77777777" w:rsidR="00527853" w:rsidRDefault="00527853" w:rsidP="00527853">
      <w:pPr>
        <w:rPr>
          <w:lang w:eastAsia="en-US"/>
        </w:rPr>
      </w:pPr>
      <w:r w:rsidRPr="000F4EDF">
        <w:rPr>
          <w:noProof/>
        </w:rPr>
        <mc:AlternateContent>
          <mc:Choice Requires="wpg">
            <w:drawing>
              <wp:anchor distT="0" distB="0" distL="114300" distR="114300" simplePos="0" relativeHeight="251933696" behindDoc="1" locked="0" layoutInCell="1" allowOverlap="1" wp14:anchorId="52C7B95C" wp14:editId="565CB5AA">
                <wp:simplePos x="0" y="0"/>
                <wp:positionH relativeFrom="column">
                  <wp:posOffset>1614170</wp:posOffset>
                </wp:positionH>
                <wp:positionV relativeFrom="paragraph">
                  <wp:posOffset>69215</wp:posOffset>
                </wp:positionV>
                <wp:extent cx="2400300" cy="781050"/>
                <wp:effectExtent l="0" t="0" r="0" b="0"/>
                <wp:wrapTight wrapText="bothSides">
                  <wp:wrapPolygon edited="0">
                    <wp:start x="0" y="0"/>
                    <wp:lineTo x="0" y="21073"/>
                    <wp:lineTo x="21429" y="21073"/>
                    <wp:lineTo x="21429" y="0"/>
                    <wp:lineTo x="0" y="0"/>
                  </wp:wrapPolygon>
                </wp:wrapTight>
                <wp:docPr id="793" name="Skupina 793"/>
                <wp:cNvGraphicFramePr/>
                <a:graphic xmlns:a="http://schemas.openxmlformats.org/drawingml/2006/main">
                  <a:graphicData uri="http://schemas.microsoft.com/office/word/2010/wordprocessingGroup">
                    <wpg:wgp>
                      <wpg:cNvGrpSpPr/>
                      <wpg:grpSpPr>
                        <a:xfrm>
                          <a:off x="0" y="0"/>
                          <a:ext cx="2400300" cy="781050"/>
                          <a:chOff x="0" y="0"/>
                          <a:chExt cx="2583711" cy="903767"/>
                        </a:xfrm>
                      </wpg:grpSpPr>
                      <pic:pic xmlns:pic="http://schemas.openxmlformats.org/drawingml/2006/picture">
                        <pic:nvPicPr>
                          <pic:cNvPr id="794" name="Slika 794"/>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1679944" y="0"/>
                            <a:ext cx="903767" cy="903767"/>
                          </a:xfrm>
                          <a:prstGeom prst="rect">
                            <a:avLst/>
                          </a:prstGeom>
                        </pic:spPr>
                      </pic:pic>
                      <pic:pic xmlns:pic="http://schemas.openxmlformats.org/drawingml/2006/picture">
                        <pic:nvPicPr>
                          <pic:cNvPr id="795" name="Slika 795"/>
                          <pic:cNvPicPr>
                            <a:picLocks noChangeAspect="1"/>
                          </pic:cNvPicPr>
                        </pic:nvPicPr>
                        <pic:blipFill>
                          <a:blip r:embed="rId76" cstate="print">
                            <a:extLst>
                              <a:ext uri="{28A0092B-C50C-407E-A947-70E740481C1C}">
                                <a14:useLocalDpi xmlns:a14="http://schemas.microsoft.com/office/drawing/2010/main" val="0"/>
                              </a:ext>
                            </a:extLst>
                          </a:blip>
                          <a:stretch>
                            <a:fillRect/>
                          </a:stretch>
                        </pic:blipFill>
                        <pic:spPr>
                          <a:xfrm>
                            <a:off x="0" y="0"/>
                            <a:ext cx="1626781" cy="903767"/>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1129F41" id="Skupina 793" o:spid="_x0000_s1026" style="position:absolute;margin-left:127.1pt;margin-top:5.45pt;width:189pt;height:61.5pt;z-index:-251382784;mso-width-relative:margin;mso-height-relative:margin" coordsize="25837,903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">
                <v:shape id="Slika 794" o:spid="_x0000_s1027" type="#_x0000_t75" style="position:absolute;left:16799;width:9038;height:90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">
                  <v:imagedata r:id="rId77" o:title=""/>
                </v:shape>
                <v:shape id="Slika 795" o:spid="_x0000_s1028" type="#_x0000_t75" style="position:absolute;width:16267;height:90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">
                  <v:imagedata r:id="rId78" o:title=""/>
                </v:shape>
                <w10:wrap type="tight"/>
              </v:group>
            </w:pict>
          </mc:Fallback>
        </mc:AlternateContent>
      </w:r>
    </w:p>
    <w:p w14:paraId="5220F2D0" w14:textId="77777777" w:rsidR="00527853" w:rsidRDefault="00527853" w:rsidP="00527853">
      <w:pPr>
        <w:rPr>
          <w:lang w:eastAsia="en-US"/>
        </w:rPr>
      </w:pPr>
    </w:p>
    <w:p w14:paraId="550FE669" w14:textId="77777777" w:rsidR="00527853" w:rsidRDefault="00527853" w:rsidP="00527853">
      <w:pPr>
        <w:rPr>
          <w:lang w:eastAsia="en-US"/>
        </w:rPr>
      </w:pPr>
    </w:p>
    <w:p w14:paraId="5E07239B" w14:textId="77777777" w:rsidR="00527853" w:rsidRDefault="00527853" w:rsidP="00527853">
      <w:pPr>
        <w:rPr>
          <w:lang w:eastAsia="en-US"/>
        </w:rPr>
      </w:pPr>
    </w:p>
    <w:p w14:paraId="52EDECDD" w14:textId="77777777" w:rsidR="00527853" w:rsidRDefault="00527853" w:rsidP="00527853">
      <w:pPr>
        <w:rPr>
          <w:lang w:eastAsia="en-US"/>
        </w:rPr>
      </w:pPr>
    </w:p>
    <w:p w14:paraId="0CA4C849" w14:textId="77777777" w:rsidR="00C95C39" w:rsidRDefault="00C95C39" w:rsidP="00C95C39">
      <w:pPr>
        <w:spacing w:line="288" w:lineRule="auto"/>
        <w:jc w:val="both"/>
        <w:rPr>
          <w:rFonts w:eastAsia="Calibri" w:cs="Arial"/>
          <w:szCs w:val="20"/>
          <w:lang w:eastAsia="en-US"/>
        </w:rPr>
      </w:pPr>
    </w:p>
    <w:p w14:paraId="18DE7126" w14:textId="77777777" w:rsidR="00C479B0" w:rsidRPr="00C903A3" w:rsidRDefault="00C479B0" w:rsidP="00C479B0">
      <w:pPr>
        <w:jc w:val="both"/>
        <w:rPr>
          <w:rFonts w:asciiTheme="majorHAnsi" w:hAnsiTheme="majorHAnsi" w:cstheme="majorHAnsi"/>
          <w:b/>
          <w:szCs w:val="20"/>
          <w:lang w:eastAsia="en-US"/>
          <w14:shadow w14:blurRad="50800" w14:dist="38100" w14:dir="2700000" w14:sx="100000" w14:sy="100000" w14:kx="0" w14:ky="0" w14:algn="tl">
            <w14:srgbClr w14:val="000000">
              <w14:alpha w14:val="60000"/>
            </w14:srgbClr>
          </w14:shadow>
        </w:rPr>
      </w:pP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sym w:font="Symbol" w:char="F0DE"/>
      </w: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 xml:space="preserve"> Leto 2020</w:t>
      </w:r>
      <w:r>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 xml:space="preserve"> in leto 2021</w:t>
      </w:r>
    </w:p>
    <w:p w14:paraId="28A43E83" w14:textId="123A09FC" w:rsidR="00C95C39" w:rsidRPr="00C95C39" w:rsidRDefault="00C95C39" w:rsidP="00C95C39">
      <w:pPr>
        <w:spacing w:line="288" w:lineRule="auto"/>
        <w:jc w:val="both"/>
        <w:rPr>
          <w:rFonts w:eastAsia="Calibri" w:cs="Arial"/>
          <w:szCs w:val="20"/>
          <w:lang w:eastAsia="en-US"/>
        </w:rPr>
      </w:pPr>
      <w:r w:rsidRPr="00C95C39">
        <w:rPr>
          <w:rFonts w:eastAsia="Calibri" w:cs="Arial"/>
          <w:szCs w:val="20"/>
          <w:lang w:eastAsia="en-US"/>
        </w:rPr>
        <w:t xml:space="preserve">Sklad </w:t>
      </w:r>
      <w:r>
        <w:rPr>
          <w:rFonts w:eastAsia="Calibri" w:cs="Arial"/>
          <w:szCs w:val="20"/>
          <w:lang w:eastAsia="en-US"/>
        </w:rPr>
        <w:t>bo v let</w:t>
      </w:r>
      <w:r w:rsidR="00C479B0">
        <w:rPr>
          <w:rFonts w:eastAsia="Calibri" w:cs="Arial"/>
          <w:szCs w:val="20"/>
          <w:lang w:eastAsia="en-US"/>
        </w:rPr>
        <w:t xml:space="preserve">ih 2020-2021 nadaljeval </w:t>
      </w:r>
      <w:r w:rsidRPr="00C95C39">
        <w:rPr>
          <w:rFonts w:eastAsia="Calibri" w:cs="Arial"/>
          <w:szCs w:val="20"/>
          <w:lang w:eastAsia="en-US"/>
        </w:rPr>
        <w:t xml:space="preserve">z aktivnostmi </w:t>
      </w:r>
      <w:r w:rsidR="00C479B0">
        <w:rPr>
          <w:rFonts w:eastAsia="Calibri" w:cs="Arial"/>
          <w:szCs w:val="20"/>
          <w:lang w:eastAsia="en-US"/>
        </w:rPr>
        <w:t>v okviru</w:t>
      </w:r>
      <w:r w:rsidRPr="00C95C39">
        <w:rPr>
          <w:rFonts w:eastAsia="Calibri" w:cs="Arial"/>
          <w:szCs w:val="20"/>
          <w:lang w:eastAsia="en-US"/>
        </w:rPr>
        <w:t xml:space="preserve"> standard</w:t>
      </w:r>
      <w:r w:rsidR="00C479B0">
        <w:rPr>
          <w:rFonts w:eastAsia="Calibri" w:cs="Arial"/>
          <w:szCs w:val="20"/>
          <w:lang w:eastAsia="en-US"/>
        </w:rPr>
        <w:t>a</w:t>
      </w:r>
      <w:r w:rsidRPr="00C95C39">
        <w:rPr>
          <w:rFonts w:eastAsia="Calibri" w:cs="Arial"/>
          <w:szCs w:val="20"/>
          <w:lang w:eastAsia="en-US"/>
        </w:rPr>
        <w:t xml:space="preserve"> ISO 9001:2015 in izvedel ustrezne preso</w:t>
      </w:r>
      <w:r>
        <w:rPr>
          <w:rFonts w:eastAsia="Calibri" w:cs="Arial"/>
          <w:szCs w:val="20"/>
          <w:lang w:eastAsia="en-US"/>
        </w:rPr>
        <w:t>je sistema vodenja kakovosti</w:t>
      </w:r>
      <w:r w:rsidR="009741AC">
        <w:rPr>
          <w:rFonts w:eastAsia="Calibri" w:cs="Arial"/>
          <w:szCs w:val="20"/>
          <w:lang w:eastAsia="en-US"/>
        </w:rPr>
        <w:t xml:space="preserve"> ter str</w:t>
      </w:r>
      <w:r w:rsidR="00DE364B">
        <w:rPr>
          <w:rFonts w:eastAsia="Calibri" w:cs="Arial"/>
          <w:szCs w:val="20"/>
          <w:lang w:eastAsia="en-US"/>
        </w:rPr>
        <w:t>e</w:t>
      </w:r>
      <w:r w:rsidR="009741AC">
        <w:rPr>
          <w:rFonts w:eastAsia="Calibri" w:cs="Arial"/>
          <w:szCs w:val="20"/>
          <w:lang w:eastAsia="en-US"/>
        </w:rPr>
        <w:t>mel k izboljšavam, ki jih narekuje standard.</w:t>
      </w:r>
      <w:r>
        <w:rPr>
          <w:rFonts w:eastAsia="Calibri" w:cs="Arial"/>
          <w:szCs w:val="20"/>
          <w:lang w:eastAsia="en-US"/>
        </w:rPr>
        <w:t xml:space="preserve"> </w:t>
      </w:r>
      <w:r w:rsidRPr="00C95C39">
        <w:rPr>
          <w:rFonts w:eastAsia="Calibri" w:cs="Arial"/>
          <w:szCs w:val="20"/>
          <w:lang w:eastAsia="en-US"/>
        </w:rPr>
        <w:t>Z navedenim standardom Sklad iz leta v leto dokazuje zavezanost kakovosti in zadovoljstvu prejemnikov.</w:t>
      </w:r>
    </w:p>
    <w:p w14:paraId="13066361" w14:textId="77777777" w:rsidR="00FE76AD" w:rsidRPr="004E2101" w:rsidRDefault="00FE76AD" w:rsidP="00813F70">
      <w:pPr>
        <w:jc w:val="both"/>
        <w:rPr>
          <w:rFonts w:ascii="ArialMT" w:hAnsi="ArialMT"/>
          <w:color w:val="000000"/>
          <w:szCs w:val="20"/>
        </w:rPr>
      </w:pPr>
    </w:p>
    <w:p w14:paraId="5479CE31" w14:textId="4F6CDC63" w:rsidR="00A43212" w:rsidRPr="004E2101" w:rsidRDefault="00FB788C" w:rsidP="006636FD">
      <w:pPr>
        <w:pStyle w:val="Naslov3"/>
        <w:spacing w:after="100"/>
        <w:rPr>
          <w14:shadow w14:blurRad="50800" w14:dist="38100" w14:dir="5400000" w14:sx="100000" w14:sy="100000" w14:kx="0" w14:ky="0" w14:algn="t">
            <w14:srgbClr w14:val="000000">
              <w14:alpha w14:val="60000"/>
            </w14:srgbClr>
          </w14:shadow>
        </w:rPr>
      </w:pPr>
      <w:bookmarkStart w:id="70" w:name="_Toc27126547"/>
      <w:r w:rsidRPr="004E2101">
        <w:rPr>
          <w14:shadow w14:blurRad="50800" w14:dist="38100" w14:dir="5400000" w14:sx="100000" w14:sy="100000" w14:kx="0" w14:ky="0" w14:algn="t">
            <w14:srgbClr w14:val="000000">
              <w14:alpha w14:val="60000"/>
            </w14:srgbClr>
          </w14:shadow>
        </w:rPr>
        <w:t>Izvedba kontrol projektov</w:t>
      </w:r>
      <w:bookmarkEnd w:id="70"/>
    </w:p>
    <w:p w14:paraId="5FE808FD" w14:textId="45BC77EA" w:rsidR="00120B4A" w:rsidRPr="004E2101" w:rsidRDefault="00120B4A" w:rsidP="00120B4A">
      <w:pPr>
        <w:jc w:val="both"/>
        <w:rPr>
          <w:lang w:eastAsia="en-US"/>
        </w:rPr>
      </w:pPr>
      <w:r w:rsidRPr="004E2101">
        <w:rPr>
          <w:lang w:eastAsia="en-US"/>
        </w:rPr>
        <w:t xml:space="preserve">Izvajanje nadzora in terensko izvajanje </w:t>
      </w:r>
      <w:r w:rsidR="00FB788C" w:rsidRPr="004E2101">
        <w:rPr>
          <w:lang w:eastAsia="en-US"/>
        </w:rPr>
        <w:t>kontrol</w:t>
      </w:r>
      <w:r w:rsidRPr="004E2101">
        <w:rPr>
          <w:lang w:eastAsia="en-US"/>
        </w:rPr>
        <w:t xml:space="preserve"> na kraju samem, ostaja ena izmed pomembnih zavez Sklada v procesu dodeljevanja spodbud. </w:t>
      </w:r>
      <w:r w:rsidR="00C91E05" w:rsidRPr="004E2101">
        <w:rPr>
          <w:lang w:eastAsia="en-US"/>
        </w:rPr>
        <w:t xml:space="preserve">Pri izvedbi </w:t>
      </w:r>
      <w:r w:rsidR="00FB788C" w:rsidRPr="004E2101">
        <w:rPr>
          <w:lang w:eastAsia="en-US"/>
        </w:rPr>
        <w:t>kontrole</w:t>
      </w:r>
      <w:r w:rsidR="00C91E05" w:rsidRPr="004E2101">
        <w:rPr>
          <w:lang w:eastAsia="en-US"/>
        </w:rPr>
        <w:t xml:space="preserve"> je potrebno izhajati iz dejstva, ali se izvaja </w:t>
      </w:r>
      <w:r w:rsidR="00867E21" w:rsidRPr="004E2101">
        <w:rPr>
          <w:lang w:eastAsia="en-US"/>
        </w:rPr>
        <w:t xml:space="preserve">kontrola </w:t>
      </w:r>
      <w:r w:rsidR="00C91E05" w:rsidRPr="004E2101">
        <w:rPr>
          <w:lang w:eastAsia="en-US"/>
        </w:rPr>
        <w:t>spodbud iz namenskega premoženja Sklada ali pa je Sklad v vlogi izvajalskega organa za zunanjega naročnika in dodeljuje spodbude glede na pogodbena določila.</w:t>
      </w:r>
    </w:p>
    <w:p w14:paraId="63ADADEC" w14:textId="77777777" w:rsidR="00120B4A" w:rsidRPr="004E2101" w:rsidRDefault="00120B4A" w:rsidP="00120B4A">
      <w:pPr>
        <w:jc w:val="both"/>
        <w:rPr>
          <w:lang w:eastAsia="en-US"/>
        </w:rPr>
      </w:pPr>
    </w:p>
    <w:p w14:paraId="18F612AD" w14:textId="56BAD94E" w:rsidR="00120B4A" w:rsidRPr="004E2101" w:rsidRDefault="00D479FF" w:rsidP="00A679B7">
      <w:pPr>
        <w:jc w:val="both"/>
        <w:rPr>
          <w:lang w:eastAsia="en-US"/>
        </w:rPr>
      </w:pPr>
      <w:r w:rsidRPr="004E2101">
        <w:rPr>
          <w:lang w:eastAsia="en-US"/>
        </w:rPr>
        <w:t>Kontrola</w:t>
      </w:r>
      <w:r w:rsidR="00A679B7" w:rsidRPr="004E2101">
        <w:rPr>
          <w:lang w:eastAsia="en-US"/>
        </w:rPr>
        <w:t xml:space="preserve"> projekta, za katerega je bila dana spodbuda iz namenskeg</w:t>
      </w:r>
      <w:r w:rsidR="00120B4A" w:rsidRPr="004E2101">
        <w:rPr>
          <w:lang w:eastAsia="en-US"/>
        </w:rPr>
        <w:t>a premoženja Sklada, se izvaja</w:t>
      </w:r>
      <w:r w:rsidR="00A679B7" w:rsidRPr="004E2101">
        <w:rPr>
          <w:lang w:eastAsia="en-US"/>
        </w:rPr>
        <w:t xml:space="preserve"> skladno s Pravilnikom o pregledu</w:t>
      </w:r>
      <w:r w:rsidR="00120B4A" w:rsidRPr="004E2101">
        <w:rPr>
          <w:lang w:eastAsia="en-US"/>
        </w:rPr>
        <w:t xml:space="preserve"> in spremljanju projektov</w:t>
      </w:r>
      <w:r w:rsidR="00C51414" w:rsidRPr="004E2101">
        <w:rPr>
          <w:lang w:eastAsia="en-US"/>
        </w:rPr>
        <w:t xml:space="preserve"> z dne </w:t>
      </w:r>
      <w:r w:rsidR="00D7377A" w:rsidRPr="004E2101">
        <w:rPr>
          <w:lang w:eastAsia="en-US"/>
        </w:rPr>
        <w:t>4</w:t>
      </w:r>
      <w:r w:rsidR="00C51414" w:rsidRPr="004E2101">
        <w:rPr>
          <w:lang w:eastAsia="en-US"/>
        </w:rPr>
        <w:t xml:space="preserve">. </w:t>
      </w:r>
      <w:r w:rsidR="00D7377A" w:rsidRPr="004E2101">
        <w:rPr>
          <w:lang w:eastAsia="en-US"/>
        </w:rPr>
        <w:t>9</w:t>
      </w:r>
      <w:r w:rsidR="00C51414" w:rsidRPr="004E2101">
        <w:rPr>
          <w:lang w:eastAsia="en-US"/>
        </w:rPr>
        <w:t>. 20</w:t>
      </w:r>
      <w:r w:rsidR="00D7377A" w:rsidRPr="004E2101">
        <w:rPr>
          <w:lang w:eastAsia="en-US"/>
        </w:rPr>
        <w:t>12</w:t>
      </w:r>
      <w:r w:rsidR="00C51414" w:rsidRPr="004E2101">
        <w:rPr>
          <w:lang w:eastAsia="en-US"/>
        </w:rPr>
        <w:t>, vendar se v okviru izgradnje Aplikacije planira priprava novega tozadevnega pravilnika, ki bo opredeljeval izvedbo kontrole projektov (praviloma) naslednje leto po skrajnem roku za zaključek projekta, definiran v javnem razpisu</w:t>
      </w:r>
      <w:r w:rsidR="00120B4A" w:rsidRPr="004E2101">
        <w:rPr>
          <w:lang w:eastAsia="en-US"/>
        </w:rPr>
        <w:t xml:space="preserve">. </w:t>
      </w:r>
      <w:r w:rsidR="00C51414" w:rsidRPr="004E2101">
        <w:rPr>
          <w:lang w:eastAsia="en-US"/>
        </w:rPr>
        <w:t>Kontrolo</w:t>
      </w:r>
      <w:r w:rsidR="00120B4A" w:rsidRPr="004E2101">
        <w:rPr>
          <w:lang w:eastAsia="en-US"/>
        </w:rPr>
        <w:t xml:space="preserve"> projekta, za katerega je bila dana spodbuda iz sredstev naročnika, za katerega je Sklad izvedel javni razpis</w:t>
      </w:r>
      <w:r w:rsidR="00C51414" w:rsidRPr="004E2101">
        <w:rPr>
          <w:lang w:eastAsia="en-US"/>
        </w:rPr>
        <w:t>,</w:t>
      </w:r>
      <w:r w:rsidR="00120B4A" w:rsidRPr="004E2101">
        <w:rPr>
          <w:lang w:eastAsia="en-US"/>
        </w:rPr>
        <w:t xml:space="preserve"> pa se izvede v skladu s pogodbeno zavezo, kdaj in na kakšen način je potrebno izvesti </w:t>
      </w:r>
      <w:r w:rsidR="00C51414" w:rsidRPr="004E2101">
        <w:rPr>
          <w:lang w:eastAsia="en-US"/>
        </w:rPr>
        <w:t>kontrolo</w:t>
      </w:r>
      <w:r w:rsidR="00120B4A" w:rsidRPr="004E2101">
        <w:rPr>
          <w:lang w:eastAsia="en-US"/>
        </w:rPr>
        <w:t xml:space="preserve">. </w:t>
      </w:r>
    </w:p>
    <w:p w14:paraId="1FA5973E" w14:textId="77777777" w:rsidR="00C51414" w:rsidRPr="004E2101" w:rsidRDefault="00C51414" w:rsidP="00A679B7">
      <w:pPr>
        <w:jc w:val="both"/>
        <w:rPr>
          <w:lang w:eastAsia="en-US"/>
        </w:rPr>
      </w:pPr>
    </w:p>
    <w:p w14:paraId="7E07B011" w14:textId="27F9D22B" w:rsidR="00C51414" w:rsidRPr="004E2101" w:rsidRDefault="00C51414" w:rsidP="00C51414">
      <w:pPr>
        <w:jc w:val="both"/>
        <w:rPr>
          <w:rFonts w:ascii="ArialMT" w:hAnsi="ArialMT"/>
          <w:color w:val="000000"/>
          <w:szCs w:val="20"/>
        </w:rPr>
      </w:pPr>
      <w:r w:rsidRPr="004E2101">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sym w:font="Symbol" w:char="F0DE"/>
      </w:r>
      <w:r w:rsidRPr="004E2101">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 xml:space="preserve"> Leto 2020 in 2021</w:t>
      </w:r>
    </w:p>
    <w:p w14:paraId="65A4AC3A" w14:textId="7C2637C8" w:rsidR="00120B4A" w:rsidRDefault="00C51414" w:rsidP="00A679B7">
      <w:pPr>
        <w:jc w:val="both"/>
        <w:rPr>
          <w:lang w:eastAsia="en-US"/>
        </w:rPr>
      </w:pPr>
      <w:r w:rsidRPr="004E2101">
        <w:rPr>
          <w:lang w:eastAsia="en-US"/>
        </w:rPr>
        <w:t xml:space="preserve">Kontrole projektov bodo v obdobju 2020-2021 izvedeni s strani zaposlenih na Skladu ali pa s strani izbranih zunanjih oglednikov, s katerimi je sklenjena pogodba o izvedbi. Za leto 2020 ima Sklad že izbrane </w:t>
      </w:r>
      <w:r w:rsidR="005C76EC" w:rsidRPr="004E2101">
        <w:rPr>
          <w:lang w:eastAsia="en-US"/>
        </w:rPr>
        <w:t>oglednike na osnovi dvoletne pogodbe (za leti 201</w:t>
      </w:r>
      <w:r w:rsidRPr="004E2101">
        <w:rPr>
          <w:lang w:eastAsia="en-US"/>
        </w:rPr>
        <w:t>9</w:t>
      </w:r>
      <w:r w:rsidR="005C76EC" w:rsidRPr="004E2101">
        <w:rPr>
          <w:lang w:eastAsia="en-US"/>
        </w:rPr>
        <w:t xml:space="preserve"> in 20</w:t>
      </w:r>
      <w:r w:rsidRPr="004E2101">
        <w:rPr>
          <w:lang w:eastAsia="en-US"/>
        </w:rPr>
        <w:t>20</w:t>
      </w:r>
      <w:r w:rsidR="005C76EC" w:rsidRPr="004E2101">
        <w:rPr>
          <w:lang w:eastAsia="en-US"/>
        </w:rPr>
        <w:t>), za leto 20</w:t>
      </w:r>
      <w:r w:rsidRPr="004E2101">
        <w:rPr>
          <w:lang w:eastAsia="en-US"/>
        </w:rPr>
        <w:t>21</w:t>
      </w:r>
      <w:r w:rsidR="005C76EC" w:rsidRPr="004E2101">
        <w:rPr>
          <w:lang w:eastAsia="en-US"/>
        </w:rPr>
        <w:t xml:space="preserve"> bo Sklad moral izvesti postopek izbora.</w:t>
      </w:r>
    </w:p>
    <w:p w14:paraId="4DBA3A34" w14:textId="77777777" w:rsidR="005C76EC" w:rsidRDefault="005C76EC" w:rsidP="00A679B7">
      <w:pPr>
        <w:jc w:val="both"/>
        <w:rPr>
          <w:lang w:eastAsia="en-US"/>
        </w:rPr>
      </w:pPr>
    </w:p>
    <w:p w14:paraId="7C57AB6A" w14:textId="77777777" w:rsidR="00B33873" w:rsidRPr="004E2101" w:rsidRDefault="00886836" w:rsidP="004E2101">
      <w:pPr>
        <w:pStyle w:val="Naslov3"/>
        <w:spacing w:after="100"/>
        <w:rPr>
          <w14:shadow w14:blurRad="50800" w14:dist="38100" w14:dir="5400000" w14:sx="100000" w14:sy="100000" w14:kx="0" w14:ky="0" w14:algn="t">
            <w14:srgbClr w14:val="000000">
              <w14:alpha w14:val="60000"/>
            </w14:srgbClr>
          </w14:shadow>
        </w:rPr>
      </w:pPr>
      <w:bookmarkStart w:id="71" w:name="_Toc27126548"/>
      <w:r w:rsidRPr="004E2101">
        <w:rPr>
          <w14:shadow w14:blurRad="50800" w14:dist="38100" w14:dir="5400000" w14:sx="100000" w14:sy="100000" w14:kx="0" w14:ky="0" w14:algn="t">
            <w14:srgbClr w14:val="000000">
              <w14:alpha w14:val="60000"/>
            </w14:srgbClr>
          </w14:shadow>
        </w:rPr>
        <w:t>Zunanje komuniciranje</w:t>
      </w:r>
      <w:bookmarkEnd w:id="71"/>
    </w:p>
    <w:p w14:paraId="4A57E922" w14:textId="3DB22EAC" w:rsidR="00886836" w:rsidRDefault="00886836" w:rsidP="00886836">
      <w:pPr>
        <w:jc w:val="both"/>
        <w:rPr>
          <w:lang w:eastAsia="en-US"/>
        </w:rPr>
      </w:pPr>
      <w:r w:rsidRPr="00886836">
        <w:rPr>
          <w:lang w:eastAsia="en-US"/>
        </w:rPr>
        <w:t>Sklad bo v obdobju 20</w:t>
      </w:r>
      <w:r w:rsidR="00682E43">
        <w:rPr>
          <w:lang w:eastAsia="en-US"/>
        </w:rPr>
        <w:t>20</w:t>
      </w:r>
      <w:r w:rsidRPr="00886836">
        <w:rPr>
          <w:lang w:eastAsia="en-US"/>
        </w:rPr>
        <w:t>-20</w:t>
      </w:r>
      <w:r w:rsidR="00682E43">
        <w:rPr>
          <w:lang w:eastAsia="en-US"/>
        </w:rPr>
        <w:t>21</w:t>
      </w:r>
      <w:r w:rsidRPr="00886836">
        <w:rPr>
          <w:lang w:eastAsia="en-US"/>
        </w:rPr>
        <w:t xml:space="preserve"> predstavljal programe spodbud preko različnih komunikacijskih kanalov, in sicer z udeležbo na predstavitvah in pomembnejših dogodkih, s sodelovanjem na INFO točkah, delavnicah,</w:t>
      </w:r>
      <w:r w:rsidR="006E65A5">
        <w:rPr>
          <w:lang w:eastAsia="en-US"/>
        </w:rPr>
        <w:t xml:space="preserve"> okroglih mizah,</w:t>
      </w:r>
      <w:r w:rsidRPr="00886836">
        <w:rPr>
          <w:lang w:eastAsia="en-US"/>
        </w:rPr>
        <w:t xml:space="preserve"> v tiskanih medijih in brošurah, spletnih straneh, in z neposrednim </w:t>
      </w:r>
      <w:r w:rsidRPr="00886836">
        <w:rPr>
          <w:lang w:eastAsia="en-US"/>
        </w:rPr>
        <w:lastRenderedPageBreak/>
        <w:t>komuniciranjem. S ciljnim in intenzivnejšim pristopom bo Sklad okrepil promocijske aktivnosti, ki naj bi rezultirale v večji prepoznavnosti Sklada in večjem koriščenju njegovih spodbud.</w:t>
      </w:r>
      <w:r w:rsidR="00873F29">
        <w:rPr>
          <w:lang w:eastAsia="en-US"/>
        </w:rPr>
        <w:t xml:space="preserve"> Glede na predvideno posodobitev celostne grafične podobe, se bo izvedla tudi nova zasnova promocijskega gradiva.</w:t>
      </w:r>
    </w:p>
    <w:p w14:paraId="77B5563F" w14:textId="77777777" w:rsidR="00734D9E" w:rsidRPr="00886836" w:rsidRDefault="00734D9E" w:rsidP="00886836">
      <w:pPr>
        <w:jc w:val="both"/>
        <w:rPr>
          <w:lang w:eastAsia="en-US"/>
        </w:rPr>
      </w:pPr>
    </w:p>
    <w:p w14:paraId="38C67682" w14:textId="77777777" w:rsidR="00886836" w:rsidRPr="00886836" w:rsidRDefault="00886836" w:rsidP="00AD4676">
      <w:pPr>
        <w:numPr>
          <w:ilvl w:val="0"/>
          <w:numId w:val="38"/>
        </w:numPr>
        <w:spacing w:after="100"/>
        <w:ind w:left="357" w:hanging="357"/>
        <w:jc w:val="both"/>
        <w:rPr>
          <w:b/>
          <w:lang w:eastAsia="en-US"/>
        </w:rPr>
      </w:pPr>
      <w:r w:rsidRPr="00886836">
        <w:rPr>
          <w:b/>
          <w:lang w:eastAsia="en-US"/>
        </w:rPr>
        <w:t>Udeležba na predstavitvah in pomembnejših dogodkih</w:t>
      </w:r>
    </w:p>
    <w:p w14:paraId="30BD1B8A" w14:textId="77777777" w:rsidR="00886836" w:rsidRPr="00886836" w:rsidRDefault="00886836" w:rsidP="00A670A7">
      <w:pPr>
        <w:numPr>
          <w:ilvl w:val="0"/>
          <w:numId w:val="10"/>
        </w:numPr>
        <w:jc w:val="both"/>
        <w:rPr>
          <w:lang w:eastAsia="en-US"/>
        </w:rPr>
      </w:pPr>
      <w:r w:rsidRPr="00886836">
        <w:rPr>
          <w:lang w:eastAsia="en-US"/>
        </w:rPr>
        <w:t xml:space="preserve">Sklad v sodelovanju s pristojnim ministrstvom in </w:t>
      </w:r>
      <w:r w:rsidR="000F090A">
        <w:rPr>
          <w:lang w:eastAsia="en-US"/>
        </w:rPr>
        <w:t xml:space="preserve">ZRC SAZU </w:t>
      </w:r>
      <w:r w:rsidRPr="00886836">
        <w:rPr>
          <w:lang w:eastAsia="en-US"/>
        </w:rPr>
        <w:t>Geografskim institutom</w:t>
      </w:r>
      <w:r w:rsidR="006A288F">
        <w:rPr>
          <w:lang w:eastAsia="en-US"/>
        </w:rPr>
        <w:t xml:space="preserve"> Antona Melika</w:t>
      </w:r>
      <w:r w:rsidRPr="00886836">
        <w:rPr>
          <w:lang w:eastAsia="en-US"/>
        </w:rPr>
        <w:t xml:space="preserve"> planira </w:t>
      </w:r>
      <w:proofErr w:type="spellStart"/>
      <w:r w:rsidRPr="00886836">
        <w:rPr>
          <w:lang w:eastAsia="en-US"/>
        </w:rPr>
        <w:t>soorganizacijo</w:t>
      </w:r>
      <w:proofErr w:type="spellEnd"/>
      <w:r w:rsidRPr="00886836">
        <w:rPr>
          <w:lang w:eastAsia="en-US"/>
        </w:rPr>
        <w:t xml:space="preserve"> dvodnevnega dogodka »Slovenski regionalni dnevi«, ki se ga udeležijo ključni deležniki snovanja in izvajanja regionalne politike.</w:t>
      </w:r>
    </w:p>
    <w:p w14:paraId="61D64D74" w14:textId="76FF83CB" w:rsidR="00886836" w:rsidRPr="00886836" w:rsidRDefault="00886836" w:rsidP="00A670A7">
      <w:pPr>
        <w:numPr>
          <w:ilvl w:val="0"/>
          <w:numId w:val="10"/>
        </w:numPr>
        <w:jc w:val="both"/>
        <w:rPr>
          <w:lang w:eastAsia="en-US"/>
        </w:rPr>
      </w:pPr>
      <w:r w:rsidRPr="00886836">
        <w:rPr>
          <w:lang w:eastAsia="en-US"/>
        </w:rPr>
        <w:t xml:space="preserve">Sklad planira aktivno sodelovati na dogodkih, kot so </w:t>
      </w:r>
      <w:proofErr w:type="spellStart"/>
      <w:r w:rsidR="000230C6">
        <w:rPr>
          <w:lang w:eastAsia="en-US"/>
        </w:rPr>
        <w:t>Agrobiznis</w:t>
      </w:r>
      <w:proofErr w:type="spellEnd"/>
      <w:r w:rsidR="000230C6">
        <w:rPr>
          <w:lang w:eastAsia="en-US"/>
        </w:rPr>
        <w:t xml:space="preserve"> konferenca</w:t>
      </w:r>
      <w:r w:rsidRPr="00886836">
        <w:rPr>
          <w:lang w:eastAsia="en-US"/>
        </w:rPr>
        <w:t xml:space="preserve">, Finančna konferenca za mala in srednja podjetja, </w:t>
      </w:r>
      <w:r w:rsidR="00BB59D7">
        <w:rPr>
          <w:lang w:eastAsia="en-US"/>
        </w:rPr>
        <w:t xml:space="preserve">Dobrote slovenskih kmetij, </w:t>
      </w:r>
      <w:r w:rsidRPr="00886836">
        <w:rPr>
          <w:lang w:eastAsia="en-US"/>
        </w:rPr>
        <w:t>ipd.</w:t>
      </w:r>
    </w:p>
    <w:p w14:paraId="7566508D" w14:textId="47408827" w:rsidR="00886836" w:rsidRPr="00886836" w:rsidRDefault="00886836" w:rsidP="00A670A7">
      <w:pPr>
        <w:numPr>
          <w:ilvl w:val="0"/>
          <w:numId w:val="10"/>
        </w:numPr>
        <w:jc w:val="both"/>
        <w:rPr>
          <w:lang w:eastAsia="en-US"/>
        </w:rPr>
      </w:pPr>
      <w:r w:rsidRPr="00886836">
        <w:rPr>
          <w:lang w:eastAsia="en-US"/>
        </w:rPr>
        <w:t xml:space="preserve">Sklad planira aktivno sodelovati na sejemskih dogodkih, kot so </w:t>
      </w:r>
      <w:r w:rsidR="008833F2">
        <w:rPr>
          <w:lang w:eastAsia="en-US"/>
        </w:rPr>
        <w:t>Kmetijsko obrtni sejem v Komendi</w:t>
      </w:r>
      <w:r w:rsidRPr="00886836">
        <w:rPr>
          <w:lang w:eastAsia="en-US"/>
        </w:rPr>
        <w:t xml:space="preserve">, </w:t>
      </w:r>
      <w:r w:rsidR="008833F2">
        <w:rPr>
          <w:lang w:eastAsia="en-US"/>
        </w:rPr>
        <w:t xml:space="preserve">Obrtni sejem v Celju, </w:t>
      </w:r>
      <w:r w:rsidRPr="00886836">
        <w:rPr>
          <w:lang w:eastAsia="en-US"/>
        </w:rPr>
        <w:t>Sejem AGRA v Gornji Radgoni</w:t>
      </w:r>
      <w:r w:rsidR="008833F2">
        <w:rPr>
          <w:lang w:eastAsia="en-US"/>
        </w:rPr>
        <w:t xml:space="preserve"> </w:t>
      </w:r>
      <w:r w:rsidRPr="00886836">
        <w:rPr>
          <w:lang w:eastAsia="en-US"/>
        </w:rPr>
        <w:t>ter sodelovati na drugih dogodkih z udeležbo na okroglih mizah in s sodelovanjem na INFO točkah.</w:t>
      </w:r>
    </w:p>
    <w:p w14:paraId="712D2343" w14:textId="77777777" w:rsidR="00886836" w:rsidRDefault="00886836" w:rsidP="00886836">
      <w:pPr>
        <w:jc w:val="both"/>
        <w:rPr>
          <w:lang w:eastAsia="en-US"/>
        </w:rPr>
      </w:pPr>
    </w:p>
    <w:p w14:paraId="20BBD823" w14:textId="77777777" w:rsidR="00886836" w:rsidRPr="00886836" w:rsidRDefault="00886836" w:rsidP="00AD4676">
      <w:pPr>
        <w:numPr>
          <w:ilvl w:val="0"/>
          <w:numId w:val="38"/>
        </w:numPr>
        <w:spacing w:after="100"/>
        <w:ind w:left="357" w:hanging="357"/>
        <w:jc w:val="both"/>
        <w:rPr>
          <w:b/>
          <w:lang w:eastAsia="en-US"/>
        </w:rPr>
      </w:pPr>
      <w:r w:rsidRPr="00886836">
        <w:rPr>
          <w:b/>
          <w:lang w:eastAsia="en-US"/>
        </w:rPr>
        <w:t>Mediji</w:t>
      </w:r>
    </w:p>
    <w:p w14:paraId="615F6D1C" w14:textId="77777777" w:rsidR="00886836" w:rsidRPr="00886836" w:rsidRDefault="00886836" w:rsidP="00A670A7">
      <w:pPr>
        <w:numPr>
          <w:ilvl w:val="0"/>
          <w:numId w:val="10"/>
        </w:numPr>
        <w:jc w:val="both"/>
        <w:rPr>
          <w:lang w:eastAsia="en-US"/>
        </w:rPr>
      </w:pPr>
      <w:r w:rsidRPr="00886836">
        <w:rPr>
          <w:lang w:eastAsia="en-US"/>
        </w:rPr>
        <w:t>Sklad planira oglaševanje spodbud v tiskanih medijih, kolikor je mogoče brezplačno, sicer pa po njihovi plačljivi komercialni ponudbi. Izbrani bodo tiskani mediji, ki so stanovsko povezani z ciljnimi upravičenci spodbud Sklada, in sicer Kmečki glas, Glas dežele, Zelena dežela, Obrtnik, Finance, časopisa Združenja občin Slovenije in Skupnosti občin Slovenije. Prepoznavnost in branost navedenih tiskanih medijev je med ciljnimi upravičenci spodbud Sklada velika, kar kaže tudi na njihovo odzivnost po vsakokratni objavi.</w:t>
      </w:r>
    </w:p>
    <w:p w14:paraId="24E9C66E" w14:textId="77777777" w:rsidR="00886836" w:rsidRPr="00886836" w:rsidRDefault="00886836" w:rsidP="00A670A7">
      <w:pPr>
        <w:numPr>
          <w:ilvl w:val="0"/>
          <w:numId w:val="10"/>
        </w:numPr>
        <w:jc w:val="both"/>
        <w:rPr>
          <w:lang w:eastAsia="en-US"/>
        </w:rPr>
      </w:pPr>
      <w:r w:rsidRPr="00886836">
        <w:rPr>
          <w:lang w:eastAsia="en-US"/>
        </w:rPr>
        <w:t>Sklad bo najave in objave javnih razpisov oglaševal tudi preko svoje lastne spletne strani in preko spletnih strani drugih institucij, kot so regionalne razvojen agencije, ministrstva, podjetniški centri, občine, natančneje planira se najavo razpisov s kratko predstavitvijo preko Gospodarske zbornice Slovenije, Kmetijsko gozdarske zbornice Slovenije, Obrtne zbornice Slovenije, Zadružne zveze Slovenije, vseh občin, stanovskih združenj občin in podjetniških svetovalcev po običajnih seznamih.</w:t>
      </w:r>
    </w:p>
    <w:p w14:paraId="376E3C15" w14:textId="77777777" w:rsidR="00886836" w:rsidRPr="00886836" w:rsidRDefault="00886836" w:rsidP="00A670A7">
      <w:pPr>
        <w:numPr>
          <w:ilvl w:val="0"/>
          <w:numId w:val="10"/>
        </w:numPr>
        <w:jc w:val="both"/>
        <w:rPr>
          <w:lang w:eastAsia="en-US"/>
        </w:rPr>
      </w:pPr>
      <w:r w:rsidRPr="00886836">
        <w:rPr>
          <w:lang w:eastAsia="en-US"/>
        </w:rPr>
        <w:t>Sklad planira oglaševanje spodbud preko radiev. Pri odločitvi o tem, kateri medij izbrati, je poleg cene ključni dejavnik pokritost oz. slišnost tega medija v širšem slovenskem prostoru. Pri tem je potrebno izhajati iz narejenih analiz slišnosti ter iz konkretne ponudbe oglaševalca. Možne oblike poleg klasičnega oglaševanja, so še druge, npr. paket pokroviteljstva raznih oddaj in rubrik, sodelovanje v pogovornih oddajah, ipd. Prednost takšnega oglaševanja je velik krog poslušalcev, ki so lahko naši ciljni upravičenci, večanje prepoznavnost institucije, prepoznavanje sklada kot ponudnika ugodnih finančnih spodbud, slabost pa, da je to draga oblika oglaševanja, potrebno je zagotavljanje pogostejšega ponavljanja, da se tako ponudnik kot ponudba usede v zavest zainteresiranih kandidatov za naše produkte.</w:t>
      </w:r>
    </w:p>
    <w:p w14:paraId="1B03CE78" w14:textId="77777777" w:rsidR="00886836" w:rsidRPr="00886836" w:rsidRDefault="00886836" w:rsidP="00886836">
      <w:pPr>
        <w:ind w:left="360"/>
        <w:jc w:val="both"/>
        <w:rPr>
          <w:lang w:eastAsia="en-US"/>
        </w:rPr>
      </w:pPr>
    </w:p>
    <w:p w14:paraId="7C148717" w14:textId="77777777" w:rsidR="00886836" w:rsidRPr="00886836" w:rsidRDefault="00886836" w:rsidP="00AD4676">
      <w:pPr>
        <w:numPr>
          <w:ilvl w:val="0"/>
          <w:numId w:val="38"/>
        </w:numPr>
        <w:spacing w:after="100"/>
        <w:ind w:left="357" w:hanging="357"/>
        <w:jc w:val="both"/>
        <w:rPr>
          <w:b/>
          <w:lang w:eastAsia="en-US"/>
        </w:rPr>
      </w:pPr>
      <w:r w:rsidRPr="00886836">
        <w:rPr>
          <w:b/>
          <w:lang w:eastAsia="en-US"/>
        </w:rPr>
        <w:t>Predstavitvene brošure</w:t>
      </w:r>
    </w:p>
    <w:p w14:paraId="3A8F71B8" w14:textId="77777777" w:rsidR="00886836" w:rsidRPr="00886836" w:rsidRDefault="00886836" w:rsidP="00886836">
      <w:pPr>
        <w:jc w:val="both"/>
        <w:rPr>
          <w:lang w:eastAsia="en-US"/>
        </w:rPr>
      </w:pPr>
      <w:r w:rsidRPr="00886836">
        <w:rPr>
          <w:lang w:eastAsia="en-US"/>
        </w:rPr>
        <w:t xml:space="preserve">Sklad planira oglaševanje spodbud tudi preko predstavitvenih brošur oziroma zgibank, ki se jih prvenstveno uporablja pri udeležbah na predstavitvah in pomembnejših dogodkih. </w:t>
      </w:r>
    </w:p>
    <w:p w14:paraId="2C0A7D22" w14:textId="77777777" w:rsidR="00886836" w:rsidRPr="00886836" w:rsidRDefault="00886836" w:rsidP="00886836">
      <w:pPr>
        <w:jc w:val="both"/>
        <w:rPr>
          <w:lang w:eastAsia="en-US"/>
        </w:rPr>
      </w:pPr>
    </w:p>
    <w:p w14:paraId="296F3A4C" w14:textId="77777777" w:rsidR="00886836" w:rsidRPr="00886836" w:rsidRDefault="00886836" w:rsidP="00AD4676">
      <w:pPr>
        <w:numPr>
          <w:ilvl w:val="0"/>
          <w:numId w:val="38"/>
        </w:numPr>
        <w:spacing w:after="100"/>
        <w:ind w:left="357" w:hanging="357"/>
        <w:jc w:val="both"/>
        <w:rPr>
          <w:b/>
          <w:lang w:eastAsia="en-US"/>
        </w:rPr>
      </w:pPr>
      <w:r w:rsidRPr="00886836">
        <w:rPr>
          <w:b/>
          <w:lang w:eastAsia="en-US"/>
        </w:rPr>
        <w:t>Neposredno komuniciranje</w:t>
      </w:r>
    </w:p>
    <w:p w14:paraId="2B1C5140" w14:textId="77777777" w:rsidR="00886836" w:rsidRPr="00886836" w:rsidRDefault="00886836" w:rsidP="00886836">
      <w:pPr>
        <w:jc w:val="both"/>
        <w:rPr>
          <w:lang w:eastAsia="en-US"/>
        </w:rPr>
      </w:pPr>
      <w:r w:rsidRPr="00886836">
        <w:rPr>
          <w:lang w:eastAsia="en-US"/>
        </w:rPr>
        <w:t>Sklad planira predstavitev spodbud tudi z neposrednim komuniciranjem z potencialnimi upravičenci,</w:t>
      </w:r>
      <w:r w:rsidR="008F548F">
        <w:rPr>
          <w:lang w:eastAsia="en-US"/>
        </w:rPr>
        <w:t xml:space="preserve"> </w:t>
      </w:r>
      <w:r w:rsidRPr="00886836">
        <w:rPr>
          <w:lang w:eastAsia="en-US"/>
        </w:rPr>
        <w:t xml:space="preserve">in sicer z organizacijo informativnih delavnic. Neposredno komuniciranje lahko razdelimo na dva sklopa, prvi bo vključeval predstavitev Sklada in spodbud na delavnicah, ki bodo potekale v okviru sodelovanja z regijskimi razvojnimi agencijami in regijskimi centri, drugi pa vključuje individualno svetovanje in pomoč pri razjasnitvi problemov </w:t>
      </w:r>
      <w:r w:rsidR="00E51CF6">
        <w:rPr>
          <w:lang w:eastAsia="en-US"/>
        </w:rPr>
        <w:t>glede razpisov</w:t>
      </w:r>
      <w:r w:rsidRPr="00886836">
        <w:rPr>
          <w:lang w:eastAsia="en-US"/>
        </w:rPr>
        <w:t xml:space="preserve">. </w:t>
      </w:r>
    </w:p>
    <w:p w14:paraId="7865BD58" w14:textId="702F2316" w:rsidR="00886836" w:rsidRDefault="00886836" w:rsidP="00886836">
      <w:pPr>
        <w:rPr>
          <w:lang w:eastAsia="en-US"/>
        </w:rPr>
      </w:pPr>
    </w:p>
    <w:p w14:paraId="1722DAA1" w14:textId="7378C608" w:rsidR="00FF38DA" w:rsidRDefault="00FF38DA" w:rsidP="00734D9E">
      <w:pPr>
        <w:pStyle w:val="Naslov2"/>
        <w:spacing w:after="100"/>
        <w:ind w:left="578" w:hanging="578"/>
        <w:rPr>
          <w14:shadow w14:blurRad="50800" w14:dist="38100" w14:dir="5400000" w14:sx="100000" w14:sy="100000" w14:kx="0" w14:ky="0" w14:algn="t">
            <w14:srgbClr w14:val="000000">
              <w14:alpha w14:val="60000"/>
            </w14:srgbClr>
          </w14:shadow>
        </w:rPr>
      </w:pPr>
      <w:bookmarkStart w:id="72" w:name="_Toc26518211"/>
      <w:bookmarkStart w:id="73" w:name="_Toc26518212"/>
      <w:bookmarkStart w:id="74" w:name="_Toc26518213"/>
      <w:bookmarkStart w:id="75" w:name="_Toc26518214"/>
      <w:bookmarkStart w:id="76" w:name="_Toc26518215"/>
      <w:bookmarkStart w:id="77" w:name="_Toc26518216"/>
      <w:bookmarkStart w:id="78" w:name="_Toc26518217"/>
      <w:bookmarkStart w:id="79" w:name="_Toc26518218"/>
      <w:bookmarkStart w:id="80" w:name="_Toc26518219"/>
      <w:bookmarkStart w:id="81" w:name="_Toc26518220"/>
      <w:bookmarkStart w:id="82" w:name="_Toc26518221"/>
      <w:bookmarkStart w:id="83" w:name="_Toc26518222"/>
      <w:bookmarkStart w:id="84" w:name="_Toc26518223"/>
      <w:bookmarkStart w:id="85" w:name="_Toc26518224"/>
      <w:bookmarkStart w:id="86" w:name="_Toc26518225"/>
      <w:bookmarkStart w:id="87" w:name="_Toc26518226"/>
      <w:bookmarkStart w:id="88" w:name="_Toc26518227"/>
      <w:bookmarkStart w:id="89" w:name="_Toc26518228"/>
      <w:bookmarkStart w:id="90" w:name="_Toc26518229"/>
      <w:bookmarkStart w:id="91" w:name="_Toc26518230"/>
      <w:bookmarkStart w:id="92" w:name="_Toc26518231"/>
      <w:bookmarkStart w:id="93" w:name="_Toc26518232"/>
      <w:bookmarkStart w:id="94" w:name="_Toc26518233"/>
      <w:bookmarkStart w:id="95" w:name="_Toc26518234"/>
      <w:bookmarkStart w:id="96" w:name="_Toc26518235"/>
      <w:bookmarkStart w:id="97" w:name="_Toc26518236"/>
      <w:bookmarkStart w:id="98" w:name="_Toc27126549"/>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r>
        <w:rPr>
          <w14:shadow w14:blurRad="50800" w14:dist="38100" w14:dir="5400000" w14:sx="100000" w14:sy="100000" w14:kx="0" w14:ky="0" w14:algn="t">
            <w14:srgbClr w14:val="000000">
              <w14:alpha w14:val="60000"/>
            </w14:srgbClr>
          </w14:shadow>
        </w:rPr>
        <w:t>CILJI SKLADA NA PODROČJU INVESTICIJ</w:t>
      </w:r>
      <w:bookmarkEnd w:id="98"/>
    </w:p>
    <w:p w14:paraId="15BDC44E" w14:textId="060F61AD" w:rsidR="00FF38DA" w:rsidRPr="00FF38DA" w:rsidRDefault="00FF38DA" w:rsidP="00FF38DA">
      <w:pPr>
        <w:pStyle w:val="Naslov3"/>
        <w:numPr>
          <w:ilvl w:val="2"/>
          <w:numId w:val="70"/>
        </w:numPr>
        <w:spacing w:after="100"/>
        <w:rPr>
          <w14:shadow w14:blurRad="50800" w14:dist="38100" w14:dir="5400000" w14:sx="100000" w14:sy="100000" w14:kx="0" w14:ky="0" w14:algn="t">
            <w14:srgbClr w14:val="000000">
              <w14:alpha w14:val="60000"/>
            </w14:srgbClr>
          </w14:shadow>
        </w:rPr>
      </w:pPr>
      <w:bookmarkStart w:id="99" w:name="_Toc27126550"/>
      <w:r w:rsidRPr="00FF38DA">
        <w:rPr>
          <w14:shadow w14:blurRad="50800" w14:dist="38100" w14:dir="5400000" w14:sx="100000" w14:sy="100000" w14:kx="0" w14:ky="0" w14:algn="t">
            <w14:srgbClr w14:val="000000">
              <w14:alpha w14:val="60000"/>
            </w14:srgbClr>
          </w14:shadow>
        </w:rPr>
        <w:t>Informacijski sistem</w:t>
      </w:r>
      <w:bookmarkEnd w:id="99"/>
    </w:p>
    <w:p w14:paraId="2C2095CA" w14:textId="77777777" w:rsidR="00FF38DA" w:rsidRDefault="00FF38DA" w:rsidP="00FF38DA">
      <w:pPr>
        <w:jc w:val="both"/>
        <w:rPr>
          <w:lang w:eastAsia="en-US"/>
        </w:rPr>
      </w:pPr>
      <w:r>
        <w:rPr>
          <w:lang w:eastAsia="en-US"/>
        </w:rPr>
        <w:t>Trenutno Sklad za »obdelavo podatkov« uporablja interno bazo podatkov, v katero se ročno vnaša podatke iz prijavnih obrazcev, ki jih vlagatelji posredujejo kot prijavo na posamezni javni razpis. Na osnovi analize dosedanjega dela, potreb in novih zahtev, se je pripravil plan za nadgradnjo informacijskega sistema z namenom učinkovitejšega in preglednejšega dodeljevanja in spremljanja spodbud.</w:t>
      </w:r>
    </w:p>
    <w:p w14:paraId="3E432424" w14:textId="77777777" w:rsidR="00FF38DA" w:rsidRDefault="00FF38DA" w:rsidP="00FF38DA">
      <w:pPr>
        <w:jc w:val="both"/>
        <w:rPr>
          <w:lang w:eastAsia="en-US"/>
        </w:rPr>
      </w:pPr>
      <w:r>
        <w:rPr>
          <w:lang w:eastAsia="en-US"/>
        </w:rPr>
        <w:lastRenderedPageBreak/>
        <w:t>V letu 2017 je Sklad pričel z aktivnostmi za izdelavo Aplikacije za celovito obdelavo in spremljavo vlog (v nadaljevanju Aplikacija). Na podlagi javnega naročila po postopku male vrednosti je bil izbran ponudnik za izgradnjo navedene Aplikacije, ki bo omogočala (1) elektronsko pripravo javnega razpisa (2) elektronsko oddajo vlog na javne razpise, (2) obravnavo vloge skozi celoten proces obdelave, (3) izvedbo kontrol spremljanja rokov in učinkov projekta,(4) spremljanje realizacije spodbud, skladno s sprejetim poslovno in finančnim načrtom in letnim poročilom, (5) zagotavljala statistično obdelavo podatkov, (6) spremljavo posojilojemalcev, ki imajo težave pri odplačevanju posojila oziroma so tozadevno zoper njih vloženi ustrezni postopki, (7) vzpostavitev povezave tako z informacijskimi sistemi znotraj Sklada kot z zunanjimi informacijskimi sistemi, katere se bo integriralo z Aplikacijo, kar bo omogočalo prelivanje podatkov in bo rezultiralo v hitrejši in kakovostnejši obdelavi vloge.</w:t>
      </w:r>
    </w:p>
    <w:p w14:paraId="30CE3D57" w14:textId="77777777" w:rsidR="00FF38DA" w:rsidRDefault="00FF38DA" w:rsidP="00FF38DA">
      <w:pPr>
        <w:jc w:val="both"/>
        <w:rPr>
          <w:lang w:eastAsia="en-US"/>
        </w:rPr>
      </w:pPr>
    </w:p>
    <w:p w14:paraId="7313F849" w14:textId="77777777" w:rsidR="00FF38DA" w:rsidRPr="00C97CC0" w:rsidRDefault="00FF38DA" w:rsidP="00FF38DA">
      <w:pPr>
        <w:jc w:val="both"/>
        <w:rPr>
          <w:lang w:eastAsia="en-US"/>
        </w:rPr>
      </w:pPr>
      <w:r w:rsidRPr="00C97CC0">
        <w:rPr>
          <w:lang w:eastAsia="en-US"/>
        </w:rPr>
        <w:t xml:space="preserve">Tekom izdelave posameznih entitet Aplikacije se je optimiziralo tudi delovne procese, hkrati je bilo potrebno opraviti integracije Aplikacije z ostalimi informacijskimi sistemi. V letu 2018 je bilo </w:t>
      </w:r>
      <w:proofErr w:type="spellStart"/>
      <w:r w:rsidRPr="00C97CC0">
        <w:rPr>
          <w:lang w:eastAsia="en-US"/>
        </w:rPr>
        <w:t>verzionalizirano</w:t>
      </w:r>
      <w:proofErr w:type="spellEnd"/>
      <w:r w:rsidRPr="00C97CC0">
        <w:rPr>
          <w:lang w:eastAsia="en-US"/>
        </w:rPr>
        <w:t xml:space="preserve"> testno okolje za elektronsko oddajo vlog na javni razpis, natan</w:t>
      </w:r>
      <w:r w:rsidRPr="00C97CC0">
        <w:rPr>
          <w:rFonts w:hint="eastAsia"/>
          <w:lang w:eastAsia="en-US"/>
        </w:rPr>
        <w:t>č</w:t>
      </w:r>
      <w:r w:rsidRPr="00C97CC0">
        <w:rPr>
          <w:lang w:eastAsia="en-US"/>
        </w:rPr>
        <w:t>neje krogotok procesa PFN-javni razpis-vloga, saj so bile na podlagi opravljenih ve</w:t>
      </w:r>
      <w:r w:rsidRPr="00C97CC0">
        <w:rPr>
          <w:rFonts w:hint="eastAsia"/>
          <w:lang w:eastAsia="en-US"/>
        </w:rPr>
        <w:t>č</w:t>
      </w:r>
      <w:r w:rsidRPr="00C97CC0">
        <w:rPr>
          <w:lang w:eastAsia="en-US"/>
        </w:rPr>
        <w:t>kratnih testiranj potrebne izvedbe posodobitev. V letu 2019 je bil za navedeni krogotok procesa izveden prenos iz testnega v produkcijsko okolje, za katerega je bilo opravljeno tudi ve</w:t>
      </w:r>
      <w:r w:rsidRPr="00C97CC0">
        <w:rPr>
          <w:rFonts w:hint="eastAsia"/>
          <w:lang w:eastAsia="en-US"/>
        </w:rPr>
        <w:t>č</w:t>
      </w:r>
      <w:r w:rsidRPr="00C97CC0">
        <w:rPr>
          <w:lang w:eastAsia="en-US"/>
        </w:rPr>
        <w:t>kratno testiranje in vzpostavilo se je entiteto za obravnavo vloge skozi celoten proces obdelave.</w:t>
      </w:r>
    </w:p>
    <w:p w14:paraId="602905DF" w14:textId="77777777" w:rsidR="00FF38DA" w:rsidRPr="00C97CC0" w:rsidRDefault="00FF38DA" w:rsidP="00FF38DA">
      <w:pPr>
        <w:jc w:val="both"/>
        <w:rPr>
          <w:lang w:eastAsia="en-US"/>
        </w:rPr>
      </w:pPr>
    </w:p>
    <w:p w14:paraId="20D337DF" w14:textId="77777777" w:rsidR="00FF38DA" w:rsidRPr="00C903A3" w:rsidRDefault="00FF38DA" w:rsidP="00FF38DA">
      <w:pPr>
        <w:jc w:val="both"/>
        <w:rPr>
          <w:rFonts w:asciiTheme="majorHAnsi" w:hAnsiTheme="majorHAnsi" w:cstheme="majorHAnsi"/>
          <w:b/>
          <w:szCs w:val="20"/>
          <w:lang w:eastAsia="en-US"/>
          <w14:shadow w14:blurRad="50800" w14:dist="38100" w14:dir="2700000" w14:sx="100000" w14:sy="100000" w14:kx="0" w14:ky="0" w14:algn="tl">
            <w14:srgbClr w14:val="000000">
              <w14:alpha w14:val="60000"/>
            </w14:srgbClr>
          </w14:shadow>
        </w:rPr>
      </w:pP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sym w:font="Symbol" w:char="F0DE"/>
      </w:r>
      <w:r w:rsidRPr="00C903A3">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 xml:space="preserve"> Leto 2020</w:t>
      </w:r>
      <w:r>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 xml:space="preserve"> in leto 2021</w:t>
      </w:r>
    </w:p>
    <w:p w14:paraId="62132327" w14:textId="2D938E67" w:rsidR="00FF38DA" w:rsidRPr="00C97CC0" w:rsidRDefault="00FF38DA" w:rsidP="00FF38DA">
      <w:pPr>
        <w:jc w:val="both"/>
        <w:rPr>
          <w:lang w:eastAsia="en-US"/>
        </w:rPr>
      </w:pPr>
      <w:r w:rsidRPr="00C97CC0">
        <w:rPr>
          <w:lang w:eastAsia="en-US"/>
        </w:rPr>
        <w:t xml:space="preserve">Sklad </w:t>
      </w:r>
      <w:r w:rsidR="00ED2046">
        <w:rPr>
          <w:lang w:eastAsia="en-US"/>
        </w:rPr>
        <w:t>zaključuje</w:t>
      </w:r>
      <w:r w:rsidRPr="00C97CC0">
        <w:rPr>
          <w:lang w:eastAsia="en-US"/>
        </w:rPr>
        <w:t xml:space="preserve"> izdelav</w:t>
      </w:r>
      <w:r w:rsidR="00ED2046">
        <w:rPr>
          <w:lang w:eastAsia="en-US"/>
        </w:rPr>
        <w:t xml:space="preserve">o </w:t>
      </w:r>
      <w:r w:rsidRPr="00C97CC0">
        <w:rPr>
          <w:lang w:eastAsia="en-US"/>
        </w:rPr>
        <w:t>krogotoka PFN-javni razpis-vloga, ki omogo</w:t>
      </w:r>
      <w:r w:rsidRPr="00C97CC0">
        <w:rPr>
          <w:rFonts w:hint="eastAsia"/>
          <w:lang w:eastAsia="en-US"/>
        </w:rPr>
        <w:t>č</w:t>
      </w:r>
      <w:r w:rsidRPr="00C97CC0">
        <w:rPr>
          <w:lang w:eastAsia="en-US"/>
        </w:rPr>
        <w:t>a vnos podatkov PFN za namen spremljanja realizacije spodbud, elektronsko pripravo javnega razpisa in elektronsko oddajo vlog. Vsled navedenega Sklad v za</w:t>
      </w:r>
      <w:r w:rsidRPr="00C97CC0">
        <w:rPr>
          <w:rFonts w:hint="eastAsia"/>
          <w:lang w:eastAsia="en-US"/>
        </w:rPr>
        <w:t>č</w:t>
      </w:r>
      <w:r w:rsidRPr="00C97CC0">
        <w:rPr>
          <w:lang w:eastAsia="en-US"/>
        </w:rPr>
        <w:t>etku leta 2020 predvideva zagon Aplikacije oziroma elektronsko pripravo javnega razpisa in elektronsko oddajo vloge. Nadaljnje je v za</w:t>
      </w:r>
      <w:r w:rsidRPr="00C97CC0">
        <w:rPr>
          <w:rFonts w:hint="eastAsia"/>
          <w:lang w:eastAsia="en-US"/>
        </w:rPr>
        <w:t>č</w:t>
      </w:r>
      <w:r w:rsidRPr="00C97CC0">
        <w:rPr>
          <w:lang w:eastAsia="en-US"/>
        </w:rPr>
        <w:t>etku letu 2020 planiran zaklju</w:t>
      </w:r>
      <w:r w:rsidRPr="00C97CC0">
        <w:rPr>
          <w:rFonts w:hint="eastAsia"/>
          <w:lang w:eastAsia="en-US"/>
        </w:rPr>
        <w:t>č</w:t>
      </w:r>
      <w:r w:rsidRPr="00C97CC0">
        <w:rPr>
          <w:lang w:eastAsia="en-US"/>
        </w:rPr>
        <w:t xml:space="preserve">ek entitete za obravnavo vloge skozi celoten proces obdelave. V drugi polovici leta 2020 pa Sklad planira </w:t>
      </w:r>
      <w:r w:rsidRPr="00C97CC0">
        <w:rPr>
          <w:rFonts w:hint="eastAsia"/>
          <w:lang w:eastAsia="en-US"/>
        </w:rPr>
        <w:t>š</w:t>
      </w:r>
      <w:r w:rsidRPr="00C97CC0">
        <w:rPr>
          <w:lang w:eastAsia="en-US"/>
        </w:rPr>
        <w:t>e realizacij</w:t>
      </w:r>
      <w:r>
        <w:rPr>
          <w:lang w:eastAsia="en-US"/>
        </w:rPr>
        <w:t>o</w:t>
      </w:r>
      <w:r w:rsidRPr="00C97CC0">
        <w:rPr>
          <w:lang w:eastAsia="en-US"/>
        </w:rPr>
        <w:t xml:space="preserve"> izdelave entitete za izvedbo kontrol spremljanja rokov in u</w:t>
      </w:r>
      <w:r w:rsidRPr="00C97CC0">
        <w:rPr>
          <w:rFonts w:hint="eastAsia"/>
          <w:lang w:eastAsia="en-US"/>
        </w:rPr>
        <w:t>č</w:t>
      </w:r>
      <w:r w:rsidRPr="00C97CC0">
        <w:rPr>
          <w:lang w:eastAsia="en-US"/>
        </w:rPr>
        <w:t>inkov projekta, statisti</w:t>
      </w:r>
      <w:r w:rsidRPr="00C97CC0">
        <w:rPr>
          <w:rFonts w:hint="eastAsia"/>
          <w:lang w:eastAsia="en-US"/>
        </w:rPr>
        <w:t>č</w:t>
      </w:r>
      <w:r w:rsidRPr="00C97CC0">
        <w:rPr>
          <w:lang w:eastAsia="en-US"/>
        </w:rPr>
        <w:t>no obdelavo podatkov ter entiteto za spremljavo posojilojemalcev, ki imajo te</w:t>
      </w:r>
      <w:r w:rsidRPr="00C97CC0">
        <w:rPr>
          <w:rFonts w:hint="eastAsia"/>
          <w:lang w:eastAsia="en-US"/>
        </w:rPr>
        <w:t>ž</w:t>
      </w:r>
      <w:r w:rsidRPr="00C97CC0">
        <w:rPr>
          <w:lang w:eastAsia="en-US"/>
        </w:rPr>
        <w:t>ave pri odpla</w:t>
      </w:r>
      <w:r w:rsidRPr="00C97CC0">
        <w:rPr>
          <w:rFonts w:hint="eastAsia"/>
          <w:lang w:eastAsia="en-US"/>
        </w:rPr>
        <w:t>č</w:t>
      </w:r>
      <w:r w:rsidRPr="00C97CC0">
        <w:rPr>
          <w:lang w:eastAsia="en-US"/>
        </w:rPr>
        <w:t>evanju posojila oziroma so tozadevno zoper njih vlo</w:t>
      </w:r>
      <w:r w:rsidRPr="00C97CC0">
        <w:rPr>
          <w:rFonts w:hint="eastAsia"/>
          <w:lang w:eastAsia="en-US"/>
        </w:rPr>
        <w:t>ž</w:t>
      </w:r>
      <w:r w:rsidRPr="00C97CC0">
        <w:rPr>
          <w:lang w:eastAsia="en-US"/>
        </w:rPr>
        <w:t>eni ustrezni postopki.</w:t>
      </w:r>
    </w:p>
    <w:p w14:paraId="13387167" w14:textId="77777777" w:rsidR="00FF38DA" w:rsidRDefault="00FF38DA" w:rsidP="00FF38DA">
      <w:pPr>
        <w:jc w:val="both"/>
        <w:rPr>
          <w:rFonts w:ascii="ArialMT" w:hAnsi="ArialMT"/>
          <w:color w:val="000000"/>
          <w:szCs w:val="20"/>
        </w:rPr>
      </w:pPr>
    </w:p>
    <w:p w14:paraId="776334E9" w14:textId="77777777" w:rsidR="00FF38DA" w:rsidRPr="00FE76AD" w:rsidRDefault="00FF38DA" w:rsidP="00FF38DA">
      <w:pPr>
        <w:pStyle w:val="Naslov3"/>
        <w:spacing w:after="100"/>
        <w:rPr>
          <w14:shadow w14:blurRad="50800" w14:dist="38100" w14:dir="5400000" w14:sx="100000" w14:sy="100000" w14:kx="0" w14:ky="0" w14:algn="t">
            <w14:srgbClr w14:val="000000">
              <w14:alpha w14:val="60000"/>
            </w14:srgbClr>
          </w14:shadow>
        </w:rPr>
      </w:pPr>
      <w:bookmarkStart w:id="100" w:name="_Toc27126551"/>
      <w:r>
        <w:rPr>
          <w14:shadow w14:blurRad="50800" w14:dist="38100" w14:dir="5400000" w14:sx="100000" w14:sy="100000" w14:kx="0" w14:ky="0" w14:algn="t">
            <w14:srgbClr w14:val="000000">
              <w14:alpha w14:val="60000"/>
            </w14:srgbClr>
          </w14:shadow>
        </w:rPr>
        <w:t>Posodobitev spletne strani in grafične podobe</w:t>
      </w:r>
      <w:bookmarkEnd w:id="100"/>
    </w:p>
    <w:p w14:paraId="33F1CD33" w14:textId="77777777" w:rsidR="00FF38DA" w:rsidRPr="00C97CC0" w:rsidRDefault="00FF38DA" w:rsidP="00FF38DA">
      <w:pPr>
        <w:jc w:val="both"/>
        <w:rPr>
          <w:lang w:eastAsia="en-US"/>
        </w:rPr>
      </w:pPr>
      <w:r w:rsidRPr="00C97CC0">
        <w:rPr>
          <w:lang w:eastAsia="en-US"/>
        </w:rPr>
        <w:t>Glede na vzpostavitev Aplikacije in optimiziranje delovnega procesa, Sklad predvideva signaliziranje tozadevnih sprememb tudi preko nove spletne strani in posodobitve grafi</w:t>
      </w:r>
      <w:r w:rsidRPr="00C97CC0">
        <w:rPr>
          <w:rFonts w:hint="eastAsia"/>
          <w:lang w:eastAsia="en-US"/>
        </w:rPr>
        <w:t>č</w:t>
      </w:r>
      <w:r w:rsidRPr="00C97CC0">
        <w:rPr>
          <w:lang w:eastAsia="en-US"/>
        </w:rPr>
        <w:t>ne podobe.</w:t>
      </w:r>
    </w:p>
    <w:p w14:paraId="5E59EF6C" w14:textId="77777777" w:rsidR="00FF38DA" w:rsidRPr="004E2101" w:rsidRDefault="00FF38DA" w:rsidP="00FF38DA">
      <w:pPr>
        <w:jc w:val="both"/>
        <w:rPr>
          <w:rFonts w:ascii="ArialMT" w:hAnsi="ArialMT"/>
          <w:color w:val="000000"/>
          <w:szCs w:val="20"/>
        </w:rPr>
      </w:pPr>
    </w:p>
    <w:p w14:paraId="3B42F088" w14:textId="77777777" w:rsidR="00FF38DA" w:rsidRPr="004E2101" w:rsidRDefault="00FF38DA" w:rsidP="00FF38DA">
      <w:pPr>
        <w:jc w:val="both"/>
        <w:rPr>
          <w:rFonts w:ascii="ArialMT" w:hAnsi="ArialMT"/>
          <w:color w:val="000000"/>
          <w:szCs w:val="20"/>
        </w:rPr>
      </w:pPr>
      <w:r w:rsidRPr="004E2101">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sym w:font="Symbol" w:char="F0DE"/>
      </w:r>
      <w:r w:rsidRPr="004E2101">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 xml:space="preserve"> Leto 2020</w:t>
      </w:r>
    </w:p>
    <w:p w14:paraId="12125345" w14:textId="77777777" w:rsidR="00FF38DA" w:rsidRPr="00C97CC0" w:rsidRDefault="00FF38DA" w:rsidP="00FF38DA">
      <w:pPr>
        <w:jc w:val="both"/>
        <w:rPr>
          <w:lang w:eastAsia="en-US"/>
        </w:rPr>
      </w:pPr>
      <w:r w:rsidRPr="00C97CC0">
        <w:rPr>
          <w:lang w:eastAsia="en-US"/>
        </w:rPr>
        <w:t>Sklad v letu 2020 planira posodobitev grafi</w:t>
      </w:r>
      <w:r w:rsidRPr="00C97CC0">
        <w:rPr>
          <w:rFonts w:hint="eastAsia"/>
          <w:lang w:eastAsia="en-US"/>
        </w:rPr>
        <w:t>č</w:t>
      </w:r>
      <w:r w:rsidRPr="00C97CC0">
        <w:rPr>
          <w:lang w:eastAsia="en-US"/>
        </w:rPr>
        <w:t>ne podobe in izdelavo nove spletne strani, ki bo prilagojena mobilnim napravam.</w:t>
      </w:r>
    </w:p>
    <w:p w14:paraId="1F9F47A1" w14:textId="77777777" w:rsidR="00FF38DA" w:rsidRDefault="00FF38DA" w:rsidP="00FF38DA">
      <w:pPr>
        <w:jc w:val="both"/>
        <w:rPr>
          <w:rFonts w:ascii="ArialMT" w:hAnsi="ArialMT"/>
          <w:color w:val="000000"/>
          <w:szCs w:val="20"/>
        </w:rPr>
      </w:pPr>
    </w:p>
    <w:p w14:paraId="2DBA5FAC" w14:textId="3E62759D" w:rsidR="00F035ED" w:rsidRDefault="00DD47E6" w:rsidP="00360154">
      <w:pPr>
        <w:jc w:val="both"/>
        <w:rPr>
          <w:lang w:eastAsia="en-US"/>
        </w:rPr>
      </w:pPr>
      <w:r>
        <w:rPr>
          <w:lang w:eastAsia="en-US"/>
        </w:rPr>
        <w:t xml:space="preserve"> </w:t>
      </w:r>
    </w:p>
    <w:p w14:paraId="751EC8BA" w14:textId="31067311" w:rsidR="00F035ED" w:rsidRPr="00F035ED" w:rsidRDefault="00FD4DC1" w:rsidP="00734D9E">
      <w:pPr>
        <w:pStyle w:val="Naslov3"/>
        <w:spacing w:after="100"/>
        <w:rPr>
          <w14:shadow w14:blurRad="50800" w14:dist="38100" w14:dir="5400000" w14:sx="100000" w14:sy="100000" w14:kx="0" w14:ky="0" w14:algn="t">
            <w14:srgbClr w14:val="000000">
              <w14:alpha w14:val="60000"/>
            </w14:srgbClr>
          </w14:shadow>
        </w:rPr>
      </w:pPr>
      <w:bookmarkStart w:id="101" w:name="_Toc27126553"/>
      <w:r>
        <w:rPr>
          <w14:shadow w14:blurRad="50800" w14:dist="38100" w14:dir="5400000" w14:sx="100000" w14:sy="100000" w14:kx="0" w14:ky="0" w14:algn="t">
            <w14:srgbClr w14:val="000000">
              <w14:alpha w14:val="60000"/>
            </w14:srgbClr>
          </w14:shadow>
        </w:rPr>
        <w:t>Zamenjava strešne kritine na poslovni stavbi</w:t>
      </w:r>
      <w:bookmarkEnd w:id="101"/>
    </w:p>
    <w:p w14:paraId="0ADB9064" w14:textId="2DBF0B23" w:rsidR="00F035ED" w:rsidRDefault="00885312" w:rsidP="00360154">
      <w:pPr>
        <w:jc w:val="both"/>
        <w:rPr>
          <w:lang w:eastAsia="en-US"/>
        </w:rPr>
      </w:pPr>
      <w:r>
        <w:rPr>
          <w:lang w:eastAsia="en-US"/>
        </w:rPr>
        <w:t xml:space="preserve">Sklad </w:t>
      </w:r>
      <w:r w:rsidR="00D60399">
        <w:rPr>
          <w:lang w:eastAsia="en-US"/>
        </w:rPr>
        <w:t>svojo dejavnost opravlja v dveh, med seboj povezanih, stavbah. Na eni stavbi, katere solastnik je tudi Sklad, se že nekaj let izkazuje potreba po zamenjavi str</w:t>
      </w:r>
      <w:r w:rsidR="00FD4DC1">
        <w:rPr>
          <w:lang w:eastAsia="en-US"/>
        </w:rPr>
        <w:t>ešne kritine</w:t>
      </w:r>
      <w:r w:rsidR="00D60399">
        <w:rPr>
          <w:lang w:eastAsia="en-US"/>
        </w:rPr>
        <w:t>. V letu 2019 je prišlo do končnega dogovora med solastniki za izvedbo zamenjave strehe.</w:t>
      </w:r>
    </w:p>
    <w:p w14:paraId="20A04B3C" w14:textId="4072F49E" w:rsidR="00F035ED" w:rsidRDefault="00F035ED" w:rsidP="00360154">
      <w:pPr>
        <w:jc w:val="both"/>
        <w:rPr>
          <w:lang w:eastAsia="en-US"/>
        </w:rPr>
      </w:pPr>
    </w:p>
    <w:p w14:paraId="1918D179" w14:textId="77777777" w:rsidR="00D60399" w:rsidRPr="004E2101" w:rsidRDefault="00D60399" w:rsidP="00D60399">
      <w:pPr>
        <w:jc w:val="both"/>
        <w:rPr>
          <w:rFonts w:ascii="ArialMT" w:hAnsi="ArialMT"/>
          <w:color w:val="000000"/>
          <w:szCs w:val="20"/>
        </w:rPr>
      </w:pPr>
      <w:r w:rsidRPr="004E2101">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sym w:font="Symbol" w:char="F0DE"/>
      </w:r>
      <w:r w:rsidRPr="004E2101">
        <w:rPr>
          <w:rFonts w:asciiTheme="majorHAnsi" w:hAnsiTheme="majorHAnsi" w:cstheme="majorHAnsi"/>
          <w:b/>
          <w:color w:val="71AA26"/>
          <w:szCs w:val="20"/>
          <w14:shadow w14:blurRad="50800" w14:dist="38100" w14:dir="2700000" w14:sx="100000" w14:sy="100000" w14:kx="0" w14:ky="0" w14:algn="tl">
            <w14:srgbClr w14:val="000000">
              <w14:alpha w14:val="60000"/>
            </w14:srgbClr>
          </w14:shadow>
        </w:rPr>
        <w:t xml:space="preserve"> Leto 2020</w:t>
      </w:r>
    </w:p>
    <w:p w14:paraId="6828DF47" w14:textId="236A6083" w:rsidR="00D60399" w:rsidRDefault="00D60399" w:rsidP="00D60399">
      <w:pPr>
        <w:jc w:val="both"/>
        <w:rPr>
          <w:lang w:eastAsia="en-US"/>
        </w:rPr>
      </w:pPr>
      <w:r w:rsidRPr="003836EB">
        <w:rPr>
          <w:lang w:eastAsia="en-US"/>
        </w:rPr>
        <w:t xml:space="preserve">Sklad v </w:t>
      </w:r>
      <w:r w:rsidR="00FD4DC1" w:rsidRPr="00734D9E">
        <w:rPr>
          <w:lang w:eastAsia="en-US"/>
        </w:rPr>
        <w:t xml:space="preserve">sredini </w:t>
      </w:r>
      <w:r w:rsidRPr="003836EB">
        <w:rPr>
          <w:lang w:eastAsia="en-US"/>
        </w:rPr>
        <w:t xml:space="preserve">leta 2020 planira </w:t>
      </w:r>
      <w:r w:rsidR="00FD4DC1" w:rsidRPr="003836EB">
        <w:rPr>
          <w:lang w:eastAsia="en-US"/>
        </w:rPr>
        <w:t>izvedbo</w:t>
      </w:r>
      <w:r w:rsidR="00FD4DC1">
        <w:rPr>
          <w:lang w:eastAsia="en-US"/>
        </w:rPr>
        <w:t xml:space="preserve"> zamenjave strešne kritine na poslovni stavbi.</w:t>
      </w:r>
    </w:p>
    <w:p w14:paraId="151F379B" w14:textId="2BC4994A" w:rsidR="00F035ED" w:rsidRDefault="00F035ED" w:rsidP="00360154">
      <w:pPr>
        <w:jc w:val="both"/>
        <w:rPr>
          <w:lang w:eastAsia="en-US"/>
        </w:rPr>
      </w:pPr>
    </w:p>
    <w:p w14:paraId="3039705F" w14:textId="5DAD6452" w:rsidR="00E077DA" w:rsidRDefault="00E077DA" w:rsidP="00360154">
      <w:pPr>
        <w:jc w:val="both"/>
        <w:rPr>
          <w:lang w:eastAsia="en-US"/>
        </w:rPr>
      </w:pPr>
      <w:r>
        <w:rPr>
          <w:lang w:eastAsia="en-US"/>
        </w:rPr>
        <w:br w:type="page"/>
      </w:r>
    </w:p>
    <w:p w14:paraId="25652224" w14:textId="32879F31" w:rsidR="00B36CB4" w:rsidRPr="00B36CB4" w:rsidRDefault="00B36CB4" w:rsidP="008F5293">
      <w:pPr>
        <w:pStyle w:val="Naslov1"/>
      </w:pPr>
      <w:bookmarkStart w:id="102" w:name="_Toc432761258"/>
      <w:bookmarkStart w:id="103" w:name="_Toc27126554"/>
      <w:r>
        <w:lastRenderedPageBreak/>
        <w:t>FINANČNI NAČRT ZA LETI 20</w:t>
      </w:r>
      <w:r w:rsidR="008F5293">
        <w:t>20</w:t>
      </w:r>
      <w:r w:rsidRPr="00B36CB4">
        <w:t>-20</w:t>
      </w:r>
      <w:bookmarkEnd w:id="102"/>
      <w:r w:rsidR="008F5293">
        <w:t>21</w:t>
      </w:r>
      <w:bookmarkEnd w:id="103"/>
    </w:p>
    <w:p w14:paraId="33DB7507" w14:textId="6A26915F" w:rsidR="003E7CE0" w:rsidRDefault="00CC7BEC" w:rsidP="00E077DA">
      <w:pPr>
        <w:jc w:val="both"/>
        <w:rPr>
          <w:lang w:eastAsia="en-US"/>
        </w:rPr>
      </w:pPr>
      <w:r>
        <w:rPr>
          <w:lang w:eastAsia="en-US"/>
        </w:rPr>
        <w:t>PFN za 20</w:t>
      </w:r>
      <w:r w:rsidR="00971A9A">
        <w:rPr>
          <w:lang w:eastAsia="en-US"/>
        </w:rPr>
        <w:t>20</w:t>
      </w:r>
      <w:r>
        <w:rPr>
          <w:lang w:eastAsia="en-US"/>
        </w:rPr>
        <w:t>-20</w:t>
      </w:r>
      <w:r w:rsidR="00971A9A">
        <w:rPr>
          <w:lang w:eastAsia="en-US"/>
        </w:rPr>
        <w:t>21</w:t>
      </w:r>
      <w:r w:rsidR="000D1243">
        <w:rPr>
          <w:lang w:eastAsia="en-US"/>
        </w:rPr>
        <w:t xml:space="preserve"> Sklada je sestavljen</w:t>
      </w:r>
      <w:r w:rsidR="00B36CB4" w:rsidRPr="00B36CB4">
        <w:rPr>
          <w:lang w:eastAsia="en-US"/>
        </w:rPr>
        <w:t xml:space="preserve"> v skladu z </w:t>
      </w:r>
      <w:r w:rsidR="003E7CE0">
        <w:rPr>
          <w:lang w:eastAsia="en-US"/>
        </w:rPr>
        <w:t>Zakonom o javnih financah</w:t>
      </w:r>
      <w:r w:rsidR="003E7CE0" w:rsidRPr="003E7CE0">
        <w:rPr>
          <w:lang w:eastAsia="en-US"/>
        </w:rPr>
        <w:t>, Navodilom o pripravi finančnih načrtov posrednih uporabnikov proračuna in Predlogom Zakona o izvrševanju proračunov za leti 20</w:t>
      </w:r>
      <w:r w:rsidR="00D91984">
        <w:rPr>
          <w:lang w:eastAsia="en-US"/>
        </w:rPr>
        <w:t>20</w:t>
      </w:r>
      <w:r w:rsidR="003E7CE0" w:rsidRPr="003E7CE0">
        <w:rPr>
          <w:lang w:eastAsia="en-US"/>
        </w:rPr>
        <w:t xml:space="preserve"> in 20</w:t>
      </w:r>
      <w:r w:rsidR="00D91984">
        <w:rPr>
          <w:lang w:eastAsia="en-US"/>
        </w:rPr>
        <w:t>21</w:t>
      </w:r>
      <w:r w:rsidR="003E7CE0">
        <w:rPr>
          <w:lang w:eastAsia="en-US"/>
        </w:rPr>
        <w:t>.</w:t>
      </w:r>
    </w:p>
    <w:p w14:paraId="05255EFE" w14:textId="77777777" w:rsidR="004C063C" w:rsidRDefault="004C063C" w:rsidP="00E077DA">
      <w:pPr>
        <w:jc w:val="both"/>
        <w:rPr>
          <w:lang w:eastAsia="en-US"/>
        </w:rPr>
      </w:pPr>
    </w:p>
    <w:p w14:paraId="05B9FAC3" w14:textId="0BF78A22" w:rsidR="00C93F38" w:rsidRDefault="00942C61" w:rsidP="00290C91">
      <w:pPr>
        <w:jc w:val="both"/>
        <w:rPr>
          <w:lang w:eastAsia="en-US"/>
        </w:rPr>
      </w:pPr>
      <w:r>
        <w:rPr>
          <w:lang w:eastAsia="en-US"/>
        </w:rPr>
        <w:t>Prihodki, odhodki in rezultat poslovanja je podrobneje prikazan in pojasnjen v poglavju 5.2. Ob tem je potrebno pojasniti, da</w:t>
      </w:r>
      <w:r w:rsidR="009A5779">
        <w:rPr>
          <w:lang w:eastAsia="en-US"/>
        </w:rPr>
        <w:t xml:space="preserve"> </w:t>
      </w:r>
      <w:r w:rsidR="00290C91">
        <w:rPr>
          <w:lang w:eastAsia="en-US"/>
        </w:rPr>
        <w:t xml:space="preserve">Sklad iz leta v leto težje zagotavlja zadosten obseg prihodkov za pokrivanje </w:t>
      </w:r>
      <w:r w:rsidR="00F957CD">
        <w:rPr>
          <w:lang w:eastAsia="en-US"/>
        </w:rPr>
        <w:t>stroš</w:t>
      </w:r>
      <w:r w:rsidR="00290C91">
        <w:rPr>
          <w:lang w:eastAsia="en-US"/>
        </w:rPr>
        <w:t>kov</w:t>
      </w:r>
      <w:r w:rsidR="00F957CD">
        <w:rPr>
          <w:lang w:eastAsia="en-US"/>
        </w:rPr>
        <w:t xml:space="preserve"> tekočega poslovanja in nujnih naložb v osnovna sredstva (vzdrževanje in dograjevanje informacijskega sistema)</w:t>
      </w:r>
      <w:r w:rsidR="00290C91">
        <w:rPr>
          <w:lang w:eastAsia="en-US"/>
        </w:rPr>
        <w:t xml:space="preserve">. Razlog je predvsem v relativnem zmanjševanju obsega obrestnih prihodkov, kot posledice nizkih in tudi negativnih obrestnih mer. Sklad zato dosega zelo nizke obrestne prihodke pri </w:t>
      </w:r>
      <w:r w:rsidR="00F957CD">
        <w:rPr>
          <w:lang w:eastAsia="en-US"/>
        </w:rPr>
        <w:t>nalagan</w:t>
      </w:r>
      <w:r w:rsidR="00290C91">
        <w:rPr>
          <w:lang w:eastAsia="en-US"/>
        </w:rPr>
        <w:t>ju prostih namenskih sredstev ter zmanjšanje obrestnih prihodkov</w:t>
      </w:r>
      <w:r w:rsidR="00F957CD">
        <w:rPr>
          <w:lang w:eastAsia="en-US"/>
        </w:rPr>
        <w:t xml:space="preserve"> za odobrena posojila, saj se v novejših pogodbah upošteva ničelni, v starejših pogodbah pa celo dejanski, negativni 3</w:t>
      </w:r>
      <w:r w:rsidR="00831672">
        <w:rPr>
          <w:lang w:eastAsia="en-US"/>
        </w:rPr>
        <w:t>-</w:t>
      </w:r>
      <w:r w:rsidR="00F957CD">
        <w:rPr>
          <w:lang w:eastAsia="en-US"/>
        </w:rPr>
        <w:t>mesečni EURIBOR. Dviga obrestne mere ECB in posledično obrestnih mer za plasmaje prostega namenskega premoženja Sklada ter obrestne mere 3</w:t>
      </w:r>
      <w:r w:rsidR="009359E0">
        <w:rPr>
          <w:lang w:eastAsia="en-US"/>
        </w:rPr>
        <w:t>-mesečni</w:t>
      </w:r>
      <w:r w:rsidR="00F957CD">
        <w:rPr>
          <w:lang w:eastAsia="en-US"/>
        </w:rPr>
        <w:t xml:space="preserve"> EURIBOR, ki predstavlja osnovo za obrestne mere posojil Sklada</w:t>
      </w:r>
      <w:r w:rsidR="001536D3">
        <w:rPr>
          <w:lang w:eastAsia="en-US"/>
        </w:rPr>
        <w:t>,</w:t>
      </w:r>
      <w:r w:rsidR="00F957CD">
        <w:rPr>
          <w:lang w:eastAsia="en-US"/>
        </w:rPr>
        <w:t xml:space="preserve"> v naslednjih </w:t>
      </w:r>
      <w:r w:rsidR="009359E0">
        <w:rPr>
          <w:lang w:eastAsia="en-US"/>
        </w:rPr>
        <w:t>dveh</w:t>
      </w:r>
      <w:r w:rsidR="00F957CD">
        <w:rPr>
          <w:lang w:eastAsia="en-US"/>
        </w:rPr>
        <w:t xml:space="preserve"> do </w:t>
      </w:r>
      <w:r w:rsidR="009359E0">
        <w:rPr>
          <w:lang w:eastAsia="en-US"/>
        </w:rPr>
        <w:t>treh</w:t>
      </w:r>
      <w:r w:rsidR="00F957CD">
        <w:rPr>
          <w:lang w:eastAsia="en-US"/>
        </w:rPr>
        <w:t xml:space="preserve"> letih ni za pričakovati.</w:t>
      </w:r>
    </w:p>
    <w:p w14:paraId="49D0BB30" w14:textId="67AA0451" w:rsidR="00F957CD" w:rsidRDefault="00F957CD" w:rsidP="00290C91">
      <w:pPr>
        <w:jc w:val="both"/>
        <w:rPr>
          <w:lang w:eastAsia="en-US"/>
        </w:rPr>
      </w:pPr>
    </w:p>
    <w:p w14:paraId="00747624" w14:textId="1B503320" w:rsidR="00F957CD" w:rsidRDefault="00F957CD" w:rsidP="00E077DA">
      <w:pPr>
        <w:jc w:val="both"/>
        <w:rPr>
          <w:lang w:eastAsia="en-US"/>
        </w:rPr>
      </w:pPr>
      <w:r>
        <w:rPr>
          <w:lang w:eastAsia="en-US"/>
        </w:rPr>
        <w:t>Sklad za leto 2020</w:t>
      </w:r>
      <w:r w:rsidR="00942C61">
        <w:rPr>
          <w:lang w:eastAsia="en-US"/>
        </w:rPr>
        <w:t xml:space="preserve"> </w:t>
      </w:r>
      <w:r>
        <w:rPr>
          <w:lang w:eastAsia="en-US"/>
        </w:rPr>
        <w:t>načrtuje minimalni presežek prihodkov nad odhodki, se pa bo v letu 2021 soočil s presežkom odhodkov nad prihodki, za katerega ustanovitelju predlaga pokritje v breme preteklih presežkov prihodkov nad odhodki.</w:t>
      </w:r>
      <w:r w:rsidR="001536D3">
        <w:rPr>
          <w:lang w:eastAsia="en-US"/>
        </w:rPr>
        <w:t xml:space="preserve"> </w:t>
      </w:r>
    </w:p>
    <w:p w14:paraId="4AD5BF11" w14:textId="5AD51451" w:rsidR="00C93F38" w:rsidRDefault="00C93F38" w:rsidP="00290C91">
      <w:pPr>
        <w:jc w:val="both"/>
        <w:rPr>
          <w:lang w:eastAsia="en-US"/>
        </w:rPr>
      </w:pPr>
    </w:p>
    <w:p w14:paraId="4757EA61" w14:textId="77777777" w:rsidR="00C93F38" w:rsidRDefault="00C93F38" w:rsidP="00886836">
      <w:pPr>
        <w:rPr>
          <w:lang w:eastAsia="en-US"/>
        </w:rPr>
        <w:sectPr w:rsidR="00C93F38" w:rsidSect="000D4489">
          <w:footerReference w:type="default" r:id="rId79"/>
          <w:pgSz w:w="11906" w:h="16838" w:code="9"/>
          <w:pgMar w:top="1134" w:right="1418" w:bottom="851" w:left="1418" w:header="709" w:footer="709" w:gutter="0"/>
          <w:cols w:space="708"/>
          <w:docGrid w:linePitch="360"/>
        </w:sectPr>
      </w:pPr>
    </w:p>
    <w:p w14:paraId="12C75D37" w14:textId="77777777" w:rsidR="00F7487A" w:rsidRPr="00F7487A" w:rsidRDefault="00F7487A" w:rsidP="009A3B2B">
      <w:pPr>
        <w:pStyle w:val="Naslov2"/>
        <w:spacing w:before="0" w:after="100"/>
        <w:ind w:left="578" w:hanging="578"/>
        <w:rPr>
          <w14:shadow w14:blurRad="50800" w14:dist="38100" w14:dir="5400000" w14:sx="100000" w14:sy="100000" w14:kx="0" w14:ky="0" w14:algn="t">
            <w14:srgbClr w14:val="000000">
              <w14:alpha w14:val="60000"/>
            </w14:srgbClr>
          </w14:shadow>
        </w:rPr>
      </w:pPr>
      <w:bookmarkStart w:id="104" w:name="_Toc432761259"/>
      <w:bookmarkStart w:id="105" w:name="_Toc27126555"/>
      <w:r w:rsidRPr="00F7487A">
        <w:rPr>
          <w14:shadow w14:blurRad="50800" w14:dist="38100" w14:dir="5400000" w14:sx="100000" w14:sy="100000" w14:kx="0" w14:ky="0" w14:algn="t">
            <w14:srgbClr w14:val="000000">
              <w14:alpha w14:val="60000"/>
            </w14:srgbClr>
          </w14:shadow>
        </w:rPr>
        <w:lastRenderedPageBreak/>
        <w:t>RAČUNOVODSKI IZKAZI</w:t>
      </w:r>
      <w:bookmarkEnd w:id="104"/>
      <w:bookmarkEnd w:id="105"/>
    </w:p>
    <w:p w14:paraId="054FAF85" w14:textId="77777777" w:rsidR="00F7487A" w:rsidRPr="00F7487A" w:rsidRDefault="00F7487A" w:rsidP="009A3B2B">
      <w:pPr>
        <w:pStyle w:val="Naslov3"/>
        <w:spacing w:after="100"/>
        <w:rPr>
          <w14:shadow w14:blurRad="50800" w14:dist="38100" w14:dir="5400000" w14:sx="100000" w14:sy="100000" w14:kx="0" w14:ky="0" w14:algn="t">
            <w14:srgbClr w14:val="000000">
              <w14:alpha w14:val="60000"/>
            </w14:srgbClr>
          </w14:shadow>
        </w:rPr>
      </w:pPr>
      <w:bookmarkStart w:id="106" w:name="_Toc432761260"/>
      <w:bookmarkStart w:id="107" w:name="_Toc27126556"/>
      <w:r w:rsidRPr="00F7487A">
        <w:rPr>
          <w14:shadow w14:blurRad="50800" w14:dist="38100" w14:dir="5400000" w14:sx="100000" w14:sy="100000" w14:kx="0" w14:ky="0" w14:algn="t">
            <w14:srgbClr w14:val="000000">
              <w14:alpha w14:val="60000"/>
            </w14:srgbClr>
          </w14:shadow>
        </w:rPr>
        <w:t>Izkaz prihodkov in odhodkov drugih uporabnikov</w:t>
      </w:r>
      <w:bookmarkEnd w:id="106"/>
      <w:bookmarkEnd w:id="107"/>
    </w:p>
    <w:p w14:paraId="606AB5D6" w14:textId="6189565D" w:rsidR="00AD7C26" w:rsidRDefault="00F7487A" w:rsidP="00AD7C26">
      <w:pPr>
        <w:spacing w:before="40" w:after="60"/>
        <w:jc w:val="center"/>
        <w:rPr>
          <w:b/>
          <w:bCs/>
          <w:sz w:val="18"/>
          <w:szCs w:val="20"/>
          <w:lang w:eastAsia="en-US"/>
        </w:rPr>
      </w:pPr>
      <w:bookmarkStart w:id="108" w:name="_Toc432761287"/>
      <w:bookmarkStart w:id="109" w:name="_Toc27126645"/>
      <w:r w:rsidRPr="00F7487A">
        <w:rPr>
          <w:b/>
          <w:bCs/>
          <w:sz w:val="18"/>
          <w:szCs w:val="20"/>
          <w:lang w:eastAsia="en-US"/>
        </w:rPr>
        <w:t xml:space="preserve">Tabela </w:t>
      </w:r>
      <w:r w:rsidRPr="00F7487A">
        <w:rPr>
          <w:b/>
          <w:bCs/>
          <w:sz w:val="18"/>
          <w:szCs w:val="20"/>
          <w:lang w:eastAsia="en-US"/>
        </w:rPr>
        <w:fldChar w:fldCharType="begin"/>
      </w:r>
      <w:r w:rsidRPr="00F7487A">
        <w:rPr>
          <w:b/>
          <w:bCs/>
          <w:sz w:val="18"/>
          <w:szCs w:val="20"/>
          <w:lang w:eastAsia="en-US"/>
        </w:rPr>
        <w:instrText xml:space="preserve"> SEQ Tabela \* ARABIC </w:instrText>
      </w:r>
      <w:r w:rsidRPr="00F7487A">
        <w:rPr>
          <w:b/>
          <w:bCs/>
          <w:sz w:val="18"/>
          <w:szCs w:val="20"/>
          <w:lang w:eastAsia="en-US"/>
        </w:rPr>
        <w:fldChar w:fldCharType="separate"/>
      </w:r>
      <w:r w:rsidR="00A73802">
        <w:rPr>
          <w:b/>
          <w:bCs/>
          <w:noProof/>
          <w:sz w:val="18"/>
          <w:szCs w:val="20"/>
          <w:lang w:eastAsia="en-US"/>
        </w:rPr>
        <w:t>11</w:t>
      </w:r>
      <w:r w:rsidRPr="00F7487A">
        <w:rPr>
          <w:b/>
          <w:bCs/>
          <w:sz w:val="18"/>
          <w:szCs w:val="20"/>
          <w:lang w:eastAsia="en-US"/>
        </w:rPr>
        <w:fldChar w:fldCharType="end"/>
      </w:r>
      <w:r w:rsidRPr="00F7487A">
        <w:rPr>
          <w:b/>
          <w:bCs/>
          <w:sz w:val="18"/>
          <w:szCs w:val="20"/>
          <w:lang w:eastAsia="en-US"/>
        </w:rPr>
        <w:t>: Izkaz prihodkov in odhodkov</w:t>
      </w:r>
      <w:bookmarkEnd w:id="108"/>
      <w:bookmarkEnd w:id="109"/>
      <w:r w:rsidR="00AD7C26">
        <w:rPr>
          <w:b/>
          <w:bCs/>
          <w:sz w:val="18"/>
          <w:szCs w:val="20"/>
          <w:lang w:eastAsia="en-US"/>
        </w:rPr>
        <w:t xml:space="preserve">                                  </w:t>
      </w:r>
    </w:p>
    <w:p w14:paraId="3F1F59FA" w14:textId="1BB5F469" w:rsidR="00024DE9" w:rsidRDefault="00AD7C26" w:rsidP="00AD7C26">
      <w:pPr>
        <w:spacing w:before="40" w:after="60"/>
        <w:jc w:val="center"/>
        <w:rPr>
          <w:b/>
          <w:bCs/>
          <w:sz w:val="18"/>
          <w:szCs w:val="20"/>
          <w:lang w:eastAsia="en-US"/>
        </w:rPr>
      </w:pPr>
      <w:r w:rsidRPr="00024DE9">
        <w:rPr>
          <w:noProof/>
        </w:rPr>
        <w:drawing>
          <wp:inline distT="0" distB="0" distL="0" distR="0" wp14:anchorId="5A596B37" wp14:editId="53B32C43">
            <wp:extent cx="5850890" cy="7882890"/>
            <wp:effectExtent l="0" t="0" r="0" b="3810"/>
            <wp:docPr id="661" name="Slika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850890" cy="7882890"/>
                    </a:xfrm>
                    <a:prstGeom prst="rect">
                      <a:avLst/>
                    </a:prstGeom>
                    <a:noFill/>
                    <a:ln>
                      <a:noFill/>
                    </a:ln>
                  </pic:spPr>
                </pic:pic>
              </a:graphicData>
            </a:graphic>
          </wp:inline>
        </w:drawing>
      </w:r>
    </w:p>
    <w:p w14:paraId="054C82E4" w14:textId="63460D36" w:rsidR="00024DE9" w:rsidRDefault="00024DE9" w:rsidP="00AD7C26">
      <w:pPr>
        <w:spacing w:before="40" w:after="60"/>
        <w:rPr>
          <w:b/>
          <w:bCs/>
          <w:sz w:val="18"/>
          <w:szCs w:val="20"/>
          <w:lang w:eastAsia="en-US"/>
        </w:rPr>
      </w:pPr>
    </w:p>
    <w:p w14:paraId="1175CD27" w14:textId="13ADF1A1" w:rsidR="00024DE9" w:rsidRDefault="00024DE9" w:rsidP="00024DE9">
      <w:pPr>
        <w:spacing w:before="40" w:after="60"/>
        <w:rPr>
          <w:b/>
          <w:bCs/>
          <w:sz w:val="18"/>
          <w:szCs w:val="20"/>
          <w:lang w:eastAsia="en-US"/>
        </w:rPr>
      </w:pPr>
      <w:r w:rsidRPr="00024DE9">
        <w:rPr>
          <w:noProof/>
        </w:rPr>
        <w:lastRenderedPageBreak/>
        <w:drawing>
          <wp:inline distT="0" distB="0" distL="0" distR="0" wp14:anchorId="1BA72A8B" wp14:editId="75AC4C1B">
            <wp:extent cx="5850890" cy="9196705"/>
            <wp:effectExtent l="0" t="0" r="0" b="4445"/>
            <wp:docPr id="662" name="Slika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850890" cy="9196705"/>
                    </a:xfrm>
                    <a:prstGeom prst="rect">
                      <a:avLst/>
                    </a:prstGeom>
                    <a:noFill/>
                    <a:ln>
                      <a:noFill/>
                    </a:ln>
                  </pic:spPr>
                </pic:pic>
              </a:graphicData>
            </a:graphic>
          </wp:inline>
        </w:drawing>
      </w:r>
      <w:r w:rsidR="008C0C36" w:rsidRPr="008C0C36">
        <w:rPr>
          <w:noProof/>
        </w:rPr>
        <w:lastRenderedPageBreak/>
        <w:drawing>
          <wp:inline distT="0" distB="0" distL="0" distR="0" wp14:anchorId="1F1D70D5" wp14:editId="0AFF2F0F">
            <wp:extent cx="5850890" cy="9083675"/>
            <wp:effectExtent l="0" t="0" r="0" b="3175"/>
            <wp:docPr id="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850890" cy="9083675"/>
                    </a:xfrm>
                    <a:prstGeom prst="rect">
                      <a:avLst/>
                    </a:prstGeom>
                    <a:noFill/>
                    <a:ln>
                      <a:noFill/>
                    </a:ln>
                  </pic:spPr>
                </pic:pic>
              </a:graphicData>
            </a:graphic>
          </wp:inline>
        </w:drawing>
      </w:r>
    </w:p>
    <w:p w14:paraId="4547A2CE" w14:textId="316A4500" w:rsidR="00024DE9" w:rsidRDefault="00024DE9" w:rsidP="00024DE9">
      <w:pPr>
        <w:spacing w:before="40" w:after="60"/>
        <w:rPr>
          <w:b/>
          <w:bCs/>
          <w:sz w:val="18"/>
          <w:szCs w:val="20"/>
          <w:lang w:eastAsia="en-US"/>
        </w:rPr>
      </w:pPr>
    </w:p>
    <w:p w14:paraId="7A976C6C" w14:textId="08A58C2E" w:rsidR="00024DE9" w:rsidRDefault="00024DE9" w:rsidP="004936C9">
      <w:pPr>
        <w:spacing w:before="40" w:after="60"/>
        <w:rPr>
          <w:b/>
          <w:bCs/>
          <w:sz w:val="18"/>
          <w:szCs w:val="20"/>
          <w:lang w:eastAsia="en-US"/>
        </w:rPr>
      </w:pPr>
      <w:r w:rsidRPr="00024DE9">
        <w:rPr>
          <w:noProof/>
        </w:rPr>
        <w:drawing>
          <wp:inline distT="0" distB="0" distL="0" distR="0" wp14:anchorId="25E91426" wp14:editId="118A7EB8">
            <wp:extent cx="5850890" cy="4626610"/>
            <wp:effectExtent l="0" t="0" r="0" b="2540"/>
            <wp:docPr id="665" name="Slika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850890" cy="4626610"/>
                    </a:xfrm>
                    <a:prstGeom prst="rect">
                      <a:avLst/>
                    </a:prstGeom>
                    <a:noFill/>
                    <a:ln>
                      <a:noFill/>
                    </a:ln>
                  </pic:spPr>
                </pic:pic>
              </a:graphicData>
            </a:graphic>
          </wp:inline>
        </w:drawing>
      </w:r>
    </w:p>
    <w:p w14:paraId="63C92125" w14:textId="5765FBE1" w:rsidR="00743EC0" w:rsidRDefault="00743EC0" w:rsidP="00AD7C26">
      <w:pPr>
        <w:spacing w:before="40" w:after="60"/>
        <w:rPr>
          <w:b/>
          <w:bCs/>
          <w:sz w:val="18"/>
          <w:szCs w:val="20"/>
          <w:lang w:eastAsia="en-US"/>
        </w:rPr>
      </w:pPr>
    </w:p>
    <w:p w14:paraId="7B4D56FB" w14:textId="77777777" w:rsidR="00F7487A" w:rsidRDefault="00F7487A" w:rsidP="009A3B2B">
      <w:pPr>
        <w:pStyle w:val="Naslov3"/>
        <w:spacing w:after="100"/>
        <w:rPr>
          <w14:shadow w14:blurRad="50800" w14:dist="38100" w14:dir="5400000" w14:sx="100000" w14:sy="100000" w14:kx="0" w14:ky="0" w14:algn="t">
            <w14:srgbClr w14:val="000000">
              <w14:alpha w14:val="60000"/>
            </w14:srgbClr>
          </w14:shadow>
        </w:rPr>
      </w:pPr>
      <w:bookmarkStart w:id="110" w:name="_Toc432761261"/>
      <w:bookmarkStart w:id="111" w:name="_Toc27126557"/>
      <w:r w:rsidRPr="00F7487A">
        <w:rPr>
          <w14:shadow w14:blurRad="50800" w14:dist="38100" w14:dir="5400000" w14:sx="100000" w14:sy="100000" w14:kx="0" w14:ky="0" w14:algn="t">
            <w14:srgbClr w14:val="000000">
              <w14:alpha w14:val="60000"/>
            </w14:srgbClr>
          </w14:shadow>
        </w:rPr>
        <w:t>Izkaz računa finančnih terjatev in naložb</w:t>
      </w:r>
      <w:bookmarkEnd w:id="110"/>
      <w:bookmarkEnd w:id="111"/>
    </w:p>
    <w:p w14:paraId="610ECE1F" w14:textId="77777777" w:rsidR="00273C88" w:rsidRDefault="00273C88" w:rsidP="00273C88"/>
    <w:p w14:paraId="7BC181DC" w14:textId="4800FAAF" w:rsidR="00024DE9" w:rsidRDefault="000519A1" w:rsidP="00AD7C26">
      <w:pPr>
        <w:spacing w:before="40" w:after="60"/>
        <w:jc w:val="center"/>
        <w:rPr>
          <w:b/>
          <w:bCs/>
          <w:sz w:val="18"/>
          <w:szCs w:val="20"/>
          <w:lang w:eastAsia="en-US"/>
        </w:rPr>
      </w:pPr>
      <w:bookmarkStart w:id="112" w:name="_Toc27126646"/>
      <w:r w:rsidRPr="00F7487A">
        <w:rPr>
          <w:b/>
          <w:bCs/>
          <w:sz w:val="18"/>
          <w:szCs w:val="20"/>
          <w:lang w:eastAsia="en-US"/>
        </w:rPr>
        <w:t xml:space="preserve">Tabela </w:t>
      </w:r>
      <w:r w:rsidRPr="00F7487A">
        <w:rPr>
          <w:b/>
          <w:bCs/>
          <w:sz w:val="18"/>
          <w:szCs w:val="20"/>
          <w:lang w:eastAsia="en-US"/>
        </w:rPr>
        <w:fldChar w:fldCharType="begin"/>
      </w:r>
      <w:r w:rsidRPr="00F7487A">
        <w:rPr>
          <w:b/>
          <w:bCs/>
          <w:sz w:val="18"/>
          <w:szCs w:val="20"/>
          <w:lang w:eastAsia="en-US"/>
        </w:rPr>
        <w:instrText xml:space="preserve"> SEQ Tabela \* ARABIC </w:instrText>
      </w:r>
      <w:r w:rsidRPr="00F7487A">
        <w:rPr>
          <w:b/>
          <w:bCs/>
          <w:sz w:val="18"/>
          <w:szCs w:val="20"/>
          <w:lang w:eastAsia="en-US"/>
        </w:rPr>
        <w:fldChar w:fldCharType="separate"/>
      </w:r>
      <w:r w:rsidR="00A73802">
        <w:rPr>
          <w:b/>
          <w:bCs/>
          <w:noProof/>
          <w:sz w:val="18"/>
          <w:szCs w:val="20"/>
          <w:lang w:eastAsia="en-US"/>
        </w:rPr>
        <w:t>12</w:t>
      </w:r>
      <w:r w:rsidRPr="00F7487A">
        <w:rPr>
          <w:b/>
          <w:bCs/>
          <w:sz w:val="18"/>
          <w:szCs w:val="20"/>
          <w:lang w:eastAsia="en-US"/>
        </w:rPr>
        <w:fldChar w:fldCharType="end"/>
      </w:r>
      <w:r w:rsidRPr="00F7487A">
        <w:rPr>
          <w:b/>
          <w:bCs/>
          <w:sz w:val="18"/>
          <w:szCs w:val="20"/>
          <w:lang w:eastAsia="en-US"/>
        </w:rPr>
        <w:t xml:space="preserve">: Izkaz </w:t>
      </w:r>
      <w:r>
        <w:rPr>
          <w:b/>
          <w:bCs/>
          <w:sz w:val="18"/>
          <w:szCs w:val="20"/>
          <w:lang w:eastAsia="en-US"/>
        </w:rPr>
        <w:t>računa finančnih terjatev in naložb</w:t>
      </w:r>
      <w:bookmarkEnd w:id="112"/>
      <w:r w:rsidRPr="00F7487A">
        <w:rPr>
          <w:b/>
          <w:bCs/>
          <w:sz w:val="18"/>
          <w:szCs w:val="20"/>
          <w:lang w:eastAsia="en-US"/>
        </w:rPr>
        <w:t xml:space="preserve"> </w:t>
      </w:r>
    </w:p>
    <w:p w14:paraId="20A13A4C" w14:textId="43983786" w:rsidR="00024DE9" w:rsidRDefault="00024DE9" w:rsidP="000519A1">
      <w:pPr>
        <w:spacing w:before="40" w:after="60"/>
        <w:jc w:val="center"/>
        <w:rPr>
          <w:b/>
          <w:bCs/>
          <w:sz w:val="18"/>
          <w:szCs w:val="20"/>
          <w:lang w:eastAsia="en-US"/>
        </w:rPr>
      </w:pPr>
      <w:r w:rsidRPr="00024DE9">
        <w:rPr>
          <w:noProof/>
        </w:rPr>
        <w:drawing>
          <wp:inline distT="0" distB="0" distL="0" distR="0" wp14:anchorId="6CCF3A7A" wp14:editId="623C6FC1">
            <wp:extent cx="5850890" cy="3149600"/>
            <wp:effectExtent l="0" t="0" r="0" b="0"/>
            <wp:docPr id="668" name="Slika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850890" cy="3149600"/>
                    </a:xfrm>
                    <a:prstGeom prst="rect">
                      <a:avLst/>
                    </a:prstGeom>
                    <a:noFill/>
                    <a:ln>
                      <a:noFill/>
                    </a:ln>
                  </pic:spPr>
                </pic:pic>
              </a:graphicData>
            </a:graphic>
          </wp:inline>
        </w:drawing>
      </w:r>
    </w:p>
    <w:p w14:paraId="4196E58C" w14:textId="7050E0B8" w:rsidR="00024DE9" w:rsidRDefault="00024DE9" w:rsidP="000519A1">
      <w:pPr>
        <w:spacing w:before="40" w:after="60"/>
        <w:jc w:val="center"/>
        <w:rPr>
          <w:b/>
          <w:bCs/>
          <w:sz w:val="18"/>
          <w:szCs w:val="20"/>
          <w:lang w:eastAsia="en-US"/>
        </w:rPr>
      </w:pPr>
    </w:p>
    <w:p w14:paraId="69C9F717" w14:textId="04191E20" w:rsidR="00024DE9" w:rsidRDefault="00024DE9" w:rsidP="000519A1">
      <w:pPr>
        <w:spacing w:before="40" w:after="60"/>
        <w:jc w:val="center"/>
        <w:rPr>
          <w:b/>
          <w:bCs/>
          <w:sz w:val="18"/>
          <w:szCs w:val="20"/>
          <w:lang w:eastAsia="en-US"/>
        </w:rPr>
      </w:pPr>
    </w:p>
    <w:p w14:paraId="52A57343" w14:textId="623FD244" w:rsidR="00024DE9" w:rsidRDefault="00024DE9" w:rsidP="004936C9">
      <w:pPr>
        <w:spacing w:before="40" w:after="60"/>
        <w:rPr>
          <w:b/>
          <w:bCs/>
          <w:sz w:val="18"/>
          <w:szCs w:val="20"/>
          <w:lang w:eastAsia="en-US"/>
        </w:rPr>
      </w:pPr>
      <w:r w:rsidRPr="00024DE9">
        <w:rPr>
          <w:noProof/>
        </w:rPr>
        <w:drawing>
          <wp:inline distT="0" distB="0" distL="0" distR="0" wp14:anchorId="5CB11916" wp14:editId="40BA2FE4">
            <wp:extent cx="5850890" cy="8315325"/>
            <wp:effectExtent l="0" t="0" r="0" b="9525"/>
            <wp:docPr id="669" name="Slika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850890" cy="8315325"/>
                    </a:xfrm>
                    <a:prstGeom prst="rect">
                      <a:avLst/>
                    </a:prstGeom>
                    <a:noFill/>
                    <a:ln>
                      <a:noFill/>
                    </a:ln>
                  </pic:spPr>
                </pic:pic>
              </a:graphicData>
            </a:graphic>
          </wp:inline>
        </w:drawing>
      </w:r>
    </w:p>
    <w:p w14:paraId="61AA6DB2" w14:textId="1683F672" w:rsidR="000519A1" w:rsidRDefault="000519A1" w:rsidP="00273C88">
      <w:pPr>
        <w:rPr>
          <w:lang w:eastAsia="en-US"/>
        </w:rPr>
      </w:pPr>
    </w:p>
    <w:p w14:paraId="623F3C6C" w14:textId="77777777" w:rsidR="00B2187D" w:rsidRPr="00273C88" w:rsidRDefault="00B2187D" w:rsidP="00273C88">
      <w:pPr>
        <w:rPr>
          <w:lang w:eastAsia="en-US"/>
        </w:rPr>
      </w:pPr>
    </w:p>
    <w:p w14:paraId="0E698F64" w14:textId="6F6FC027" w:rsidR="0006028C" w:rsidRDefault="0006028C" w:rsidP="00886836">
      <w:pPr>
        <w:rPr>
          <w:lang w:eastAsia="en-US"/>
        </w:rPr>
      </w:pPr>
    </w:p>
    <w:p w14:paraId="02AEAA73" w14:textId="77777777" w:rsidR="00F7487A" w:rsidRDefault="00F7487A" w:rsidP="009A3B2B">
      <w:pPr>
        <w:pStyle w:val="Naslov3"/>
        <w:spacing w:after="100"/>
        <w:rPr>
          <w14:shadow w14:blurRad="50800" w14:dist="38100" w14:dir="5400000" w14:sx="100000" w14:sy="100000" w14:kx="0" w14:ky="0" w14:algn="t">
            <w14:srgbClr w14:val="000000">
              <w14:alpha w14:val="60000"/>
            </w14:srgbClr>
          </w14:shadow>
        </w:rPr>
      </w:pPr>
      <w:bookmarkStart w:id="113" w:name="_Toc27126558"/>
      <w:r>
        <w:rPr>
          <w14:shadow w14:blurRad="50800" w14:dist="38100" w14:dir="5400000" w14:sx="100000" w14:sy="100000" w14:kx="0" w14:ky="0" w14:algn="t">
            <w14:srgbClr w14:val="000000">
              <w14:alpha w14:val="60000"/>
            </w14:srgbClr>
          </w14:shadow>
        </w:rPr>
        <w:lastRenderedPageBreak/>
        <w:t>Izkaz računa financiranja</w:t>
      </w:r>
      <w:bookmarkEnd w:id="113"/>
    </w:p>
    <w:p w14:paraId="3725EF95" w14:textId="7907E982" w:rsidR="00024DE9" w:rsidRDefault="00B2187D" w:rsidP="00AD7C26">
      <w:pPr>
        <w:spacing w:before="40" w:after="60"/>
        <w:jc w:val="center"/>
        <w:rPr>
          <w:b/>
          <w:bCs/>
          <w:sz w:val="18"/>
          <w:szCs w:val="20"/>
          <w:lang w:eastAsia="en-US"/>
        </w:rPr>
      </w:pPr>
      <w:bookmarkStart w:id="114" w:name="_Toc27126647"/>
      <w:r w:rsidRPr="00F7487A">
        <w:rPr>
          <w:b/>
          <w:bCs/>
          <w:sz w:val="18"/>
          <w:szCs w:val="20"/>
          <w:lang w:eastAsia="en-US"/>
        </w:rPr>
        <w:t xml:space="preserve">Tabela </w:t>
      </w:r>
      <w:r w:rsidRPr="00F7487A">
        <w:rPr>
          <w:b/>
          <w:bCs/>
          <w:sz w:val="18"/>
          <w:szCs w:val="20"/>
          <w:lang w:eastAsia="en-US"/>
        </w:rPr>
        <w:fldChar w:fldCharType="begin"/>
      </w:r>
      <w:r w:rsidRPr="00F7487A">
        <w:rPr>
          <w:b/>
          <w:bCs/>
          <w:sz w:val="18"/>
          <w:szCs w:val="20"/>
          <w:lang w:eastAsia="en-US"/>
        </w:rPr>
        <w:instrText xml:space="preserve"> SEQ Tabela \* ARABIC </w:instrText>
      </w:r>
      <w:r w:rsidRPr="00F7487A">
        <w:rPr>
          <w:b/>
          <w:bCs/>
          <w:sz w:val="18"/>
          <w:szCs w:val="20"/>
          <w:lang w:eastAsia="en-US"/>
        </w:rPr>
        <w:fldChar w:fldCharType="separate"/>
      </w:r>
      <w:r w:rsidR="00A73802">
        <w:rPr>
          <w:b/>
          <w:bCs/>
          <w:noProof/>
          <w:sz w:val="18"/>
          <w:szCs w:val="20"/>
          <w:lang w:eastAsia="en-US"/>
        </w:rPr>
        <w:t>13</w:t>
      </w:r>
      <w:r w:rsidRPr="00F7487A">
        <w:rPr>
          <w:b/>
          <w:bCs/>
          <w:sz w:val="18"/>
          <w:szCs w:val="20"/>
          <w:lang w:eastAsia="en-US"/>
        </w:rPr>
        <w:fldChar w:fldCharType="end"/>
      </w:r>
      <w:r w:rsidRPr="00F7487A">
        <w:rPr>
          <w:b/>
          <w:bCs/>
          <w:sz w:val="18"/>
          <w:szCs w:val="20"/>
          <w:lang w:eastAsia="en-US"/>
        </w:rPr>
        <w:t xml:space="preserve">: Izkaz </w:t>
      </w:r>
      <w:r>
        <w:rPr>
          <w:b/>
          <w:bCs/>
          <w:sz w:val="18"/>
          <w:szCs w:val="20"/>
          <w:lang w:eastAsia="en-US"/>
        </w:rPr>
        <w:t>računa financiranja</w:t>
      </w:r>
      <w:bookmarkEnd w:id="114"/>
      <w:r w:rsidRPr="00F7487A">
        <w:rPr>
          <w:b/>
          <w:bCs/>
          <w:sz w:val="18"/>
          <w:szCs w:val="20"/>
          <w:lang w:eastAsia="en-US"/>
        </w:rPr>
        <w:t xml:space="preserve"> </w:t>
      </w:r>
    </w:p>
    <w:p w14:paraId="71E5E751" w14:textId="0168AC70" w:rsidR="00024DE9" w:rsidRDefault="00024DE9" w:rsidP="004936C9">
      <w:pPr>
        <w:spacing w:before="40" w:after="60"/>
        <w:rPr>
          <w:b/>
          <w:bCs/>
          <w:sz w:val="18"/>
          <w:szCs w:val="20"/>
          <w:lang w:eastAsia="en-US"/>
        </w:rPr>
      </w:pPr>
      <w:r w:rsidRPr="00024DE9">
        <w:rPr>
          <w:noProof/>
        </w:rPr>
        <w:drawing>
          <wp:inline distT="0" distB="0" distL="0" distR="0" wp14:anchorId="004BA2F1" wp14:editId="320F9194">
            <wp:extent cx="5850890" cy="7548245"/>
            <wp:effectExtent l="0" t="0" r="0" b="0"/>
            <wp:docPr id="670" name="Slika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850890" cy="7548245"/>
                    </a:xfrm>
                    <a:prstGeom prst="rect">
                      <a:avLst/>
                    </a:prstGeom>
                    <a:noFill/>
                    <a:ln>
                      <a:noFill/>
                    </a:ln>
                  </pic:spPr>
                </pic:pic>
              </a:graphicData>
            </a:graphic>
          </wp:inline>
        </w:drawing>
      </w:r>
    </w:p>
    <w:p w14:paraId="4CE4A777" w14:textId="7AC0DA6E" w:rsidR="00B2187D" w:rsidRDefault="00B2187D" w:rsidP="00B2187D">
      <w:pPr>
        <w:rPr>
          <w:lang w:eastAsia="en-US"/>
        </w:rPr>
      </w:pPr>
    </w:p>
    <w:p w14:paraId="10DFDF70" w14:textId="22A5F611" w:rsidR="00AA521E" w:rsidRDefault="00AA521E" w:rsidP="00B2187D">
      <w:pPr>
        <w:rPr>
          <w:lang w:eastAsia="en-US"/>
        </w:rPr>
      </w:pPr>
    </w:p>
    <w:p w14:paraId="53DDADC3" w14:textId="2783D0FD" w:rsidR="00AA521E" w:rsidRDefault="00AA521E" w:rsidP="00B2187D">
      <w:pPr>
        <w:rPr>
          <w:lang w:eastAsia="en-US"/>
        </w:rPr>
      </w:pPr>
      <w:r>
        <w:rPr>
          <w:lang w:eastAsia="en-US"/>
        </w:rPr>
        <w:br w:type="page"/>
      </w:r>
    </w:p>
    <w:p w14:paraId="7AF9654D" w14:textId="77777777" w:rsidR="00F7487A" w:rsidRDefault="00F7487A" w:rsidP="009A3B2B">
      <w:pPr>
        <w:pStyle w:val="Naslov3"/>
        <w:spacing w:after="100"/>
        <w:rPr>
          <w14:shadow w14:blurRad="50800" w14:dist="38100" w14:dir="5400000" w14:sx="100000" w14:sy="100000" w14:kx="0" w14:ky="0" w14:algn="t">
            <w14:srgbClr w14:val="000000">
              <w14:alpha w14:val="60000"/>
            </w14:srgbClr>
          </w14:shadow>
        </w:rPr>
      </w:pPr>
      <w:bookmarkStart w:id="115" w:name="_Toc27126559"/>
      <w:r>
        <w:rPr>
          <w14:shadow w14:blurRad="50800" w14:dist="38100" w14:dir="5400000" w14:sx="100000" w14:sy="100000" w14:kx="0" w14:ky="0" w14:algn="t">
            <w14:srgbClr w14:val="000000">
              <w14:alpha w14:val="60000"/>
            </w14:srgbClr>
          </w14:shadow>
        </w:rPr>
        <w:lastRenderedPageBreak/>
        <w:t>Bilanca stanja</w:t>
      </w:r>
      <w:bookmarkEnd w:id="115"/>
    </w:p>
    <w:p w14:paraId="4CB034CE" w14:textId="60D193EA" w:rsidR="009C2C0B" w:rsidRDefault="009C2C0B" w:rsidP="009C2C0B">
      <w:pPr>
        <w:spacing w:before="40" w:after="60"/>
        <w:jc w:val="center"/>
        <w:rPr>
          <w:b/>
          <w:bCs/>
          <w:sz w:val="18"/>
          <w:szCs w:val="20"/>
          <w:lang w:eastAsia="en-US"/>
        </w:rPr>
      </w:pPr>
      <w:bookmarkStart w:id="116" w:name="_Toc27126648"/>
      <w:r w:rsidRPr="00F7487A">
        <w:rPr>
          <w:b/>
          <w:bCs/>
          <w:sz w:val="18"/>
          <w:szCs w:val="20"/>
          <w:lang w:eastAsia="en-US"/>
        </w:rPr>
        <w:t xml:space="preserve">Tabela </w:t>
      </w:r>
      <w:r w:rsidRPr="00F7487A">
        <w:rPr>
          <w:b/>
          <w:bCs/>
          <w:sz w:val="18"/>
          <w:szCs w:val="20"/>
          <w:lang w:eastAsia="en-US"/>
        </w:rPr>
        <w:fldChar w:fldCharType="begin"/>
      </w:r>
      <w:r w:rsidRPr="00F7487A">
        <w:rPr>
          <w:b/>
          <w:bCs/>
          <w:sz w:val="18"/>
          <w:szCs w:val="20"/>
          <w:lang w:eastAsia="en-US"/>
        </w:rPr>
        <w:instrText xml:space="preserve"> SEQ Tabela \* ARABIC </w:instrText>
      </w:r>
      <w:r w:rsidRPr="00F7487A">
        <w:rPr>
          <w:b/>
          <w:bCs/>
          <w:sz w:val="18"/>
          <w:szCs w:val="20"/>
          <w:lang w:eastAsia="en-US"/>
        </w:rPr>
        <w:fldChar w:fldCharType="separate"/>
      </w:r>
      <w:r w:rsidR="00A73802">
        <w:rPr>
          <w:b/>
          <w:bCs/>
          <w:noProof/>
          <w:sz w:val="18"/>
          <w:szCs w:val="20"/>
          <w:lang w:eastAsia="en-US"/>
        </w:rPr>
        <w:t>14</w:t>
      </w:r>
      <w:r w:rsidRPr="00F7487A">
        <w:rPr>
          <w:b/>
          <w:bCs/>
          <w:sz w:val="18"/>
          <w:szCs w:val="20"/>
          <w:lang w:eastAsia="en-US"/>
        </w:rPr>
        <w:fldChar w:fldCharType="end"/>
      </w:r>
      <w:r w:rsidRPr="00F7487A">
        <w:rPr>
          <w:b/>
          <w:bCs/>
          <w:sz w:val="18"/>
          <w:szCs w:val="20"/>
          <w:lang w:eastAsia="en-US"/>
        </w:rPr>
        <w:t xml:space="preserve">: </w:t>
      </w:r>
      <w:r>
        <w:rPr>
          <w:b/>
          <w:bCs/>
          <w:sz w:val="18"/>
          <w:szCs w:val="20"/>
          <w:lang w:eastAsia="en-US"/>
        </w:rPr>
        <w:t>Bilanca stanja</w:t>
      </w:r>
      <w:bookmarkEnd w:id="116"/>
      <w:r w:rsidRPr="00F7487A">
        <w:rPr>
          <w:b/>
          <w:bCs/>
          <w:sz w:val="18"/>
          <w:szCs w:val="20"/>
          <w:lang w:eastAsia="en-US"/>
        </w:rPr>
        <w:t xml:space="preserve"> </w:t>
      </w:r>
    </w:p>
    <w:p w14:paraId="1EE6AA2A" w14:textId="4DCAEF01" w:rsidR="00EE6155" w:rsidRDefault="00EE6155" w:rsidP="00886836">
      <w:pPr>
        <w:rPr>
          <w:lang w:eastAsia="en-US"/>
        </w:rPr>
      </w:pPr>
    </w:p>
    <w:p w14:paraId="121AD33E" w14:textId="0943818E" w:rsidR="00F7487A" w:rsidRDefault="00AD7C26" w:rsidP="00886836">
      <w:pPr>
        <w:rPr>
          <w:lang w:eastAsia="en-US"/>
        </w:rPr>
      </w:pPr>
      <w:r w:rsidRPr="00AD7C26">
        <w:rPr>
          <w:noProof/>
        </w:rPr>
        <w:drawing>
          <wp:inline distT="0" distB="0" distL="0" distR="0" wp14:anchorId="63C14B84" wp14:editId="1C577252">
            <wp:extent cx="5850890" cy="8375015"/>
            <wp:effectExtent l="0" t="0" r="0" b="6985"/>
            <wp:docPr id="671" name="Slika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850890" cy="8375015"/>
                    </a:xfrm>
                    <a:prstGeom prst="rect">
                      <a:avLst/>
                    </a:prstGeom>
                    <a:noFill/>
                    <a:ln>
                      <a:noFill/>
                    </a:ln>
                  </pic:spPr>
                </pic:pic>
              </a:graphicData>
            </a:graphic>
          </wp:inline>
        </w:drawing>
      </w:r>
    </w:p>
    <w:p w14:paraId="2B54D77B" w14:textId="7A0A2E9D" w:rsidR="00697A25" w:rsidRPr="00697A25" w:rsidRDefault="00697A25" w:rsidP="00DD43E8">
      <w:pPr>
        <w:pStyle w:val="Naslov2"/>
        <w:rPr>
          <w14:shadow w14:blurRad="50800" w14:dist="38100" w14:dir="5400000" w14:sx="100000" w14:sy="100000" w14:kx="0" w14:ky="0" w14:algn="t">
            <w14:srgbClr w14:val="000000">
              <w14:alpha w14:val="60000"/>
            </w14:srgbClr>
          </w14:shadow>
        </w:rPr>
      </w:pPr>
      <w:bookmarkStart w:id="117" w:name="_Toc27126560"/>
      <w:r>
        <w:rPr>
          <w14:shadow w14:blurRad="50800" w14:dist="38100" w14:dir="5400000" w14:sx="100000" w14:sy="100000" w14:kx="0" w14:ky="0" w14:algn="t">
            <w14:srgbClr w14:val="000000">
              <w14:alpha w14:val="60000"/>
            </w14:srgbClr>
          </w14:shadow>
        </w:rPr>
        <w:lastRenderedPageBreak/>
        <w:t>POJASNILA K FINANČNEMU NAČRTU ZA LETI 20</w:t>
      </w:r>
      <w:r w:rsidR="00DD43E8">
        <w:rPr>
          <w14:shadow w14:blurRad="50800" w14:dist="38100" w14:dir="5400000" w14:sx="100000" w14:sy="100000" w14:kx="0" w14:ky="0" w14:algn="t">
            <w14:srgbClr w14:val="000000">
              <w14:alpha w14:val="60000"/>
            </w14:srgbClr>
          </w14:shadow>
        </w:rPr>
        <w:t>20</w:t>
      </w:r>
      <w:r>
        <w:rPr>
          <w14:shadow w14:blurRad="50800" w14:dist="38100" w14:dir="5400000" w14:sx="100000" w14:sy="100000" w14:kx="0" w14:ky="0" w14:algn="t">
            <w14:srgbClr w14:val="000000">
              <w14:alpha w14:val="60000"/>
            </w14:srgbClr>
          </w14:shadow>
        </w:rPr>
        <w:t xml:space="preserve"> IN 20</w:t>
      </w:r>
      <w:r w:rsidR="00DD43E8">
        <w:rPr>
          <w14:shadow w14:blurRad="50800" w14:dist="38100" w14:dir="5400000" w14:sx="100000" w14:sy="100000" w14:kx="0" w14:ky="0" w14:algn="t">
            <w14:srgbClr w14:val="000000">
              <w14:alpha w14:val="60000"/>
            </w14:srgbClr>
          </w14:shadow>
        </w:rPr>
        <w:t>21</w:t>
      </w:r>
      <w:bookmarkEnd w:id="117"/>
    </w:p>
    <w:p w14:paraId="70DB415A" w14:textId="77777777" w:rsidR="006004CF" w:rsidRPr="00E147D0" w:rsidRDefault="006004CF" w:rsidP="00793E44">
      <w:pPr>
        <w:pStyle w:val="Naslov3"/>
        <w:spacing w:after="100"/>
        <w:rPr>
          <w14:shadow w14:blurRad="50800" w14:dist="38100" w14:dir="5400000" w14:sx="100000" w14:sy="100000" w14:kx="0" w14:ky="0" w14:algn="t">
            <w14:srgbClr w14:val="000000">
              <w14:alpha w14:val="60000"/>
            </w14:srgbClr>
          </w14:shadow>
        </w:rPr>
      </w:pPr>
      <w:bookmarkStart w:id="118" w:name="_Toc432761265"/>
      <w:bookmarkStart w:id="119" w:name="_Toc27126561"/>
      <w:r>
        <w:rPr>
          <w14:shadow w14:blurRad="50800" w14:dist="38100" w14:dir="5400000" w14:sx="100000" w14:sy="100000" w14:kx="0" w14:ky="0" w14:algn="t">
            <w14:srgbClr w14:val="000000">
              <w14:alpha w14:val="60000"/>
            </w14:srgbClr>
          </w14:shadow>
        </w:rPr>
        <w:t>Izkaz prihodkov in odhodkov</w:t>
      </w:r>
      <w:bookmarkEnd w:id="118"/>
      <w:bookmarkEnd w:id="119"/>
    </w:p>
    <w:p w14:paraId="26671853" w14:textId="77777777" w:rsidR="006004CF" w:rsidRPr="00F26102" w:rsidRDefault="006004CF" w:rsidP="00793E44">
      <w:pPr>
        <w:pStyle w:val="Naslov4"/>
        <w:spacing w:after="100"/>
        <w:ind w:left="862" w:hanging="862"/>
        <w:rPr>
          <w:lang w:val="sl-SI"/>
        </w:rPr>
      </w:pPr>
      <w:bookmarkStart w:id="120" w:name="_Toc432761266"/>
      <w:bookmarkStart w:id="121" w:name="_Toc27126562"/>
      <w:r>
        <w:rPr>
          <w:lang w:val="sl-SI"/>
        </w:rPr>
        <w:t>Prihodki</w:t>
      </w:r>
      <w:bookmarkEnd w:id="120"/>
      <w:bookmarkEnd w:id="121"/>
    </w:p>
    <w:p w14:paraId="74EAC12F" w14:textId="7647589B" w:rsidR="00951A4A" w:rsidRDefault="00951A4A" w:rsidP="00951A4A">
      <w:pPr>
        <w:jc w:val="both"/>
        <w:rPr>
          <w:rFonts w:cs="Arial"/>
          <w:szCs w:val="20"/>
        </w:rPr>
      </w:pPr>
      <w:r>
        <w:rPr>
          <w:rFonts w:cs="Arial"/>
          <w:szCs w:val="20"/>
        </w:rPr>
        <w:t>Prihodki Sklada so v letu 2020 načrtovani v višini 1.391.157,00 EUR. Za leto 2021 Sklad načrtuje prihodke v višini 1.182.748,00 EUR. Pregled prihodkov po letih je prikazan v Grafu 1.</w:t>
      </w:r>
    </w:p>
    <w:p w14:paraId="5FBFC07F" w14:textId="77777777" w:rsidR="00F7487A" w:rsidRDefault="00F7487A" w:rsidP="00886836">
      <w:pPr>
        <w:rPr>
          <w:lang w:eastAsia="en-US"/>
        </w:rPr>
      </w:pPr>
    </w:p>
    <w:p w14:paraId="5A48AC9D" w14:textId="46E3EC44" w:rsidR="006004CF" w:rsidRDefault="006004CF" w:rsidP="006004CF">
      <w:pPr>
        <w:pStyle w:val="Napis"/>
        <w:jc w:val="center"/>
      </w:pPr>
      <w:bookmarkStart w:id="122" w:name="_Toc27126663"/>
      <w:r>
        <w:t xml:space="preserve">Graf </w:t>
      </w:r>
      <w:r>
        <w:fldChar w:fldCharType="begin"/>
      </w:r>
      <w:r>
        <w:instrText xml:space="preserve"> SEQ Graf \* ARABIC </w:instrText>
      </w:r>
      <w:r>
        <w:fldChar w:fldCharType="separate"/>
      </w:r>
      <w:r w:rsidR="00A73802">
        <w:rPr>
          <w:noProof/>
        </w:rPr>
        <w:t>1</w:t>
      </w:r>
      <w:r>
        <w:fldChar w:fldCharType="end"/>
      </w:r>
      <w:r>
        <w:t xml:space="preserve">: </w:t>
      </w:r>
      <w:r w:rsidRPr="00AA2CE1">
        <w:rPr>
          <w:lang w:val="sl-SI"/>
        </w:rPr>
        <w:t>Celotni prihodki Sklada v letih 201</w:t>
      </w:r>
      <w:r w:rsidR="00951A4A">
        <w:rPr>
          <w:lang w:val="sl-SI"/>
        </w:rPr>
        <w:t>7</w:t>
      </w:r>
      <w:r w:rsidRPr="00AA2CE1">
        <w:rPr>
          <w:lang w:val="sl-SI"/>
        </w:rPr>
        <w:t>-20</w:t>
      </w:r>
      <w:r w:rsidR="00951A4A">
        <w:rPr>
          <w:lang w:val="sl-SI"/>
        </w:rPr>
        <w:t>21</w:t>
      </w:r>
      <w:r w:rsidRPr="00AA2CE1">
        <w:rPr>
          <w:lang w:val="sl-SI"/>
        </w:rPr>
        <w:t xml:space="preserve"> v EUR</w:t>
      </w:r>
      <w:bookmarkEnd w:id="122"/>
    </w:p>
    <w:p w14:paraId="3112F321" w14:textId="335063E6" w:rsidR="006004CF" w:rsidRDefault="00951A4A" w:rsidP="008B149C">
      <w:pPr>
        <w:jc w:val="center"/>
        <w:rPr>
          <w:lang w:eastAsia="en-US"/>
        </w:rPr>
      </w:pPr>
      <w:r>
        <w:rPr>
          <w:noProof/>
        </w:rPr>
        <w:drawing>
          <wp:inline distT="0" distB="0" distL="0" distR="0" wp14:anchorId="424027B7" wp14:editId="008D12E8">
            <wp:extent cx="4686300" cy="2247900"/>
            <wp:effectExtent l="0" t="0" r="0" b="0"/>
            <wp:docPr id="666" name="Grafikon 666"/>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14:paraId="3F0608A3" w14:textId="77777777" w:rsidR="006004CF" w:rsidRDefault="006004CF" w:rsidP="00886836">
      <w:pPr>
        <w:rPr>
          <w:lang w:eastAsia="en-US"/>
        </w:rPr>
      </w:pPr>
    </w:p>
    <w:p w14:paraId="65863246" w14:textId="77777777" w:rsidR="007B113A" w:rsidRPr="007B113A" w:rsidRDefault="007B113A" w:rsidP="001913EB">
      <w:pPr>
        <w:spacing w:after="100" w:line="276" w:lineRule="auto"/>
        <w:jc w:val="both"/>
        <w:rPr>
          <w:rFonts w:eastAsia="Calibri" w:cs="Arial"/>
          <w:szCs w:val="20"/>
          <w:lang w:eastAsia="en-US"/>
        </w:rPr>
      </w:pPr>
      <w:r w:rsidRPr="007B113A">
        <w:rPr>
          <w:rFonts w:eastAsia="Calibri" w:cs="Arial"/>
          <w:szCs w:val="20"/>
          <w:lang w:eastAsia="en-US"/>
        </w:rPr>
        <w:t>Prihodki so sestavljeni iz:</w:t>
      </w:r>
    </w:p>
    <w:p w14:paraId="66425408" w14:textId="2A4FAE92" w:rsidR="00951A4A" w:rsidRDefault="00951A4A" w:rsidP="00951A4A">
      <w:pPr>
        <w:numPr>
          <w:ilvl w:val="0"/>
          <w:numId w:val="39"/>
        </w:numPr>
        <w:spacing w:after="200" w:line="276" w:lineRule="auto"/>
        <w:ind w:left="360"/>
        <w:contextualSpacing/>
        <w:jc w:val="both"/>
        <w:rPr>
          <w:rFonts w:eastAsia="Calibri" w:cs="Arial"/>
          <w:szCs w:val="20"/>
          <w:lang w:eastAsia="en-US"/>
        </w:rPr>
      </w:pPr>
      <w:r w:rsidRPr="007B113A">
        <w:rPr>
          <w:rFonts w:eastAsia="Calibri" w:cs="Arial"/>
          <w:b/>
          <w:szCs w:val="20"/>
          <w:lang w:eastAsia="en-US"/>
        </w:rPr>
        <w:t>Prihodkov od obresti</w:t>
      </w:r>
      <w:r w:rsidRPr="007B113A">
        <w:rPr>
          <w:rFonts w:eastAsia="Calibri" w:cs="Arial"/>
          <w:szCs w:val="20"/>
          <w:lang w:eastAsia="en-US"/>
        </w:rPr>
        <w:t xml:space="preserve">, ki vsebujejo prihodke iz realnih in zamudnih obresti, ki bodo plačane od odobrenih posojil Sklada, od depozitov začasno prostih sredstev in od obresti od državnih vrednostnih papirjev. Za leto </w:t>
      </w:r>
      <w:r>
        <w:rPr>
          <w:rFonts w:eastAsia="Calibri" w:cs="Arial"/>
          <w:szCs w:val="20"/>
          <w:lang w:eastAsia="en-US"/>
        </w:rPr>
        <w:t>2020</w:t>
      </w:r>
      <w:r w:rsidRPr="007B113A">
        <w:rPr>
          <w:rFonts w:eastAsia="Calibri" w:cs="Arial"/>
          <w:szCs w:val="20"/>
          <w:lang w:eastAsia="en-US"/>
        </w:rPr>
        <w:t xml:space="preserve"> Sklad načrtuje prihodke od obresti v višini </w:t>
      </w:r>
      <w:r>
        <w:rPr>
          <w:rFonts w:eastAsia="Calibri" w:cs="Arial"/>
          <w:szCs w:val="20"/>
          <w:lang w:eastAsia="en-US"/>
        </w:rPr>
        <w:t>910.000,00 EUR. Za leto</w:t>
      </w:r>
      <w:r w:rsidRPr="007B113A">
        <w:rPr>
          <w:rFonts w:eastAsia="Calibri" w:cs="Arial"/>
          <w:szCs w:val="20"/>
          <w:lang w:eastAsia="en-US"/>
        </w:rPr>
        <w:t xml:space="preserve"> </w:t>
      </w:r>
      <w:r>
        <w:rPr>
          <w:rFonts w:eastAsia="Calibri" w:cs="Arial"/>
          <w:szCs w:val="20"/>
          <w:lang w:eastAsia="en-US"/>
        </w:rPr>
        <w:t>2021</w:t>
      </w:r>
      <w:r w:rsidRPr="007B113A">
        <w:rPr>
          <w:rFonts w:eastAsia="Calibri" w:cs="Arial"/>
          <w:szCs w:val="20"/>
          <w:lang w:eastAsia="en-US"/>
        </w:rPr>
        <w:t xml:space="preserve"> </w:t>
      </w:r>
      <w:r>
        <w:rPr>
          <w:rFonts w:eastAsia="Calibri" w:cs="Arial"/>
          <w:szCs w:val="20"/>
          <w:lang w:eastAsia="en-US"/>
        </w:rPr>
        <w:t xml:space="preserve">so prihodki od obresti načrtovani </w:t>
      </w:r>
      <w:r w:rsidRPr="007B113A">
        <w:rPr>
          <w:rFonts w:eastAsia="Calibri" w:cs="Arial"/>
          <w:szCs w:val="20"/>
          <w:lang w:eastAsia="en-US"/>
        </w:rPr>
        <w:t xml:space="preserve">v višini </w:t>
      </w:r>
      <w:r>
        <w:rPr>
          <w:rFonts w:eastAsia="Calibri" w:cs="Arial"/>
          <w:szCs w:val="20"/>
          <w:lang w:eastAsia="en-US"/>
        </w:rPr>
        <w:t>920.000,00</w:t>
      </w:r>
      <w:r w:rsidRPr="007B113A">
        <w:rPr>
          <w:rFonts w:eastAsia="Calibri" w:cs="Arial"/>
          <w:szCs w:val="20"/>
          <w:lang w:eastAsia="en-US"/>
        </w:rPr>
        <w:t xml:space="preserve"> EUR. </w:t>
      </w:r>
    </w:p>
    <w:p w14:paraId="199EAE58" w14:textId="77777777" w:rsidR="00951A4A" w:rsidRDefault="00951A4A" w:rsidP="00951A4A">
      <w:pPr>
        <w:numPr>
          <w:ilvl w:val="0"/>
          <w:numId w:val="39"/>
        </w:numPr>
        <w:spacing w:after="200" w:line="276" w:lineRule="auto"/>
        <w:ind w:left="360"/>
        <w:contextualSpacing/>
        <w:jc w:val="both"/>
        <w:rPr>
          <w:rFonts w:eastAsia="Calibri" w:cs="Arial"/>
          <w:szCs w:val="20"/>
          <w:lang w:eastAsia="en-US"/>
        </w:rPr>
      </w:pPr>
      <w:r w:rsidRPr="004D06E3">
        <w:rPr>
          <w:rFonts w:eastAsia="Calibri" w:cs="Arial"/>
          <w:b/>
          <w:szCs w:val="20"/>
          <w:lang w:eastAsia="en-US"/>
        </w:rPr>
        <w:t>Prihodkov od prodaje blaga in storitev</w:t>
      </w:r>
      <w:r w:rsidRPr="004D06E3">
        <w:rPr>
          <w:rFonts w:eastAsia="Calibri" w:cs="Arial"/>
          <w:szCs w:val="20"/>
          <w:lang w:eastAsia="en-US"/>
        </w:rPr>
        <w:t>, ki vsebujejo prihodke iz plačanih stroškov sklepanja in vodenja pogodb, v skladu s posojilnimi pogodbami in drugih lastnih prihodkov Sklada. Za leto 2020 Sklad načrtuje prihodke od stroškov sklepanja in vodenja posojil v letni višini 120.000,00 EUR</w:t>
      </w:r>
      <w:r>
        <w:rPr>
          <w:rFonts w:eastAsia="Calibri" w:cs="Arial"/>
          <w:szCs w:val="20"/>
          <w:lang w:eastAsia="en-US"/>
        </w:rPr>
        <w:t>.</w:t>
      </w:r>
    </w:p>
    <w:p w14:paraId="77932DF9" w14:textId="08E033A9" w:rsidR="00951A4A" w:rsidRDefault="00951A4A" w:rsidP="00951A4A">
      <w:pPr>
        <w:numPr>
          <w:ilvl w:val="0"/>
          <w:numId w:val="39"/>
        </w:numPr>
        <w:spacing w:after="200" w:line="276" w:lineRule="auto"/>
        <w:ind w:left="360"/>
        <w:contextualSpacing/>
        <w:jc w:val="both"/>
        <w:rPr>
          <w:rFonts w:eastAsia="Calibri" w:cs="Arial"/>
          <w:szCs w:val="20"/>
          <w:lang w:eastAsia="en-US"/>
        </w:rPr>
      </w:pPr>
      <w:r w:rsidRPr="004D06E3">
        <w:rPr>
          <w:rFonts w:eastAsia="Calibri" w:cs="Arial"/>
          <w:b/>
          <w:szCs w:val="20"/>
          <w:lang w:eastAsia="en-US"/>
        </w:rPr>
        <w:t>Drugih nedavčnih prihodkov</w:t>
      </w:r>
      <w:r w:rsidRPr="004D06E3">
        <w:rPr>
          <w:rFonts w:eastAsia="Calibri" w:cs="Arial"/>
          <w:szCs w:val="20"/>
          <w:lang w:eastAsia="en-US"/>
        </w:rPr>
        <w:t xml:space="preserve">, ki vsebujejo prihodke iz preteklih let, predvsem iz plačanih sodnih stroškov. Drugi nedavčni prihodki so </w:t>
      </w:r>
      <w:r>
        <w:rPr>
          <w:rFonts w:eastAsia="Calibri" w:cs="Arial"/>
          <w:szCs w:val="20"/>
          <w:lang w:eastAsia="en-US"/>
        </w:rPr>
        <w:t xml:space="preserve">za leto 2020 </w:t>
      </w:r>
      <w:r w:rsidRPr="004D06E3">
        <w:rPr>
          <w:rFonts w:eastAsia="Calibri" w:cs="Arial"/>
          <w:szCs w:val="20"/>
          <w:lang w:eastAsia="en-US"/>
        </w:rPr>
        <w:t xml:space="preserve">načrtovani v višini </w:t>
      </w:r>
      <w:r w:rsidR="004950F0">
        <w:rPr>
          <w:rFonts w:eastAsia="Calibri" w:cs="Arial"/>
          <w:szCs w:val="20"/>
          <w:lang w:eastAsia="en-US"/>
        </w:rPr>
        <w:t>17.138,00</w:t>
      </w:r>
      <w:r w:rsidRPr="004D06E3">
        <w:rPr>
          <w:rFonts w:eastAsia="Calibri" w:cs="Arial"/>
          <w:szCs w:val="20"/>
          <w:lang w:eastAsia="en-US"/>
        </w:rPr>
        <w:t xml:space="preserve"> EUR.</w:t>
      </w:r>
      <w:r>
        <w:rPr>
          <w:rFonts w:eastAsia="Calibri" w:cs="Arial"/>
          <w:szCs w:val="20"/>
          <w:lang w:eastAsia="en-US"/>
        </w:rPr>
        <w:t xml:space="preserve"> Za leto 2021 so drugi nedavčni prihodki načrtovani v višini </w:t>
      </w:r>
      <w:r w:rsidR="004950F0">
        <w:rPr>
          <w:rFonts w:eastAsia="Calibri" w:cs="Arial"/>
          <w:szCs w:val="20"/>
          <w:lang w:eastAsia="en-US"/>
        </w:rPr>
        <w:t>31.225,00</w:t>
      </w:r>
      <w:r>
        <w:rPr>
          <w:rFonts w:eastAsia="Calibri" w:cs="Arial"/>
          <w:szCs w:val="20"/>
          <w:lang w:eastAsia="en-US"/>
        </w:rPr>
        <w:t xml:space="preserve"> EUR. </w:t>
      </w:r>
    </w:p>
    <w:p w14:paraId="645798A6" w14:textId="77777777" w:rsidR="00951A4A" w:rsidRPr="00A64DE1" w:rsidRDefault="00951A4A" w:rsidP="00951A4A">
      <w:pPr>
        <w:numPr>
          <w:ilvl w:val="0"/>
          <w:numId w:val="39"/>
        </w:numPr>
        <w:spacing w:after="200" w:line="276" w:lineRule="auto"/>
        <w:ind w:left="360"/>
        <w:contextualSpacing/>
        <w:jc w:val="both"/>
        <w:rPr>
          <w:rFonts w:eastAsia="Calibri" w:cs="Arial"/>
          <w:szCs w:val="20"/>
          <w:lang w:eastAsia="en-US"/>
        </w:rPr>
      </w:pPr>
      <w:r>
        <w:rPr>
          <w:rFonts w:eastAsia="Calibri" w:cs="Arial"/>
          <w:b/>
          <w:szCs w:val="20"/>
          <w:lang w:eastAsia="en-US"/>
        </w:rPr>
        <w:t xml:space="preserve">Kapitalskih prihodkov </w:t>
      </w:r>
      <w:r w:rsidRPr="00A64DE1">
        <w:rPr>
          <w:rFonts w:eastAsia="Calibri" w:cs="Arial"/>
          <w:szCs w:val="20"/>
          <w:lang w:eastAsia="en-US"/>
        </w:rPr>
        <w:t>v višini 1.000,00 EUR</w:t>
      </w:r>
      <w:r>
        <w:rPr>
          <w:rFonts w:eastAsia="Calibri" w:cs="Arial"/>
          <w:szCs w:val="20"/>
          <w:lang w:eastAsia="en-US"/>
        </w:rPr>
        <w:t>, v letu 2020</w:t>
      </w:r>
      <w:r w:rsidRPr="00A64DE1">
        <w:rPr>
          <w:rFonts w:eastAsia="Calibri" w:cs="Arial"/>
          <w:szCs w:val="20"/>
          <w:lang w:eastAsia="en-US"/>
        </w:rPr>
        <w:t xml:space="preserve"> zaradi zamenjave osebnega avtomobila. </w:t>
      </w:r>
    </w:p>
    <w:p w14:paraId="0F88076D" w14:textId="779F30CE" w:rsidR="00951A4A" w:rsidRDefault="00951A4A" w:rsidP="00951A4A">
      <w:pPr>
        <w:numPr>
          <w:ilvl w:val="0"/>
          <w:numId w:val="39"/>
        </w:numPr>
        <w:spacing w:after="200" w:line="276" w:lineRule="auto"/>
        <w:ind w:left="360"/>
        <w:contextualSpacing/>
        <w:jc w:val="both"/>
        <w:rPr>
          <w:rFonts w:eastAsia="Calibri" w:cs="Arial"/>
          <w:szCs w:val="20"/>
          <w:lang w:eastAsia="en-US"/>
        </w:rPr>
      </w:pPr>
      <w:r w:rsidRPr="0035438C">
        <w:rPr>
          <w:rFonts w:eastAsia="Calibri" w:cs="Arial"/>
          <w:b/>
          <w:szCs w:val="20"/>
          <w:lang w:eastAsia="en-US"/>
        </w:rPr>
        <w:t>Prejetih sredstev iz državnega proračuna</w:t>
      </w:r>
      <w:r w:rsidRPr="0035438C">
        <w:rPr>
          <w:rFonts w:eastAsia="Calibri" w:cs="Arial"/>
          <w:szCs w:val="20"/>
          <w:lang w:eastAsia="en-US"/>
        </w:rPr>
        <w:t xml:space="preserve">, ki vsebujejo prilive, ki jih bo Sklad dobil za povračilo stroškov, ki bodo nastali zaradi opravljanja nalog Organa za potrjevanje pri programih evropskega teritorialnega sodelovanja iz sredstev tehnične pomoči. Sklad v letu 2020 iz tega naslova načrtuje prihodke v višini </w:t>
      </w:r>
      <w:r w:rsidR="004950F0">
        <w:rPr>
          <w:rFonts w:eastAsia="Calibri" w:cs="Arial"/>
          <w:szCs w:val="20"/>
          <w:lang w:eastAsia="en-US"/>
        </w:rPr>
        <w:t>42.620,00</w:t>
      </w:r>
      <w:r w:rsidRPr="0035438C">
        <w:rPr>
          <w:rFonts w:eastAsia="Calibri" w:cs="Arial"/>
          <w:szCs w:val="20"/>
          <w:lang w:eastAsia="en-US"/>
        </w:rPr>
        <w:t xml:space="preserve"> EUR. </w:t>
      </w:r>
      <w:r>
        <w:rPr>
          <w:rFonts w:eastAsia="Calibri" w:cs="Arial"/>
          <w:szCs w:val="20"/>
          <w:lang w:eastAsia="en-US"/>
        </w:rPr>
        <w:t>V</w:t>
      </w:r>
      <w:r w:rsidRPr="0035438C">
        <w:rPr>
          <w:rFonts w:eastAsia="Calibri" w:cs="Arial"/>
          <w:szCs w:val="20"/>
          <w:lang w:eastAsia="en-US"/>
        </w:rPr>
        <w:t xml:space="preserve"> letu 2020 </w:t>
      </w:r>
      <w:r>
        <w:rPr>
          <w:rFonts w:eastAsia="Calibri" w:cs="Arial"/>
          <w:szCs w:val="20"/>
          <w:lang w:eastAsia="en-US"/>
        </w:rPr>
        <w:t xml:space="preserve">Sklad </w:t>
      </w:r>
      <w:r w:rsidRPr="0035438C">
        <w:rPr>
          <w:rFonts w:eastAsia="Calibri" w:cs="Arial"/>
          <w:szCs w:val="20"/>
          <w:lang w:eastAsia="en-US"/>
        </w:rPr>
        <w:t>načrtuje tudi prihodke za</w:t>
      </w:r>
      <w:r>
        <w:rPr>
          <w:rFonts w:eastAsia="Calibri" w:cs="Arial"/>
          <w:szCs w:val="20"/>
          <w:lang w:eastAsia="en-US"/>
        </w:rPr>
        <w:t xml:space="preserve"> povračilo stroškov</w:t>
      </w:r>
      <w:r w:rsidRPr="0035438C">
        <w:rPr>
          <w:rFonts w:eastAsia="Calibri" w:cs="Arial"/>
          <w:szCs w:val="20"/>
          <w:lang w:eastAsia="en-US"/>
        </w:rPr>
        <w:t xml:space="preserve"> izvajanje instrumenta </w:t>
      </w:r>
      <w:r w:rsidR="00D53770" w:rsidRPr="00D53770">
        <w:rPr>
          <w:rFonts w:eastAsia="Calibri" w:cs="Arial"/>
          <w:szCs w:val="20"/>
          <w:lang w:eastAsia="en-US"/>
        </w:rPr>
        <w:t>financiranj</w:t>
      </w:r>
      <w:r w:rsidR="00D53770">
        <w:rPr>
          <w:rFonts w:eastAsia="Calibri" w:cs="Arial"/>
          <w:szCs w:val="20"/>
          <w:lang w:eastAsia="en-US"/>
        </w:rPr>
        <w:t>a</w:t>
      </w:r>
      <w:r w:rsidR="00D53770" w:rsidRPr="00D53770">
        <w:rPr>
          <w:rFonts w:eastAsia="Calibri" w:cs="Arial"/>
          <w:szCs w:val="20"/>
          <w:lang w:eastAsia="en-US"/>
        </w:rPr>
        <w:t xml:space="preserve"> projektov v gospodarstvu na (obmejnih) problemskih območjih </w:t>
      </w:r>
      <w:r w:rsidRPr="0035438C">
        <w:rPr>
          <w:rFonts w:eastAsia="Calibri" w:cs="Arial"/>
          <w:szCs w:val="20"/>
          <w:lang w:eastAsia="en-US"/>
        </w:rPr>
        <w:t xml:space="preserve">v višini 95.000,00 EUR </w:t>
      </w:r>
      <w:r>
        <w:rPr>
          <w:rFonts w:eastAsia="Calibri" w:cs="Arial"/>
          <w:szCs w:val="20"/>
          <w:lang w:eastAsia="en-US"/>
        </w:rPr>
        <w:t>in</w:t>
      </w:r>
      <w:r w:rsidRPr="0035438C">
        <w:rPr>
          <w:rFonts w:eastAsia="Calibri" w:cs="Arial"/>
          <w:szCs w:val="20"/>
          <w:lang w:eastAsia="en-US"/>
        </w:rPr>
        <w:t xml:space="preserve"> povračilo stroškov po </w:t>
      </w:r>
      <w:r w:rsidR="0008682B" w:rsidRPr="0008682B">
        <w:rPr>
          <w:rFonts w:eastAsia="Calibri" w:cs="Arial"/>
          <w:szCs w:val="20"/>
          <w:lang w:eastAsia="en-US"/>
        </w:rPr>
        <w:t>Pogodb</w:t>
      </w:r>
      <w:r w:rsidR="0008682B">
        <w:rPr>
          <w:rFonts w:eastAsia="Calibri" w:cs="Arial"/>
          <w:szCs w:val="20"/>
          <w:lang w:eastAsia="en-US"/>
        </w:rPr>
        <w:t>i</w:t>
      </w:r>
      <w:r w:rsidR="0008682B" w:rsidRPr="0008682B">
        <w:rPr>
          <w:rFonts w:eastAsia="Calibri" w:cs="Arial"/>
          <w:szCs w:val="20"/>
          <w:lang w:eastAsia="en-US"/>
        </w:rPr>
        <w:t xml:space="preserve"> št. C2130-15Z113601 o financiranju stroškov izvedbe regijskih garancijskih shem</w:t>
      </w:r>
      <w:r w:rsidR="0008682B">
        <w:rPr>
          <w:rFonts w:eastAsia="Calibri" w:cs="Arial"/>
          <w:szCs w:val="20"/>
          <w:lang w:eastAsia="en-US"/>
        </w:rPr>
        <w:t>,</w:t>
      </w:r>
      <w:r w:rsidR="0008682B" w:rsidRPr="0008682B">
        <w:rPr>
          <w:rFonts w:eastAsia="Calibri" w:cs="Arial"/>
          <w:szCs w:val="20"/>
          <w:lang w:eastAsia="en-US"/>
        </w:rPr>
        <w:t xml:space="preserve"> </w:t>
      </w:r>
      <w:r w:rsidRPr="0035438C">
        <w:rPr>
          <w:rFonts w:eastAsia="Calibri" w:cs="Arial"/>
          <w:szCs w:val="20"/>
          <w:lang w:eastAsia="en-US"/>
        </w:rPr>
        <w:t xml:space="preserve">ki je bila sklenjena z MGRT v letu 2015 v višini </w:t>
      </w:r>
      <w:r w:rsidR="004950F0">
        <w:rPr>
          <w:rFonts w:eastAsia="Calibri" w:cs="Arial"/>
          <w:szCs w:val="20"/>
          <w:lang w:eastAsia="en-US"/>
        </w:rPr>
        <w:t>135.496,00</w:t>
      </w:r>
      <w:r w:rsidRPr="0035438C">
        <w:rPr>
          <w:rFonts w:eastAsia="Calibri" w:cs="Arial"/>
          <w:szCs w:val="20"/>
          <w:lang w:eastAsia="en-US"/>
        </w:rPr>
        <w:t xml:space="preserve"> EUR. Za leto 2021 Sklad načrtuje </w:t>
      </w:r>
      <w:r>
        <w:rPr>
          <w:rFonts w:eastAsia="Calibri" w:cs="Arial"/>
          <w:szCs w:val="20"/>
          <w:lang w:eastAsia="en-US"/>
        </w:rPr>
        <w:t>povračilo stroškov iz sredstev tehnične pomoči, v višini</w:t>
      </w:r>
      <w:r w:rsidRPr="0035438C">
        <w:rPr>
          <w:rFonts w:eastAsia="Calibri" w:cs="Arial"/>
          <w:szCs w:val="20"/>
          <w:lang w:eastAsia="en-US"/>
        </w:rPr>
        <w:t xml:space="preserve"> </w:t>
      </w:r>
      <w:r w:rsidR="004950F0">
        <w:rPr>
          <w:rFonts w:eastAsia="Calibri" w:cs="Arial"/>
          <w:szCs w:val="20"/>
          <w:lang w:eastAsia="en-US"/>
        </w:rPr>
        <w:t>42.120,00</w:t>
      </w:r>
      <w:r w:rsidRPr="0035438C">
        <w:rPr>
          <w:rFonts w:eastAsia="Calibri" w:cs="Arial"/>
          <w:szCs w:val="20"/>
          <w:lang w:eastAsia="en-US"/>
        </w:rPr>
        <w:t xml:space="preserve"> EUR za opravljanj</w:t>
      </w:r>
      <w:r>
        <w:rPr>
          <w:rFonts w:eastAsia="Calibri" w:cs="Arial"/>
          <w:szCs w:val="20"/>
          <w:lang w:eastAsia="en-US"/>
        </w:rPr>
        <w:t>e</w:t>
      </w:r>
      <w:r w:rsidRPr="0035438C">
        <w:rPr>
          <w:rFonts w:eastAsia="Calibri" w:cs="Arial"/>
          <w:szCs w:val="20"/>
          <w:lang w:eastAsia="en-US"/>
        </w:rPr>
        <w:t xml:space="preserve"> nalog Organa za potrjevanje</w:t>
      </w:r>
      <w:r>
        <w:rPr>
          <w:rFonts w:eastAsia="Calibri" w:cs="Arial"/>
          <w:szCs w:val="20"/>
          <w:lang w:eastAsia="en-US"/>
        </w:rPr>
        <w:t>.</w:t>
      </w:r>
    </w:p>
    <w:p w14:paraId="7091A262" w14:textId="3E6B510E" w:rsidR="00951A4A" w:rsidRPr="0035438C" w:rsidRDefault="00951A4A" w:rsidP="00951A4A">
      <w:pPr>
        <w:numPr>
          <w:ilvl w:val="0"/>
          <w:numId w:val="39"/>
        </w:numPr>
        <w:spacing w:after="200" w:line="276" w:lineRule="auto"/>
        <w:ind w:left="360"/>
        <w:contextualSpacing/>
        <w:jc w:val="both"/>
        <w:rPr>
          <w:rFonts w:eastAsia="Calibri" w:cs="Arial"/>
          <w:szCs w:val="20"/>
          <w:lang w:eastAsia="en-US"/>
        </w:rPr>
      </w:pPr>
      <w:r w:rsidRPr="0035438C">
        <w:rPr>
          <w:rFonts w:eastAsia="Calibri" w:cs="Arial"/>
          <w:b/>
          <w:szCs w:val="20"/>
          <w:lang w:eastAsia="en-US"/>
        </w:rPr>
        <w:t xml:space="preserve">Prejetih sredstev iz Evropske unije </w:t>
      </w:r>
      <w:r w:rsidRPr="0035438C">
        <w:rPr>
          <w:rFonts w:eastAsia="Calibri" w:cs="Arial"/>
          <w:szCs w:val="20"/>
          <w:lang w:eastAsia="en-US"/>
        </w:rPr>
        <w:t xml:space="preserve">za izvajanje nalog organa za potrjevanje, ki so za leto 2020 načrtovani v višini </w:t>
      </w:r>
      <w:r w:rsidR="004950F0">
        <w:rPr>
          <w:rFonts w:eastAsia="Calibri" w:cs="Arial"/>
          <w:szCs w:val="20"/>
          <w:lang w:eastAsia="en-US"/>
        </w:rPr>
        <w:t>69.903,00</w:t>
      </w:r>
      <w:r w:rsidRPr="0035438C">
        <w:rPr>
          <w:rFonts w:eastAsia="Calibri" w:cs="Arial"/>
          <w:szCs w:val="20"/>
          <w:lang w:eastAsia="en-US"/>
        </w:rPr>
        <w:t xml:space="preserve"> EUR in za leto 2021 v višini </w:t>
      </w:r>
      <w:r w:rsidR="004950F0">
        <w:rPr>
          <w:rFonts w:eastAsia="Calibri" w:cs="Arial"/>
          <w:szCs w:val="20"/>
          <w:lang w:eastAsia="en-US"/>
        </w:rPr>
        <w:t>69.403,00</w:t>
      </w:r>
      <w:r w:rsidRPr="0035438C">
        <w:rPr>
          <w:rFonts w:eastAsia="Calibri" w:cs="Arial"/>
          <w:szCs w:val="20"/>
          <w:lang w:eastAsia="en-US"/>
        </w:rPr>
        <w:t xml:space="preserve"> EUR.</w:t>
      </w:r>
    </w:p>
    <w:p w14:paraId="674C9495" w14:textId="77777777" w:rsidR="006004CF" w:rsidRDefault="006004CF" w:rsidP="00886836">
      <w:pPr>
        <w:rPr>
          <w:lang w:eastAsia="en-US"/>
        </w:rPr>
      </w:pPr>
    </w:p>
    <w:p w14:paraId="7FED06CB" w14:textId="77777777" w:rsidR="001913EB" w:rsidRPr="007A1FB5" w:rsidRDefault="001913EB" w:rsidP="00E06B9C">
      <w:pPr>
        <w:pStyle w:val="Naslov4"/>
        <w:spacing w:after="100"/>
        <w:ind w:left="862" w:hanging="862"/>
        <w:rPr>
          <w:lang w:val="sl-SI"/>
        </w:rPr>
      </w:pPr>
      <w:bookmarkStart w:id="123" w:name="_Toc27126563"/>
      <w:r w:rsidRPr="007A1FB5">
        <w:rPr>
          <w:lang w:val="sl-SI"/>
        </w:rPr>
        <w:t>Odhodki</w:t>
      </w:r>
      <w:bookmarkEnd w:id="123"/>
    </w:p>
    <w:p w14:paraId="47A63650" w14:textId="52B9A39C" w:rsidR="00BE7D45" w:rsidRDefault="00BE7D45" w:rsidP="00BE7D45">
      <w:pPr>
        <w:jc w:val="both"/>
        <w:rPr>
          <w:rFonts w:eastAsia="Calibri" w:cs="Arial"/>
          <w:szCs w:val="20"/>
          <w:lang w:eastAsia="en-US"/>
        </w:rPr>
      </w:pPr>
      <w:r w:rsidRPr="001913EB">
        <w:rPr>
          <w:rFonts w:eastAsia="Calibri" w:cs="Arial"/>
          <w:szCs w:val="20"/>
          <w:lang w:eastAsia="en-US"/>
        </w:rPr>
        <w:t>Odhodki Sklada so v letu 2</w:t>
      </w:r>
      <w:r>
        <w:rPr>
          <w:rFonts w:eastAsia="Calibri" w:cs="Arial"/>
          <w:szCs w:val="20"/>
          <w:lang w:eastAsia="en-US"/>
        </w:rPr>
        <w:t xml:space="preserve">020 </w:t>
      </w:r>
      <w:r w:rsidRPr="001913EB">
        <w:rPr>
          <w:rFonts w:eastAsia="Calibri" w:cs="Arial"/>
          <w:szCs w:val="20"/>
          <w:lang w:eastAsia="en-US"/>
        </w:rPr>
        <w:t xml:space="preserve">načrtovani v višini </w:t>
      </w:r>
      <w:r w:rsidR="00B93436">
        <w:rPr>
          <w:rFonts w:eastAsia="Calibri" w:cs="Arial"/>
          <w:szCs w:val="20"/>
          <w:lang w:eastAsia="en-US"/>
        </w:rPr>
        <w:t>1.388.414,00</w:t>
      </w:r>
      <w:r w:rsidRPr="001913EB">
        <w:rPr>
          <w:rFonts w:eastAsia="Calibri" w:cs="Arial"/>
          <w:szCs w:val="20"/>
          <w:lang w:eastAsia="en-US"/>
        </w:rPr>
        <w:t xml:space="preserve"> EUR</w:t>
      </w:r>
      <w:r>
        <w:rPr>
          <w:rFonts w:eastAsia="Calibri" w:cs="Arial"/>
          <w:szCs w:val="20"/>
          <w:lang w:eastAsia="en-US"/>
        </w:rPr>
        <w:t>. Za leto</w:t>
      </w:r>
      <w:r w:rsidRPr="001913EB">
        <w:rPr>
          <w:rFonts w:eastAsia="Calibri" w:cs="Arial"/>
          <w:szCs w:val="20"/>
          <w:lang w:eastAsia="en-US"/>
        </w:rPr>
        <w:t xml:space="preserve"> 20</w:t>
      </w:r>
      <w:r>
        <w:rPr>
          <w:rFonts w:eastAsia="Calibri" w:cs="Arial"/>
          <w:szCs w:val="20"/>
          <w:lang w:eastAsia="en-US"/>
        </w:rPr>
        <w:t>21</w:t>
      </w:r>
      <w:r w:rsidRPr="001913EB">
        <w:rPr>
          <w:rFonts w:eastAsia="Calibri" w:cs="Arial"/>
          <w:szCs w:val="20"/>
          <w:lang w:eastAsia="en-US"/>
        </w:rPr>
        <w:t xml:space="preserve"> </w:t>
      </w:r>
      <w:r>
        <w:rPr>
          <w:rFonts w:eastAsia="Calibri" w:cs="Arial"/>
          <w:szCs w:val="20"/>
          <w:lang w:eastAsia="en-US"/>
        </w:rPr>
        <w:t xml:space="preserve">Sklad načrtuje </w:t>
      </w:r>
      <w:r w:rsidRPr="003D72FA">
        <w:rPr>
          <w:rFonts w:eastAsia="Calibri" w:cs="Arial"/>
          <w:szCs w:val="20"/>
          <w:lang w:eastAsia="en-US"/>
        </w:rPr>
        <w:t>odhodke v višini 1.2</w:t>
      </w:r>
      <w:r w:rsidR="001B4EC8">
        <w:rPr>
          <w:rFonts w:eastAsia="Calibri" w:cs="Arial"/>
          <w:szCs w:val="20"/>
          <w:lang w:eastAsia="en-US"/>
        </w:rPr>
        <w:t>83.384</w:t>
      </w:r>
      <w:r w:rsidRPr="003D72FA">
        <w:rPr>
          <w:rFonts w:eastAsia="Calibri" w:cs="Arial"/>
          <w:szCs w:val="20"/>
          <w:lang w:eastAsia="en-US"/>
        </w:rPr>
        <w:t>,00 EUR. Pregled odhodkov po letih je prikazan v Grafu 2.</w:t>
      </w:r>
    </w:p>
    <w:p w14:paraId="0D50D0B2" w14:textId="7C010349" w:rsidR="00CC6506" w:rsidRDefault="00CC6506" w:rsidP="00BE7D45">
      <w:pPr>
        <w:jc w:val="both"/>
        <w:rPr>
          <w:rFonts w:eastAsia="Calibri" w:cs="Arial"/>
          <w:szCs w:val="20"/>
          <w:lang w:eastAsia="en-US"/>
        </w:rPr>
      </w:pPr>
    </w:p>
    <w:p w14:paraId="4DE80AA5" w14:textId="77777777" w:rsidR="00CC6506" w:rsidRPr="003D72FA" w:rsidRDefault="00CC6506" w:rsidP="00BE7D45">
      <w:pPr>
        <w:jc w:val="both"/>
        <w:rPr>
          <w:rFonts w:eastAsia="Calibri" w:cs="Arial"/>
          <w:szCs w:val="20"/>
          <w:lang w:eastAsia="en-US"/>
        </w:rPr>
      </w:pPr>
    </w:p>
    <w:p w14:paraId="171ECDD1" w14:textId="512A8E49" w:rsidR="001913EB" w:rsidRDefault="001913EB" w:rsidP="001913EB">
      <w:pPr>
        <w:pStyle w:val="Napis"/>
        <w:jc w:val="center"/>
        <w:rPr>
          <w:lang w:val="sl-SI"/>
        </w:rPr>
      </w:pPr>
      <w:bookmarkStart w:id="124" w:name="_Toc27126664"/>
      <w:r w:rsidRPr="003D72FA">
        <w:lastRenderedPageBreak/>
        <w:t xml:space="preserve">Graf </w:t>
      </w:r>
      <w:r w:rsidRPr="003D72FA">
        <w:fldChar w:fldCharType="begin"/>
      </w:r>
      <w:r w:rsidRPr="003D72FA">
        <w:instrText xml:space="preserve"> SEQ Graf \* ARABIC </w:instrText>
      </w:r>
      <w:r w:rsidRPr="003D72FA">
        <w:fldChar w:fldCharType="separate"/>
      </w:r>
      <w:r w:rsidR="00A73802">
        <w:rPr>
          <w:noProof/>
        </w:rPr>
        <w:t>2</w:t>
      </w:r>
      <w:r w:rsidRPr="003D72FA">
        <w:fldChar w:fldCharType="end"/>
      </w:r>
      <w:r w:rsidRPr="003D72FA">
        <w:t xml:space="preserve">: </w:t>
      </w:r>
      <w:r w:rsidRPr="003D72FA">
        <w:rPr>
          <w:lang w:val="sl-SI"/>
        </w:rPr>
        <w:t>Celotni odhodki Sklada v letih 201</w:t>
      </w:r>
      <w:r w:rsidR="00BE7D45" w:rsidRPr="003D72FA">
        <w:rPr>
          <w:lang w:val="sl-SI"/>
        </w:rPr>
        <w:t>7</w:t>
      </w:r>
      <w:r w:rsidRPr="003D72FA">
        <w:rPr>
          <w:lang w:val="sl-SI"/>
        </w:rPr>
        <w:t>-20</w:t>
      </w:r>
      <w:r w:rsidR="00BE7D45" w:rsidRPr="003D72FA">
        <w:rPr>
          <w:lang w:val="sl-SI"/>
        </w:rPr>
        <w:t>21</w:t>
      </w:r>
      <w:r w:rsidRPr="003D72FA">
        <w:rPr>
          <w:lang w:val="sl-SI"/>
        </w:rPr>
        <w:t xml:space="preserve"> v EUR</w:t>
      </w:r>
      <w:bookmarkEnd w:id="124"/>
    </w:p>
    <w:p w14:paraId="06515BC9" w14:textId="6489F385" w:rsidR="00B93436" w:rsidRPr="009F382F" w:rsidRDefault="00251FF2" w:rsidP="00E077DA">
      <w:r>
        <w:rPr>
          <w:noProof/>
        </w:rPr>
        <w:drawing>
          <wp:inline distT="0" distB="0" distL="0" distR="0" wp14:anchorId="2359A182" wp14:editId="1500EDD1">
            <wp:extent cx="5372100" cy="2762250"/>
            <wp:effectExtent l="0" t="0" r="0" b="0"/>
            <wp:docPr id="664" name="Grafikon 664">
              <a:extLst xmlns:a="http://schemas.openxmlformats.org/drawingml/2006/main">
                <a:ext uri="{FF2B5EF4-FFF2-40B4-BE49-F238E27FC236}">
                  <a16:creationId xmlns:a16="http://schemas.microsoft.com/office/drawing/2014/main" id="{546A5421-86F8-4D3B-B049-ED333CEF99B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14:paraId="4DB49B7E" w14:textId="77777777" w:rsidR="00476BA8" w:rsidRDefault="00476BA8" w:rsidP="00E077DA">
      <w:pPr>
        <w:ind w:firstLine="708"/>
        <w:rPr>
          <w:rFonts w:eastAsia="Calibri" w:cs="Arial"/>
          <w:szCs w:val="20"/>
          <w:lang w:eastAsia="en-US"/>
        </w:rPr>
      </w:pPr>
    </w:p>
    <w:p w14:paraId="5AE8EB8D" w14:textId="5C5F43B0" w:rsidR="00830128" w:rsidRPr="001913EB" w:rsidRDefault="00830128" w:rsidP="00830128">
      <w:pPr>
        <w:spacing w:after="100" w:line="276" w:lineRule="auto"/>
        <w:jc w:val="both"/>
        <w:rPr>
          <w:rFonts w:eastAsia="Calibri" w:cs="Arial"/>
          <w:szCs w:val="20"/>
          <w:lang w:eastAsia="en-US"/>
        </w:rPr>
      </w:pPr>
      <w:r w:rsidRPr="001913EB">
        <w:rPr>
          <w:rFonts w:eastAsia="Calibri" w:cs="Arial"/>
          <w:szCs w:val="20"/>
          <w:lang w:eastAsia="en-US"/>
        </w:rPr>
        <w:t>Odhodki so sestavljeni iz:</w:t>
      </w:r>
    </w:p>
    <w:p w14:paraId="34A1545E" w14:textId="2C712520" w:rsidR="00830128" w:rsidRPr="001913EB" w:rsidRDefault="00830128" w:rsidP="00830128">
      <w:pPr>
        <w:numPr>
          <w:ilvl w:val="0"/>
          <w:numId w:val="40"/>
        </w:numPr>
        <w:spacing w:after="200" w:line="276" w:lineRule="auto"/>
        <w:ind w:left="360"/>
        <w:contextualSpacing/>
        <w:jc w:val="both"/>
        <w:rPr>
          <w:rFonts w:eastAsia="Calibri" w:cs="Arial"/>
          <w:szCs w:val="20"/>
          <w:lang w:eastAsia="en-US"/>
        </w:rPr>
      </w:pPr>
      <w:r w:rsidRPr="001913EB">
        <w:rPr>
          <w:rFonts w:eastAsia="Calibri" w:cs="Arial"/>
          <w:b/>
          <w:szCs w:val="20"/>
          <w:lang w:eastAsia="en-US"/>
        </w:rPr>
        <w:t>Plač in drugih izdatkov zaposlenim</w:t>
      </w:r>
      <w:r w:rsidRPr="001913EB">
        <w:rPr>
          <w:rFonts w:eastAsia="Calibri" w:cs="Arial"/>
          <w:szCs w:val="20"/>
          <w:lang w:eastAsia="en-US"/>
        </w:rPr>
        <w:t>, ki vsebujejo izplačilo plač in dodatkov, regres za letni dopust, povračila in nadomestila, sredstva za nadurno delo in druge izdatke zaposlenim. Za leto 20</w:t>
      </w:r>
      <w:r>
        <w:rPr>
          <w:rFonts w:eastAsia="Calibri" w:cs="Arial"/>
          <w:szCs w:val="20"/>
          <w:lang w:eastAsia="en-US"/>
        </w:rPr>
        <w:t>20</w:t>
      </w:r>
      <w:r w:rsidRPr="001913EB">
        <w:rPr>
          <w:rFonts w:eastAsia="Calibri" w:cs="Arial"/>
          <w:szCs w:val="20"/>
          <w:lang w:eastAsia="en-US"/>
        </w:rPr>
        <w:t xml:space="preserve"> so </w:t>
      </w:r>
      <w:r>
        <w:rPr>
          <w:rFonts w:eastAsia="Calibri" w:cs="Arial"/>
          <w:szCs w:val="20"/>
          <w:lang w:eastAsia="en-US"/>
        </w:rPr>
        <w:t xml:space="preserve">odhodki za plače in drugi izdatki zaposlenim </w:t>
      </w:r>
      <w:r w:rsidRPr="001913EB">
        <w:rPr>
          <w:rFonts w:eastAsia="Calibri" w:cs="Arial"/>
          <w:szCs w:val="20"/>
          <w:lang w:eastAsia="en-US"/>
        </w:rPr>
        <w:t xml:space="preserve">načrtovani v višini </w:t>
      </w:r>
      <w:r>
        <w:rPr>
          <w:rFonts w:eastAsia="Calibri" w:cs="Arial"/>
          <w:szCs w:val="20"/>
          <w:lang w:eastAsia="en-US"/>
        </w:rPr>
        <w:t>731.747,00</w:t>
      </w:r>
      <w:r w:rsidRPr="001913EB">
        <w:rPr>
          <w:rFonts w:eastAsia="Calibri" w:cs="Arial"/>
          <w:szCs w:val="20"/>
          <w:lang w:eastAsia="en-US"/>
        </w:rPr>
        <w:t xml:space="preserve"> EUR</w:t>
      </w:r>
      <w:r>
        <w:rPr>
          <w:rFonts w:eastAsia="Calibri" w:cs="Arial"/>
          <w:szCs w:val="20"/>
          <w:lang w:eastAsia="en-US"/>
        </w:rPr>
        <w:t xml:space="preserve">. </w:t>
      </w:r>
      <w:r w:rsidR="00D03971" w:rsidRPr="00D03971">
        <w:rPr>
          <w:rFonts w:eastAsia="Calibri" w:cs="Arial"/>
          <w:szCs w:val="20"/>
          <w:lang w:eastAsia="en-US"/>
        </w:rPr>
        <w:t>Na povečanje stroškov plač bo vplivala dodatna zaposlitev v letu 2020, povišanje plačnih razredov zaposlenih v skladu z Uredbo o spremembi Uredbe o uvrstitvi delovnih mest v javnih agencijah, javnih skladih in javnih zavodih v plačne razrede in napredovanja zaposlenih konec leta 2019.</w:t>
      </w:r>
      <w:r w:rsidR="00D03971">
        <w:rPr>
          <w:rFonts w:eastAsia="Calibri" w:cs="Arial"/>
          <w:szCs w:val="20"/>
          <w:lang w:eastAsia="en-US"/>
        </w:rPr>
        <w:t xml:space="preserve"> </w:t>
      </w:r>
      <w:r>
        <w:rPr>
          <w:rFonts w:eastAsia="Calibri" w:cs="Arial"/>
          <w:szCs w:val="20"/>
          <w:lang w:eastAsia="en-US"/>
        </w:rPr>
        <w:t xml:space="preserve">Za leto 2021 Sklad načrtuje stroške plač in drugih izdatkov zaposlenim v višini 745.552,00 EUR. </w:t>
      </w:r>
      <w:r w:rsidRPr="001913EB">
        <w:rPr>
          <w:rFonts w:eastAsia="Calibri" w:cs="Arial"/>
          <w:szCs w:val="20"/>
          <w:lang w:eastAsia="en-US"/>
        </w:rPr>
        <w:t xml:space="preserve"> </w:t>
      </w:r>
    </w:p>
    <w:p w14:paraId="2C2E7351" w14:textId="77777777" w:rsidR="00830128" w:rsidRPr="0000741F" w:rsidRDefault="00830128" w:rsidP="00830128">
      <w:pPr>
        <w:numPr>
          <w:ilvl w:val="0"/>
          <w:numId w:val="40"/>
        </w:numPr>
        <w:spacing w:after="200" w:line="276" w:lineRule="auto"/>
        <w:ind w:left="360"/>
        <w:contextualSpacing/>
        <w:jc w:val="both"/>
        <w:rPr>
          <w:rFonts w:eastAsia="Calibri" w:cs="Arial"/>
          <w:szCs w:val="20"/>
          <w:lang w:eastAsia="en-US"/>
        </w:rPr>
      </w:pPr>
      <w:r w:rsidRPr="0000741F">
        <w:rPr>
          <w:rFonts w:eastAsia="Calibri" w:cs="Arial"/>
          <w:b/>
          <w:szCs w:val="20"/>
          <w:lang w:eastAsia="en-US"/>
        </w:rPr>
        <w:t>Prispevkov delodajalca za socialno varnost</w:t>
      </w:r>
      <w:r w:rsidRPr="0000741F">
        <w:rPr>
          <w:rFonts w:eastAsia="Calibri" w:cs="Arial"/>
          <w:szCs w:val="20"/>
          <w:lang w:eastAsia="en-US"/>
        </w:rPr>
        <w:t xml:space="preserve">, ki so za leto 2020 načrtovani v višini 117.695,00 EUR. Za leto 2021 Sklad načrtuje prispevke delodajalca za socialno varnost v višini 120.049,00 EUR. </w:t>
      </w:r>
    </w:p>
    <w:p w14:paraId="0D0AA3C0" w14:textId="59F017E4" w:rsidR="00830128" w:rsidRPr="0000741F" w:rsidRDefault="00830128" w:rsidP="00830128">
      <w:pPr>
        <w:numPr>
          <w:ilvl w:val="0"/>
          <w:numId w:val="40"/>
        </w:numPr>
        <w:spacing w:after="200" w:line="276" w:lineRule="auto"/>
        <w:ind w:left="360"/>
        <w:contextualSpacing/>
        <w:jc w:val="both"/>
        <w:rPr>
          <w:rFonts w:eastAsia="Calibri" w:cs="Arial"/>
          <w:szCs w:val="20"/>
          <w:lang w:eastAsia="en-US"/>
        </w:rPr>
      </w:pPr>
      <w:r w:rsidRPr="0000741F">
        <w:rPr>
          <w:rFonts w:eastAsia="Calibri" w:cs="Arial"/>
          <w:b/>
          <w:szCs w:val="20"/>
          <w:lang w:eastAsia="en-US"/>
        </w:rPr>
        <w:t>Izdatkov za blago in storitve</w:t>
      </w:r>
      <w:r w:rsidRPr="0000741F">
        <w:rPr>
          <w:rFonts w:eastAsia="Calibri" w:cs="Arial"/>
          <w:szCs w:val="20"/>
          <w:lang w:eastAsia="en-US"/>
        </w:rPr>
        <w:t xml:space="preserve">, ki vsebujejo stroške pisarniškega materiala in storitev, stroške energije, vode, komunalnih storitev in komunikacij, prevozne stroške in storitve, stroške službenih potovanj, stroške tekočega vzdrževanja, najemnin in druge operativne odhodke. Izdatki za blago in storitve so za leto 2020 načrtovani v višini </w:t>
      </w:r>
      <w:r w:rsidR="00B93436">
        <w:rPr>
          <w:rFonts w:eastAsia="Calibri" w:cs="Arial"/>
          <w:szCs w:val="20"/>
          <w:lang w:eastAsia="en-US"/>
        </w:rPr>
        <w:t>299.772,00</w:t>
      </w:r>
      <w:r w:rsidRPr="0000741F">
        <w:rPr>
          <w:rFonts w:eastAsia="Calibri" w:cs="Arial"/>
          <w:szCs w:val="20"/>
          <w:lang w:eastAsia="en-US"/>
        </w:rPr>
        <w:t xml:space="preserve"> EUR</w:t>
      </w:r>
      <w:r>
        <w:rPr>
          <w:rFonts w:eastAsia="Calibri" w:cs="Arial"/>
          <w:szCs w:val="20"/>
          <w:lang w:eastAsia="en-US"/>
        </w:rPr>
        <w:t xml:space="preserve">. </w:t>
      </w:r>
      <w:r w:rsidR="00D03971" w:rsidRPr="00D03971">
        <w:rPr>
          <w:rFonts w:eastAsia="Calibri" w:cs="Arial"/>
          <w:szCs w:val="20"/>
          <w:lang w:eastAsia="en-US"/>
        </w:rPr>
        <w:t xml:space="preserve">Višji stroški bodo nastali zaradi </w:t>
      </w:r>
      <w:r w:rsidR="00290C91">
        <w:rPr>
          <w:rFonts w:eastAsia="Calibri" w:cs="Arial"/>
          <w:szCs w:val="20"/>
          <w:lang w:eastAsia="en-US"/>
        </w:rPr>
        <w:t xml:space="preserve">povečanih </w:t>
      </w:r>
      <w:r w:rsidR="00D03971" w:rsidRPr="00D03971">
        <w:rPr>
          <w:rFonts w:eastAsia="Calibri" w:cs="Arial"/>
          <w:szCs w:val="20"/>
          <w:lang w:eastAsia="en-US"/>
        </w:rPr>
        <w:t>stroškov promocije</w:t>
      </w:r>
      <w:r w:rsidR="00914076">
        <w:rPr>
          <w:rFonts w:eastAsia="Calibri" w:cs="Arial"/>
          <w:szCs w:val="20"/>
          <w:lang w:eastAsia="en-US"/>
        </w:rPr>
        <w:t xml:space="preserve"> </w:t>
      </w:r>
      <w:r w:rsidR="00914076" w:rsidRPr="00411673">
        <w:rPr>
          <w:rFonts w:eastAsia="Calibri" w:cs="Arial"/>
          <w:i/>
          <w:szCs w:val="20"/>
          <w:lang w:eastAsia="en-US"/>
        </w:rPr>
        <w:t>(nova zasnova promocijskega</w:t>
      </w:r>
      <w:r w:rsidR="00CF3C33">
        <w:rPr>
          <w:rFonts w:eastAsia="Calibri" w:cs="Arial"/>
          <w:i/>
          <w:szCs w:val="20"/>
          <w:lang w:eastAsia="en-US"/>
        </w:rPr>
        <w:t xml:space="preserve"> gradiva</w:t>
      </w:r>
      <w:r w:rsidR="00914076" w:rsidRPr="00411673">
        <w:rPr>
          <w:rFonts w:eastAsia="Calibri" w:cs="Arial"/>
          <w:i/>
          <w:szCs w:val="20"/>
          <w:lang w:eastAsia="en-US"/>
        </w:rPr>
        <w:t>, povečanje obsega oglaševanja)</w:t>
      </w:r>
      <w:r w:rsidR="00D03971" w:rsidRPr="00D03971">
        <w:rPr>
          <w:rFonts w:eastAsia="Calibri" w:cs="Arial"/>
          <w:szCs w:val="20"/>
          <w:lang w:eastAsia="en-US"/>
        </w:rPr>
        <w:t>, ki je za leto 2020 načrtovana v višini 40.000,00 EUR</w:t>
      </w:r>
      <w:r w:rsidR="00B93436">
        <w:rPr>
          <w:rFonts w:eastAsia="Calibri" w:cs="Arial"/>
          <w:szCs w:val="20"/>
          <w:lang w:eastAsia="en-US"/>
        </w:rPr>
        <w:t>.</w:t>
      </w:r>
      <w:r w:rsidR="00D03971" w:rsidRPr="00D03971">
        <w:rPr>
          <w:rFonts w:eastAsia="Calibri" w:cs="Arial"/>
          <w:szCs w:val="20"/>
          <w:lang w:eastAsia="en-US"/>
        </w:rPr>
        <w:t>.</w:t>
      </w:r>
      <w:r w:rsidR="00D03971">
        <w:rPr>
          <w:rFonts w:eastAsia="Calibri" w:cs="Arial"/>
          <w:szCs w:val="20"/>
          <w:lang w:eastAsia="en-US"/>
        </w:rPr>
        <w:t xml:space="preserve"> </w:t>
      </w:r>
      <w:r>
        <w:rPr>
          <w:rFonts w:eastAsia="Calibri" w:cs="Arial"/>
          <w:szCs w:val="20"/>
          <w:lang w:eastAsia="en-US"/>
        </w:rPr>
        <w:t>Za</w:t>
      </w:r>
      <w:r w:rsidRPr="0000741F">
        <w:rPr>
          <w:rFonts w:eastAsia="Calibri" w:cs="Arial"/>
          <w:szCs w:val="20"/>
          <w:lang w:eastAsia="en-US"/>
        </w:rPr>
        <w:t xml:space="preserve"> leto 202</w:t>
      </w:r>
      <w:r w:rsidR="00496267">
        <w:rPr>
          <w:rFonts w:eastAsia="Calibri" w:cs="Arial"/>
          <w:szCs w:val="20"/>
          <w:lang w:eastAsia="en-US"/>
        </w:rPr>
        <w:t>1</w:t>
      </w:r>
      <w:r>
        <w:rPr>
          <w:rFonts w:eastAsia="Calibri" w:cs="Arial"/>
          <w:szCs w:val="20"/>
          <w:lang w:eastAsia="en-US"/>
        </w:rPr>
        <w:t xml:space="preserve"> Sklad načrtuje izdatke za blago in storitve </w:t>
      </w:r>
      <w:r w:rsidRPr="0000741F">
        <w:rPr>
          <w:rFonts w:eastAsia="Calibri" w:cs="Arial"/>
          <w:szCs w:val="20"/>
          <w:lang w:eastAsia="en-US"/>
        </w:rPr>
        <w:t>v višini 31</w:t>
      </w:r>
      <w:r w:rsidR="00496267">
        <w:rPr>
          <w:rFonts w:eastAsia="Calibri" w:cs="Arial"/>
          <w:szCs w:val="20"/>
          <w:lang w:eastAsia="en-US"/>
        </w:rPr>
        <w:t>9</w:t>
      </w:r>
      <w:r w:rsidRPr="0000741F">
        <w:rPr>
          <w:rFonts w:eastAsia="Calibri" w:cs="Arial"/>
          <w:szCs w:val="20"/>
          <w:lang w:eastAsia="en-US"/>
        </w:rPr>
        <w:t>.</w:t>
      </w:r>
      <w:r w:rsidR="00496267">
        <w:rPr>
          <w:rFonts w:eastAsia="Calibri" w:cs="Arial"/>
          <w:szCs w:val="20"/>
          <w:lang w:eastAsia="en-US"/>
        </w:rPr>
        <w:t>783</w:t>
      </w:r>
      <w:r w:rsidRPr="0000741F">
        <w:rPr>
          <w:rFonts w:eastAsia="Calibri" w:cs="Arial"/>
          <w:szCs w:val="20"/>
          <w:lang w:eastAsia="en-US"/>
        </w:rPr>
        <w:t>,00 EUR.</w:t>
      </w:r>
    </w:p>
    <w:p w14:paraId="6C38AE80" w14:textId="77777777" w:rsidR="00830128" w:rsidRPr="00FA7D00" w:rsidRDefault="00830128" w:rsidP="00830128">
      <w:pPr>
        <w:numPr>
          <w:ilvl w:val="0"/>
          <w:numId w:val="40"/>
        </w:numPr>
        <w:spacing w:after="200" w:line="276" w:lineRule="auto"/>
        <w:ind w:left="357" w:hanging="357"/>
        <w:contextualSpacing/>
        <w:jc w:val="both"/>
        <w:rPr>
          <w:rFonts w:eastAsia="Calibri" w:cs="Arial"/>
          <w:szCs w:val="20"/>
          <w:lang w:eastAsia="en-US"/>
        </w:rPr>
      </w:pPr>
      <w:r w:rsidRPr="00FA7D00">
        <w:rPr>
          <w:rFonts w:eastAsia="Calibri" w:cs="Arial"/>
          <w:b/>
          <w:szCs w:val="20"/>
          <w:lang w:eastAsia="en-US"/>
        </w:rPr>
        <w:t xml:space="preserve">Plačila tujih obresti </w:t>
      </w:r>
      <w:r w:rsidRPr="00FA7D00">
        <w:rPr>
          <w:rFonts w:eastAsia="Calibri" w:cs="Arial"/>
          <w:szCs w:val="20"/>
          <w:lang w:eastAsia="en-US"/>
        </w:rPr>
        <w:t xml:space="preserve">v letu 2020 niso načrtovana, saj je trenutno trimesečni </w:t>
      </w:r>
      <w:proofErr w:type="spellStart"/>
      <w:r w:rsidRPr="00FA7D00">
        <w:rPr>
          <w:rFonts w:eastAsia="Calibri" w:cs="Arial"/>
          <w:szCs w:val="20"/>
          <w:lang w:eastAsia="en-US"/>
        </w:rPr>
        <w:t>euribor</w:t>
      </w:r>
      <w:proofErr w:type="spellEnd"/>
      <w:r w:rsidRPr="00FA7D00">
        <w:rPr>
          <w:rFonts w:eastAsia="Calibri" w:cs="Arial"/>
          <w:szCs w:val="20"/>
          <w:lang w:eastAsia="en-US"/>
        </w:rPr>
        <w:t xml:space="preserve"> nižji od pribitka obrestne mere dveh najetih kreditov pri Evropski investicijski banki. Za leto 2021 Sklad načrtuje plačilo obresti v višini 2.000,00 EUR.</w:t>
      </w:r>
    </w:p>
    <w:p w14:paraId="558B55B7" w14:textId="07DED96E" w:rsidR="00830128" w:rsidRDefault="00830128" w:rsidP="00830128">
      <w:pPr>
        <w:numPr>
          <w:ilvl w:val="0"/>
          <w:numId w:val="40"/>
        </w:numPr>
        <w:spacing w:after="200" w:line="276" w:lineRule="auto"/>
        <w:ind w:left="357" w:hanging="357"/>
        <w:contextualSpacing/>
        <w:jc w:val="both"/>
        <w:rPr>
          <w:rFonts w:eastAsia="Calibri" w:cs="Arial"/>
          <w:szCs w:val="20"/>
          <w:lang w:eastAsia="en-US"/>
        </w:rPr>
      </w:pPr>
      <w:r w:rsidRPr="00FA7D00">
        <w:rPr>
          <w:rFonts w:eastAsia="Calibri" w:cs="Arial"/>
          <w:b/>
          <w:szCs w:val="20"/>
          <w:lang w:eastAsia="en-US"/>
        </w:rPr>
        <w:t>Investicijskih odhodkov</w:t>
      </w:r>
      <w:r w:rsidRPr="00FA7D00">
        <w:rPr>
          <w:rFonts w:eastAsia="Calibri" w:cs="Arial"/>
          <w:szCs w:val="20"/>
          <w:lang w:eastAsia="en-US"/>
        </w:rPr>
        <w:t>, ki so za leto 2020 načrtovani v višini 237.400,00 EUR</w:t>
      </w:r>
      <w:r w:rsidR="00F918CF">
        <w:rPr>
          <w:rFonts w:eastAsia="Calibri" w:cs="Arial"/>
          <w:szCs w:val="20"/>
          <w:lang w:eastAsia="en-US"/>
        </w:rPr>
        <w:t xml:space="preserve">, in sicer Sklad </w:t>
      </w:r>
      <w:r w:rsidRPr="00FA7D00">
        <w:rPr>
          <w:rFonts w:eastAsia="Calibri" w:cs="Arial"/>
          <w:szCs w:val="20"/>
          <w:lang w:eastAsia="en-US"/>
        </w:rPr>
        <w:t xml:space="preserve">načrtuje zamenjavo </w:t>
      </w:r>
      <w:r w:rsidR="009D3531" w:rsidRPr="009D3531">
        <w:rPr>
          <w:rFonts w:eastAsia="Calibri" w:cs="Arial"/>
          <w:szCs w:val="20"/>
          <w:lang w:eastAsia="en-US"/>
        </w:rPr>
        <w:t>strehe v višini 85.400,00 EUR</w:t>
      </w:r>
      <w:r w:rsidR="009B6F95">
        <w:rPr>
          <w:rFonts w:eastAsia="Calibri" w:cs="Arial"/>
          <w:szCs w:val="20"/>
          <w:lang w:eastAsia="en-US"/>
        </w:rPr>
        <w:t>,</w:t>
      </w:r>
      <w:r w:rsidR="00174F5B">
        <w:rPr>
          <w:rFonts w:eastAsia="Calibri" w:cs="Arial"/>
          <w:szCs w:val="20"/>
          <w:lang w:eastAsia="en-US"/>
        </w:rPr>
        <w:t xml:space="preserve"> </w:t>
      </w:r>
      <w:r w:rsidR="00C55AAC">
        <w:rPr>
          <w:rFonts w:eastAsia="Calibri" w:cs="Arial"/>
          <w:szCs w:val="20"/>
          <w:lang w:eastAsia="en-US"/>
        </w:rPr>
        <w:t>n</w:t>
      </w:r>
      <w:r w:rsidRPr="00FA7D00">
        <w:rPr>
          <w:rFonts w:eastAsia="Calibri" w:cs="Arial"/>
          <w:szCs w:val="20"/>
          <w:lang w:eastAsia="en-US"/>
        </w:rPr>
        <w:t>akup pisarniške in računalniške opreme v višini 16.000,00 EUR</w:t>
      </w:r>
      <w:r w:rsidR="00F918CF">
        <w:rPr>
          <w:rFonts w:eastAsia="Calibri" w:cs="Arial"/>
          <w:szCs w:val="20"/>
          <w:lang w:eastAsia="en-US"/>
        </w:rPr>
        <w:t xml:space="preserve"> </w:t>
      </w:r>
      <w:r w:rsidRPr="00FA7D00">
        <w:rPr>
          <w:rFonts w:eastAsia="Calibri" w:cs="Arial"/>
          <w:szCs w:val="20"/>
          <w:lang w:eastAsia="en-US"/>
        </w:rPr>
        <w:t>ter nadgradnj</w:t>
      </w:r>
      <w:r w:rsidR="00F918CF">
        <w:rPr>
          <w:rFonts w:eastAsia="Calibri" w:cs="Arial"/>
          <w:szCs w:val="20"/>
          <w:lang w:eastAsia="en-US"/>
        </w:rPr>
        <w:t>o</w:t>
      </w:r>
      <w:r w:rsidRPr="00FA7D00">
        <w:rPr>
          <w:rFonts w:eastAsia="Calibri" w:cs="Arial"/>
          <w:szCs w:val="20"/>
          <w:lang w:eastAsia="en-US"/>
        </w:rPr>
        <w:t xml:space="preserve"> in posodobitev obstoječe programske opreme v višini 1</w:t>
      </w:r>
      <w:r w:rsidR="00F86D9A">
        <w:rPr>
          <w:rFonts w:eastAsia="Calibri" w:cs="Arial"/>
          <w:szCs w:val="20"/>
          <w:lang w:eastAsia="en-US"/>
        </w:rPr>
        <w:t>3</w:t>
      </w:r>
      <w:r w:rsidRPr="00FA7D00">
        <w:rPr>
          <w:rFonts w:eastAsia="Calibri" w:cs="Arial"/>
          <w:szCs w:val="20"/>
          <w:lang w:eastAsia="en-US"/>
        </w:rPr>
        <w:t>6.000,00 EUR. Investicijski odhodki za leto 2021 so načrtovani v višini 96.000,00 EUR</w:t>
      </w:r>
      <w:r w:rsidR="00F918CF">
        <w:rPr>
          <w:rFonts w:eastAsia="Calibri" w:cs="Arial"/>
          <w:szCs w:val="20"/>
          <w:lang w:eastAsia="en-US"/>
        </w:rPr>
        <w:t>, in sicer</w:t>
      </w:r>
      <w:r w:rsidRPr="00FA7D00">
        <w:rPr>
          <w:rFonts w:eastAsia="Calibri" w:cs="Arial"/>
          <w:szCs w:val="20"/>
          <w:lang w:eastAsia="en-US"/>
        </w:rPr>
        <w:t xml:space="preserve"> Sklad v letu 2021 načrtuje nakup pisarniške in računalniške opreme v višini 16.000,00 EUR ter povezavo in nadgradnjo računalniških programov v višini 80.000,00 EUR. </w:t>
      </w:r>
    </w:p>
    <w:p w14:paraId="5D643900" w14:textId="77777777" w:rsidR="00830128" w:rsidRDefault="00830128" w:rsidP="00830128">
      <w:pPr>
        <w:numPr>
          <w:ilvl w:val="0"/>
          <w:numId w:val="40"/>
        </w:numPr>
        <w:spacing w:after="200" w:line="276" w:lineRule="auto"/>
        <w:ind w:left="357" w:hanging="357"/>
        <w:contextualSpacing/>
        <w:jc w:val="both"/>
        <w:rPr>
          <w:rFonts w:eastAsia="Calibri" w:cs="Arial"/>
          <w:szCs w:val="20"/>
          <w:lang w:eastAsia="en-US"/>
        </w:rPr>
      </w:pPr>
      <w:r>
        <w:rPr>
          <w:rFonts w:eastAsia="Calibri" w:cs="Arial"/>
          <w:b/>
          <w:szCs w:val="20"/>
          <w:lang w:eastAsia="en-US"/>
        </w:rPr>
        <w:t xml:space="preserve">Investicijskih transferov, </w:t>
      </w:r>
      <w:r w:rsidRPr="00E27D85">
        <w:rPr>
          <w:rFonts w:eastAsia="Calibri" w:cs="Arial"/>
          <w:szCs w:val="20"/>
          <w:lang w:eastAsia="en-US"/>
        </w:rPr>
        <w:t>ki so za leto 2020 načrtovani v višini 1.</w:t>
      </w:r>
      <w:r>
        <w:rPr>
          <w:rFonts w:eastAsia="Calibri" w:cs="Arial"/>
          <w:szCs w:val="20"/>
          <w:lang w:eastAsia="en-US"/>
        </w:rPr>
        <w:t>800,00 EUR in so namenjeni izplačilu nepovratnih sredstev Sklada območju, kjer živi avtohtona narodna skupnost. Sredstva so bila upravičencu odobrena v letu 2017.</w:t>
      </w:r>
    </w:p>
    <w:p w14:paraId="68EBA7F0" w14:textId="77777777" w:rsidR="00830128" w:rsidRDefault="00830128" w:rsidP="00830128">
      <w:pPr>
        <w:spacing w:after="200" w:line="276" w:lineRule="auto"/>
        <w:contextualSpacing/>
        <w:jc w:val="both"/>
        <w:rPr>
          <w:rFonts w:eastAsia="Calibri" w:cs="Arial"/>
          <w:szCs w:val="20"/>
          <w:lang w:eastAsia="en-US"/>
        </w:rPr>
      </w:pPr>
    </w:p>
    <w:p w14:paraId="33969474" w14:textId="2DCF4C63" w:rsidR="00830128" w:rsidRDefault="00830128" w:rsidP="00830128">
      <w:pPr>
        <w:spacing w:line="276" w:lineRule="auto"/>
        <w:jc w:val="both"/>
        <w:rPr>
          <w:rFonts w:eastAsia="Calibri" w:cs="Arial"/>
          <w:szCs w:val="20"/>
          <w:lang w:eastAsia="en-US"/>
        </w:rPr>
      </w:pPr>
      <w:r w:rsidRPr="001913EB">
        <w:rPr>
          <w:rFonts w:eastAsia="Calibri" w:cs="Arial"/>
          <w:szCs w:val="20"/>
          <w:lang w:eastAsia="en-US"/>
        </w:rPr>
        <w:t xml:space="preserve">Sklad od leta 2016 dalje ne načrtuje oblikovanja dodatnih rezervacij za kreditna tveganja, saj naj bi že oblikovan rezervni sklad zadoščal za obseg danih posojil in kritje unovčenih garancij iz regijskih garancijskih shem. </w:t>
      </w:r>
    </w:p>
    <w:p w14:paraId="04B249DC" w14:textId="77777777" w:rsidR="00B34EAD" w:rsidRDefault="00B34EAD" w:rsidP="00830128">
      <w:pPr>
        <w:spacing w:line="276" w:lineRule="auto"/>
        <w:jc w:val="both"/>
        <w:rPr>
          <w:rFonts w:eastAsia="Calibri" w:cs="Arial"/>
          <w:szCs w:val="20"/>
          <w:lang w:eastAsia="en-US"/>
        </w:rPr>
      </w:pPr>
    </w:p>
    <w:p w14:paraId="50AF1215" w14:textId="77777777" w:rsidR="00EA4238" w:rsidRPr="007D39C7" w:rsidRDefault="00EA4238" w:rsidP="00A70FB1">
      <w:pPr>
        <w:pStyle w:val="Naslov4"/>
        <w:spacing w:after="100"/>
        <w:ind w:left="862" w:hanging="862"/>
        <w:rPr>
          <w:lang w:val="sl-SI"/>
        </w:rPr>
      </w:pPr>
      <w:bookmarkStart w:id="125" w:name="_Toc27126564"/>
      <w:r w:rsidRPr="007D39C7">
        <w:rPr>
          <w:lang w:val="sl-SI"/>
        </w:rPr>
        <w:lastRenderedPageBreak/>
        <w:t>Poslovni izid</w:t>
      </w:r>
      <w:bookmarkEnd w:id="125"/>
    </w:p>
    <w:p w14:paraId="5A77C663" w14:textId="59B92EE4" w:rsidR="00B93436" w:rsidRPr="002727BD" w:rsidRDefault="002727BD" w:rsidP="002727BD">
      <w:pPr>
        <w:pStyle w:val="Napis"/>
        <w:jc w:val="center"/>
        <w:rPr>
          <w:rFonts w:cs="Arial"/>
        </w:rPr>
      </w:pPr>
      <w:bookmarkStart w:id="126" w:name="_Toc27126665"/>
      <w:r w:rsidRPr="002727BD">
        <w:t xml:space="preserve">Graf </w:t>
      </w:r>
      <w:r w:rsidRPr="002727BD">
        <w:fldChar w:fldCharType="begin"/>
      </w:r>
      <w:r w:rsidRPr="002727BD">
        <w:instrText xml:space="preserve"> SEQ Graf \* ARABIC </w:instrText>
      </w:r>
      <w:r w:rsidRPr="002727BD">
        <w:fldChar w:fldCharType="separate"/>
      </w:r>
      <w:r w:rsidR="00A73802">
        <w:rPr>
          <w:noProof/>
        </w:rPr>
        <w:t>3</w:t>
      </w:r>
      <w:r w:rsidRPr="002727BD">
        <w:fldChar w:fldCharType="end"/>
      </w:r>
      <w:r w:rsidRPr="002727BD">
        <w:t xml:space="preserve">: </w:t>
      </w:r>
      <w:proofErr w:type="spellStart"/>
      <w:r w:rsidR="00EB7FE8" w:rsidRPr="002727BD">
        <w:rPr>
          <w:rFonts w:cs="Arial"/>
        </w:rPr>
        <w:t>Razlika</w:t>
      </w:r>
      <w:proofErr w:type="spellEnd"/>
      <w:r w:rsidR="00EB7FE8" w:rsidRPr="002727BD">
        <w:rPr>
          <w:rFonts w:cs="Arial"/>
        </w:rPr>
        <w:t xml:space="preserve"> med </w:t>
      </w:r>
      <w:proofErr w:type="spellStart"/>
      <w:r w:rsidR="00EB7FE8" w:rsidRPr="002727BD">
        <w:rPr>
          <w:rFonts w:cs="Arial"/>
        </w:rPr>
        <w:t>prihodki</w:t>
      </w:r>
      <w:proofErr w:type="spellEnd"/>
      <w:r w:rsidR="00EB7FE8" w:rsidRPr="002727BD">
        <w:rPr>
          <w:rFonts w:cs="Arial"/>
        </w:rPr>
        <w:t xml:space="preserve"> in </w:t>
      </w:r>
      <w:proofErr w:type="spellStart"/>
      <w:r w:rsidR="00EB7FE8" w:rsidRPr="002727BD">
        <w:rPr>
          <w:rFonts w:cs="Arial"/>
        </w:rPr>
        <w:t>odhodki</w:t>
      </w:r>
      <w:proofErr w:type="spellEnd"/>
      <w:r w:rsidR="00B93436" w:rsidRPr="002727BD">
        <w:rPr>
          <w:rFonts w:cs="Arial"/>
        </w:rPr>
        <w:t xml:space="preserve"> </w:t>
      </w:r>
      <w:proofErr w:type="spellStart"/>
      <w:r w:rsidR="00B93436" w:rsidRPr="002727BD">
        <w:rPr>
          <w:rFonts w:cs="Arial"/>
        </w:rPr>
        <w:t>Sklada</w:t>
      </w:r>
      <w:proofErr w:type="spellEnd"/>
      <w:r w:rsidR="00B93436" w:rsidRPr="002727BD">
        <w:rPr>
          <w:rFonts w:cs="Arial"/>
        </w:rPr>
        <w:t xml:space="preserve"> v </w:t>
      </w:r>
      <w:proofErr w:type="spellStart"/>
      <w:r w:rsidR="00B93436" w:rsidRPr="002727BD">
        <w:rPr>
          <w:rFonts w:cs="Arial"/>
        </w:rPr>
        <w:t>obdobju</w:t>
      </w:r>
      <w:proofErr w:type="spellEnd"/>
      <w:r w:rsidR="00B93436" w:rsidRPr="002727BD">
        <w:rPr>
          <w:rFonts w:cs="Arial"/>
        </w:rPr>
        <w:t xml:space="preserve"> 2017-2021 v EUR</w:t>
      </w:r>
      <w:bookmarkEnd w:id="126"/>
    </w:p>
    <w:p w14:paraId="71A9C38F" w14:textId="6BD9FE17" w:rsidR="00B93436" w:rsidRDefault="00EB7FE8" w:rsidP="00F8572B">
      <w:pPr>
        <w:jc w:val="both"/>
        <w:rPr>
          <w:rFonts w:cs="Arial"/>
          <w:szCs w:val="20"/>
        </w:rPr>
      </w:pPr>
      <w:r>
        <w:rPr>
          <w:noProof/>
        </w:rPr>
        <w:drawing>
          <wp:inline distT="0" distB="0" distL="0" distR="0" wp14:anchorId="24F5A7DA" wp14:editId="37521F5D">
            <wp:extent cx="5850890" cy="2726393"/>
            <wp:effectExtent l="0" t="0" r="16510" b="17145"/>
            <wp:docPr id="701" name="Grafikon 701" title="naslov"/>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14:paraId="18C03951" w14:textId="77777777" w:rsidR="00B93436" w:rsidRDefault="00B93436" w:rsidP="00F8572B">
      <w:pPr>
        <w:jc w:val="both"/>
        <w:rPr>
          <w:rFonts w:cs="Arial"/>
          <w:szCs w:val="20"/>
        </w:rPr>
      </w:pPr>
    </w:p>
    <w:p w14:paraId="75C726D6" w14:textId="7D9FE9F6" w:rsidR="00F8572B" w:rsidRDefault="00F8572B" w:rsidP="00F8572B">
      <w:pPr>
        <w:jc w:val="both"/>
        <w:rPr>
          <w:rFonts w:cs="Arial"/>
          <w:b/>
          <w:szCs w:val="20"/>
        </w:rPr>
      </w:pPr>
      <w:r w:rsidRPr="00E330BE">
        <w:rPr>
          <w:rFonts w:cs="Arial"/>
          <w:szCs w:val="20"/>
        </w:rPr>
        <w:t xml:space="preserve">Sklad </w:t>
      </w:r>
      <w:r>
        <w:rPr>
          <w:rFonts w:cs="Arial"/>
          <w:szCs w:val="20"/>
        </w:rPr>
        <w:t xml:space="preserve">za leto 2020 </w:t>
      </w:r>
      <w:r w:rsidRPr="0021567C">
        <w:rPr>
          <w:rFonts w:cs="Arial"/>
          <w:szCs w:val="20"/>
        </w:rPr>
        <w:t xml:space="preserve">načrtuje presežek </w:t>
      </w:r>
      <w:r w:rsidR="00EB7FE8">
        <w:rPr>
          <w:rFonts w:cs="Arial"/>
          <w:szCs w:val="20"/>
        </w:rPr>
        <w:t>prihodkov nad odhodki</w:t>
      </w:r>
      <w:r w:rsidRPr="0021567C">
        <w:rPr>
          <w:rFonts w:cs="Arial"/>
          <w:szCs w:val="20"/>
        </w:rPr>
        <w:t xml:space="preserve"> v višini </w:t>
      </w:r>
      <w:r w:rsidR="00EB7FE8">
        <w:rPr>
          <w:rFonts w:cs="Arial"/>
          <w:szCs w:val="20"/>
        </w:rPr>
        <w:t>2.743,00</w:t>
      </w:r>
      <w:r w:rsidRPr="0021567C">
        <w:rPr>
          <w:rFonts w:cs="Arial"/>
          <w:szCs w:val="20"/>
        </w:rPr>
        <w:t xml:space="preserve"> EUR</w:t>
      </w:r>
      <w:r>
        <w:rPr>
          <w:rFonts w:cs="Arial"/>
          <w:b/>
          <w:szCs w:val="20"/>
        </w:rPr>
        <w:t xml:space="preserve">. </w:t>
      </w:r>
    </w:p>
    <w:p w14:paraId="7429DDEB" w14:textId="77777777" w:rsidR="00F8572B" w:rsidRDefault="00F8572B" w:rsidP="00F8572B">
      <w:pPr>
        <w:jc w:val="both"/>
        <w:rPr>
          <w:rFonts w:cs="Arial"/>
          <w:b/>
          <w:szCs w:val="20"/>
        </w:rPr>
      </w:pPr>
    </w:p>
    <w:p w14:paraId="05337C15" w14:textId="7ADF77B4" w:rsidR="00F8572B" w:rsidRDefault="00F8572B" w:rsidP="00F8572B">
      <w:pPr>
        <w:jc w:val="both"/>
        <w:rPr>
          <w:rFonts w:cs="Arial"/>
          <w:szCs w:val="20"/>
        </w:rPr>
      </w:pPr>
      <w:r w:rsidRPr="00FA7D00">
        <w:rPr>
          <w:rFonts w:cs="Arial"/>
          <w:szCs w:val="20"/>
        </w:rPr>
        <w:t>Sklad</w:t>
      </w:r>
      <w:r>
        <w:rPr>
          <w:rFonts w:cs="Arial"/>
          <w:szCs w:val="20"/>
        </w:rPr>
        <w:t xml:space="preserve"> za</w:t>
      </w:r>
      <w:r w:rsidRPr="00FA7D00">
        <w:rPr>
          <w:rFonts w:cs="Arial"/>
          <w:szCs w:val="20"/>
        </w:rPr>
        <w:t xml:space="preserve"> leto 2021 načrtuje presežek odhodkov nad prihodki v višini </w:t>
      </w:r>
      <w:r w:rsidR="00496267">
        <w:rPr>
          <w:rFonts w:cs="Arial"/>
          <w:szCs w:val="20"/>
        </w:rPr>
        <w:t>100.636</w:t>
      </w:r>
      <w:r w:rsidRPr="00FA7D00">
        <w:rPr>
          <w:rFonts w:cs="Arial"/>
          <w:szCs w:val="20"/>
        </w:rPr>
        <w:t xml:space="preserve">,00 EUR. </w:t>
      </w:r>
      <w:r>
        <w:rPr>
          <w:rFonts w:cs="Arial"/>
          <w:szCs w:val="20"/>
        </w:rPr>
        <w:t>Ustvarjeni presežek odhodkov nad prihodki bo Sklad v letu 2021 pokrival</w:t>
      </w:r>
      <w:r w:rsidR="00EB7FE8">
        <w:rPr>
          <w:rFonts w:cs="Arial"/>
          <w:szCs w:val="20"/>
        </w:rPr>
        <w:t xml:space="preserve"> iz presežka prihodkov nad odhodki iz preteklega leta in</w:t>
      </w:r>
      <w:r>
        <w:rPr>
          <w:rFonts w:cs="Arial"/>
          <w:szCs w:val="20"/>
        </w:rPr>
        <w:t xml:space="preserve"> iz nerazporejenega presežka prihodkov nad odhodki iz preteklih let. </w:t>
      </w:r>
    </w:p>
    <w:p w14:paraId="589E65B8" w14:textId="77777777" w:rsidR="001913EB" w:rsidRDefault="001913EB" w:rsidP="00476BA8">
      <w:pPr>
        <w:jc w:val="both"/>
        <w:rPr>
          <w:lang w:eastAsia="en-US"/>
        </w:rPr>
      </w:pPr>
    </w:p>
    <w:p w14:paraId="4FB1337C" w14:textId="77777777" w:rsidR="00B47490" w:rsidRPr="00B47490" w:rsidRDefault="00B47490" w:rsidP="00476BA8">
      <w:pPr>
        <w:pStyle w:val="Naslov3"/>
        <w:spacing w:after="100"/>
        <w:rPr>
          <w14:shadow w14:blurRad="50800" w14:dist="38100" w14:dir="5400000" w14:sx="100000" w14:sy="100000" w14:kx="0" w14:ky="0" w14:algn="t">
            <w14:srgbClr w14:val="000000">
              <w14:alpha w14:val="60000"/>
            </w14:srgbClr>
          </w14:shadow>
        </w:rPr>
      </w:pPr>
      <w:bookmarkStart w:id="127" w:name="_Toc27126565"/>
      <w:r w:rsidRPr="00B47490">
        <w:rPr>
          <w14:shadow w14:blurRad="50800" w14:dist="38100" w14:dir="5400000" w14:sx="100000" w14:sy="100000" w14:kx="0" w14:ky="0" w14:algn="t">
            <w14:srgbClr w14:val="000000">
              <w14:alpha w14:val="60000"/>
            </w14:srgbClr>
          </w14:shadow>
        </w:rPr>
        <w:t xml:space="preserve">Izkaz </w:t>
      </w:r>
      <w:r>
        <w:rPr>
          <w14:shadow w14:blurRad="50800" w14:dist="38100" w14:dir="5400000" w14:sx="100000" w14:sy="100000" w14:kx="0" w14:ky="0" w14:algn="t">
            <w14:srgbClr w14:val="000000">
              <w14:alpha w14:val="60000"/>
            </w14:srgbClr>
          </w14:shadow>
        </w:rPr>
        <w:t>računa finančnih terjatev in naložb</w:t>
      </w:r>
      <w:bookmarkEnd w:id="127"/>
    </w:p>
    <w:p w14:paraId="7E7CFD26" w14:textId="77777777" w:rsidR="00335F21" w:rsidRDefault="00335F21" w:rsidP="00335F21">
      <w:pPr>
        <w:jc w:val="both"/>
        <w:rPr>
          <w:rFonts w:cs="Arial"/>
          <w:szCs w:val="20"/>
        </w:rPr>
      </w:pPr>
      <w:r>
        <w:rPr>
          <w:rFonts w:cs="Arial"/>
          <w:szCs w:val="20"/>
        </w:rPr>
        <w:t>V izkazu računa finančnih terjatev in naložb je izkazana dejavnost Sklada iz naslova danih posojil in vlog v garancijske sheme v skladu s Splošnimi pogoji poslovanja.</w:t>
      </w:r>
    </w:p>
    <w:p w14:paraId="1C0884D5" w14:textId="77777777" w:rsidR="00335F21" w:rsidRDefault="00335F21" w:rsidP="00335F21">
      <w:pPr>
        <w:jc w:val="both"/>
        <w:rPr>
          <w:rFonts w:cs="Arial"/>
          <w:b/>
          <w:szCs w:val="20"/>
        </w:rPr>
      </w:pPr>
    </w:p>
    <w:p w14:paraId="0DDC93C2" w14:textId="1D3CD55B" w:rsidR="00335F21" w:rsidRDefault="00335F21" w:rsidP="00335F21">
      <w:pPr>
        <w:jc w:val="both"/>
        <w:rPr>
          <w:rFonts w:cs="Arial"/>
          <w:szCs w:val="20"/>
        </w:rPr>
      </w:pPr>
      <w:r>
        <w:rPr>
          <w:rFonts w:cs="Arial"/>
          <w:b/>
          <w:szCs w:val="20"/>
        </w:rPr>
        <w:t xml:space="preserve">Prejeta vračila danih posojil </w:t>
      </w:r>
      <w:r w:rsidR="00CC6CF7">
        <w:rPr>
          <w:rFonts w:cs="Arial"/>
          <w:b/>
          <w:szCs w:val="20"/>
        </w:rPr>
        <w:t xml:space="preserve">in vračilo kapitalskega deleža </w:t>
      </w:r>
      <w:r>
        <w:rPr>
          <w:rFonts w:cs="Arial"/>
          <w:szCs w:val="20"/>
        </w:rPr>
        <w:t>so v letu 2020 načrtovana v višini 1</w:t>
      </w:r>
      <w:r w:rsidR="00CC6CF7">
        <w:rPr>
          <w:rFonts w:cs="Arial"/>
          <w:szCs w:val="20"/>
        </w:rPr>
        <w:t>5</w:t>
      </w:r>
      <w:r>
        <w:rPr>
          <w:rFonts w:cs="Arial"/>
          <w:szCs w:val="20"/>
        </w:rPr>
        <w:t>.</w:t>
      </w:r>
      <w:r w:rsidR="00CC6CF7">
        <w:rPr>
          <w:rFonts w:cs="Arial"/>
          <w:szCs w:val="20"/>
        </w:rPr>
        <w:t>106</w:t>
      </w:r>
      <w:r>
        <w:rPr>
          <w:rFonts w:cs="Arial"/>
          <w:szCs w:val="20"/>
        </w:rPr>
        <w:t xml:space="preserve">.418,00 EUR. Za leto 2021 Sklad načrtuje prejeta vračila danih posojil v višini 15.854.902,00 EUR. </w:t>
      </w:r>
    </w:p>
    <w:p w14:paraId="792C8D99" w14:textId="77777777" w:rsidR="00335F21" w:rsidRDefault="00335F21" w:rsidP="00335F21">
      <w:pPr>
        <w:jc w:val="both"/>
        <w:rPr>
          <w:rFonts w:cs="Arial"/>
          <w:szCs w:val="20"/>
        </w:rPr>
      </w:pPr>
    </w:p>
    <w:p w14:paraId="621D2BAD" w14:textId="24F97A43" w:rsidR="00335F21" w:rsidRDefault="00335F21" w:rsidP="00335F21">
      <w:pPr>
        <w:jc w:val="both"/>
        <w:rPr>
          <w:rFonts w:cs="Arial"/>
          <w:szCs w:val="20"/>
        </w:rPr>
      </w:pPr>
      <w:r>
        <w:rPr>
          <w:rFonts w:cs="Arial"/>
          <w:szCs w:val="20"/>
        </w:rPr>
        <w:t xml:space="preserve">V letu 2020 Sklad </w:t>
      </w:r>
      <w:r w:rsidRPr="00E330BE">
        <w:rPr>
          <w:rFonts w:cs="Arial"/>
          <w:b/>
          <w:szCs w:val="20"/>
        </w:rPr>
        <w:t xml:space="preserve">načrtuje </w:t>
      </w:r>
      <w:r>
        <w:rPr>
          <w:rFonts w:cs="Arial"/>
          <w:b/>
          <w:szCs w:val="20"/>
        </w:rPr>
        <w:t xml:space="preserve">črpanje odobrenih posojil </w:t>
      </w:r>
      <w:r>
        <w:rPr>
          <w:rFonts w:cs="Arial"/>
          <w:szCs w:val="20"/>
        </w:rPr>
        <w:t>v višini 3</w:t>
      </w:r>
      <w:r w:rsidR="00CC6CF7">
        <w:rPr>
          <w:rFonts w:cs="Arial"/>
          <w:szCs w:val="20"/>
        </w:rPr>
        <w:t>4</w:t>
      </w:r>
      <w:r>
        <w:rPr>
          <w:rFonts w:cs="Arial"/>
          <w:szCs w:val="20"/>
        </w:rPr>
        <w:t>.000.000,00 EUR. Za leto 2021 Sklad načrtuje črpanje odobrenih posojil v višini 2</w:t>
      </w:r>
      <w:r w:rsidR="00CC6CF7">
        <w:rPr>
          <w:rFonts w:cs="Arial"/>
          <w:szCs w:val="20"/>
        </w:rPr>
        <w:t>9</w:t>
      </w:r>
      <w:r>
        <w:rPr>
          <w:rFonts w:cs="Arial"/>
          <w:szCs w:val="20"/>
        </w:rPr>
        <w:t>.000.000,00 EUR.</w:t>
      </w:r>
    </w:p>
    <w:p w14:paraId="14218084" w14:textId="77777777" w:rsidR="00335F21" w:rsidRDefault="00335F21" w:rsidP="00335F21">
      <w:pPr>
        <w:jc w:val="both"/>
        <w:rPr>
          <w:rFonts w:cs="Arial"/>
          <w:szCs w:val="20"/>
        </w:rPr>
      </w:pPr>
    </w:p>
    <w:p w14:paraId="644BF44F" w14:textId="77777777" w:rsidR="00335F21" w:rsidRDefault="00335F21" w:rsidP="00335F21">
      <w:pPr>
        <w:jc w:val="both"/>
        <w:rPr>
          <w:rFonts w:cs="Arial"/>
          <w:szCs w:val="20"/>
        </w:rPr>
      </w:pPr>
      <w:r>
        <w:rPr>
          <w:rFonts w:cs="Arial"/>
          <w:szCs w:val="20"/>
        </w:rPr>
        <w:t>Sklad za obe leti načrtuje več danih posojil kot vrnjenih posojil. Razliko med prejetimi vračili danih posojil in danimi posojili bo Sklad zagotavljal iz prostih sredstev namenskega premoženja.</w:t>
      </w:r>
    </w:p>
    <w:p w14:paraId="2030B88B" w14:textId="77777777" w:rsidR="00B47490" w:rsidRDefault="00B47490" w:rsidP="001913EB">
      <w:pPr>
        <w:jc w:val="both"/>
        <w:rPr>
          <w:lang w:eastAsia="en-US"/>
        </w:rPr>
      </w:pPr>
    </w:p>
    <w:p w14:paraId="082479AD" w14:textId="77777777" w:rsidR="008F5FBF" w:rsidRPr="008F5FBF" w:rsidRDefault="008F5FBF" w:rsidP="00476BA8">
      <w:pPr>
        <w:pStyle w:val="Naslov3"/>
        <w:spacing w:after="100"/>
        <w:rPr>
          <w14:shadow w14:blurRad="50800" w14:dist="38100" w14:dir="5400000" w14:sx="100000" w14:sy="100000" w14:kx="0" w14:ky="0" w14:algn="t">
            <w14:srgbClr w14:val="000000">
              <w14:alpha w14:val="60000"/>
            </w14:srgbClr>
          </w14:shadow>
        </w:rPr>
      </w:pPr>
      <w:bookmarkStart w:id="128" w:name="_Toc27126566"/>
      <w:r w:rsidRPr="008F5FBF">
        <w:rPr>
          <w14:shadow w14:blurRad="50800" w14:dist="38100" w14:dir="5400000" w14:sx="100000" w14:sy="100000" w14:kx="0" w14:ky="0" w14:algn="t">
            <w14:srgbClr w14:val="000000">
              <w14:alpha w14:val="60000"/>
            </w14:srgbClr>
          </w14:shadow>
        </w:rPr>
        <w:t xml:space="preserve">Izkaz računa </w:t>
      </w:r>
      <w:r>
        <w:rPr>
          <w14:shadow w14:blurRad="50800" w14:dist="38100" w14:dir="5400000" w14:sx="100000" w14:sy="100000" w14:kx="0" w14:ky="0" w14:algn="t">
            <w14:srgbClr w14:val="000000">
              <w14:alpha w14:val="60000"/>
            </w14:srgbClr>
          </w14:shadow>
        </w:rPr>
        <w:t>financiranja</w:t>
      </w:r>
      <w:bookmarkEnd w:id="128"/>
    </w:p>
    <w:p w14:paraId="36AEE6EC" w14:textId="77777777" w:rsidR="00B26694" w:rsidRDefault="00B26694" w:rsidP="00B26694">
      <w:pPr>
        <w:jc w:val="both"/>
        <w:rPr>
          <w:rFonts w:cs="Arial"/>
          <w:szCs w:val="20"/>
        </w:rPr>
      </w:pPr>
      <w:r>
        <w:rPr>
          <w:rFonts w:cs="Arial"/>
          <w:szCs w:val="20"/>
        </w:rPr>
        <w:t>Sklad za leti 2020 in 2021 ne načrtuje dodatne zadolžitve. Bo pa Evropski investicijski banki letno vrnil glavnico najetega kredita v višini 3.177.237,00 EUR.</w:t>
      </w:r>
    </w:p>
    <w:p w14:paraId="6EDDAD12" w14:textId="77777777" w:rsidR="00B26694" w:rsidRDefault="00B26694" w:rsidP="00B26694">
      <w:pPr>
        <w:jc w:val="both"/>
        <w:rPr>
          <w:rFonts w:cs="Arial"/>
          <w:szCs w:val="20"/>
        </w:rPr>
      </w:pPr>
    </w:p>
    <w:p w14:paraId="4945745D" w14:textId="6A001F9C" w:rsidR="00B26694" w:rsidRDefault="00B26694" w:rsidP="00B26694">
      <w:pPr>
        <w:jc w:val="both"/>
        <w:rPr>
          <w:rFonts w:cs="Arial"/>
          <w:szCs w:val="20"/>
        </w:rPr>
      </w:pPr>
      <w:r>
        <w:rPr>
          <w:rFonts w:cs="Arial"/>
          <w:szCs w:val="20"/>
        </w:rPr>
        <w:t xml:space="preserve">Sklad v računu financiranja </w:t>
      </w:r>
      <w:r>
        <w:rPr>
          <w:rFonts w:cs="Arial"/>
          <w:b/>
          <w:szCs w:val="20"/>
        </w:rPr>
        <w:t xml:space="preserve">izkazuje zmanjšanje denarnih sredstev </w:t>
      </w:r>
      <w:r>
        <w:rPr>
          <w:rFonts w:cs="Arial"/>
          <w:szCs w:val="20"/>
        </w:rPr>
        <w:t xml:space="preserve">na računih, in sicer v letu 2020 v višini </w:t>
      </w:r>
      <w:r w:rsidR="00CC6CF7">
        <w:rPr>
          <w:rFonts w:cs="Arial"/>
          <w:szCs w:val="20"/>
        </w:rPr>
        <w:t>22.</w:t>
      </w:r>
      <w:r w:rsidR="00375800">
        <w:rPr>
          <w:rFonts w:cs="Arial"/>
          <w:szCs w:val="20"/>
        </w:rPr>
        <w:t>068</w:t>
      </w:r>
      <w:r w:rsidR="00CC6CF7">
        <w:rPr>
          <w:rFonts w:cs="Arial"/>
          <w:szCs w:val="20"/>
        </w:rPr>
        <w:t>.076</w:t>
      </w:r>
      <w:r>
        <w:rPr>
          <w:rFonts w:cs="Arial"/>
          <w:szCs w:val="20"/>
        </w:rPr>
        <w:t xml:space="preserve">,00 EUR in v letu 2021 v višini </w:t>
      </w:r>
      <w:r w:rsidR="00CC6CF7">
        <w:rPr>
          <w:rFonts w:cs="Arial"/>
          <w:szCs w:val="20"/>
        </w:rPr>
        <w:t>16.422.971</w:t>
      </w:r>
      <w:r>
        <w:rPr>
          <w:rFonts w:cs="Arial"/>
          <w:szCs w:val="20"/>
        </w:rPr>
        <w:t xml:space="preserve">,00 EUR. </w:t>
      </w:r>
    </w:p>
    <w:p w14:paraId="1DC4678D" w14:textId="77777777" w:rsidR="008F5FBF" w:rsidRPr="00476BA8" w:rsidRDefault="008F5FBF" w:rsidP="001913EB">
      <w:pPr>
        <w:jc w:val="both"/>
        <w:rPr>
          <w:sz w:val="10"/>
          <w:szCs w:val="10"/>
          <w:lang w:eastAsia="en-US"/>
        </w:rPr>
      </w:pPr>
    </w:p>
    <w:p w14:paraId="12C54F70" w14:textId="77777777" w:rsidR="007D39C7" w:rsidRPr="007D39C7" w:rsidRDefault="007D39C7" w:rsidP="00476BA8">
      <w:pPr>
        <w:pStyle w:val="Naslov3"/>
        <w:spacing w:after="100"/>
        <w:rPr>
          <w14:shadow w14:blurRad="50800" w14:dist="38100" w14:dir="5400000" w14:sx="100000" w14:sy="100000" w14:kx="0" w14:ky="0" w14:algn="t">
            <w14:srgbClr w14:val="000000">
              <w14:alpha w14:val="60000"/>
            </w14:srgbClr>
          </w14:shadow>
        </w:rPr>
      </w:pPr>
      <w:bookmarkStart w:id="129" w:name="_Toc27126567"/>
      <w:r>
        <w:rPr>
          <w14:shadow w14:blurRad="50800" w14:dist="38100" w14:dir="5400000" w14:sx="100000" w14:sy="100000" w14:kx="0" w14:ky="0" w14:algn="t">
            <w14:srgbClr w14:val="000000">
              <w14:alpha w14:val="60000"/>
            </w14:srgbClr>
          </w14:shadow>
        </w:rPr>
        <w:t>Bilanca stanja</w:t>
      </w:r>
      <w:bookmarkEnd w:id="129"/>
    </w:p>
    <w:p w14:paraId="36852C8B" w14:textId="77777777" w:rsidR="007D39C7" w:rsidRPr="007D39C7" w:rsidRDefault="007D39C7" w:rsidP="00E20FD8">
      <w:pPr>
        <w:pStyle w:val="Naslov4"/>
        <w:spacing w:after="100"/>
        <w:ind w:left="862" w:hanging="862"/>
        <w:rPr>
          <w:lang w:val="sl-SI"/>
        </w:rPr>
      </w:pPr>
      <w:bookmarkStart w:id="130" w:name="_Toc27126568"/>
      <w:r w:rsidRPr="007D39C7">
        <w:rPr>
          <w:lang w:val="sl-SI"/>
        </w:rPr>
        <w:t>D</w:t>
      </w:r>
      <w:r>
        <w:rPr>
          <w:lang w:val="sl-SI"/>
        </w:rPr>
        <w:t>ol</w:t>
      </w:r>
      <w:r w:rsidRPr="007D39C7">
        <w:rPr>
          <w:lang w:val="sl-SI"/>
        </w:rPr>
        <w:t>gor</w:t>
      </w:r>
      <w:r>
        <w:rPr>
          <w:lang w:val="sl-SI"/>
        </w:rPr>
        <w:t>o</w:t>
      </w:r>
      <w:r w:rsidRPr="007D39C7">
        <w:rPr>
          <w:lang w:val="sl-SI"/>
        </w:rPr>
        <w:t>čna sredstva</w:t>
      </w:r>
      <w:bookmarkEnd w:id="130"/>
    </w:p>
    <w:p w14:paraId="62DAFDDF" w14:textId="1B0D0C13" w:rsidR="00C6356F" w:rsidRDefault="00C6356F" w:rsidP="00C6356F">
      <w:pPr>
        <w:jc w:val="both"/>
        <w:rPr>
          <w:rFonts w:cs="Arial"/>
          <w:szCs w:val="20"/>
        </w:rPr>
      </w:pPr>
      <w:r w:rsidRPr="009F0F90">
        <w:rPr>
          <w:rFonts w:cs="Arial"/>
          <w:b/>
          <w:szCs w:val="20"/>
        </w:rPr>
        <w:t>Dolgoročna sredstva</w:t>
      </w:r>
      <w:r>
        <w:rPr>
          <w:rFonts w:cs="Arial"/>
          <w:szCs w:val="20"/>
        </w:rPr>
        <w:t xml:space="preserve"> </w:t>
      </w:r>
      <w:r w:rsidR="005F373A">
        <w:rPr>
          <w:rFonts w:cs="Arial"/>
          <w:szCs w:val="20"/>
        </w:rPr>
        <w:t xml:space="preserve">so </w:t>
      </w:r>
      <w:r>
        <w:rPr>
          <w:rFonts w:cs="Arial"/>
          <w:szCs w:val="20"/>
        </w:rPr>
        <w:t xml:space="preserve">v letu 2020 </w:t>
      </w:r>
      <w:r w:rsidR="005F373A">
        <w:rPr>
          <w:rFonts w:cs="Arial"/>
          <w:szCs w:val="20"/>
        </w:rPr>
        <w:t>načrtovana v višini</w:t>
      </w:r>
      <w:r>
        <w:rPr>
          <w:rFonts w:cs="Arial"/>
          <w:szCs w:val="20"/>
        </w:rPr>
        <w:t xml:space="preserve"> 112.890.287,00EUR in v letu 2021 na 120.730.376,00 EUR. </w:t>
      </w:r>
    </w:p>
    <w:p w14:paraId="064A515F" w14:textId="77777777" w:rsidR="00C6356F" w:rsidRDefault="00C6356F" w:rsidP="00C6356F">
      <w:pPr>
        <w:jc w:val="both"/>
        <w:rPr>
          <w:rFonts w:cs="Arial"/>
          <w:szCs w:val="20"/>
        </w:rPr>
      </w:pPr>
    </w:p>
    <w:p w14:paraId="6C205890" w14:textId="2C9EDA17" w:rsidR="00C6356F" w:rsidRDefault="005F373A" w:rsidP="00C6356F">
      <w:pPr>
        <w:jc w:val="both"/>
        <w:rPr>
          <w:rFonts w:cs="Arial"/>
          <w:szCs w:val="20"/>
        </w:rPr>
      </w:pPr>
      <w:r>
        <w:rPr>
          <w:rFonts w:cs="Arial"/>
          <w:szCs w:val="20"/>
        </w:rPr>
        <w:lastRenderedPageBreak/>
        <w:t xml:space="preserve">Sklad v letu 2020 načrtuje </w:t>
      </w:r>
      <w:r w:rsidRPr="009F0F90">
        <w:rPr>
          <w:rFonts w:cs="Arial"/>
          <w:b/>
          <w:szCs w:val="20"/>
        </w:rPr>
        <w:t>vrednost neopredmetenih</w:t>
      </w:r>
      <w:r>
        <w:rPr>
          <w:rFonts w:cs="Arial"/>
          <w:b/>
          <w:szCs w:val="20"/>
        </w:rPr>
        <w:t xml:space="preserve"> sredstev</w:t>
      </w:r>
      <w:r w:rsidRPr="009F0F90">
        <w:rPr>
          <w:rFonts w:cs="Arial"/>
          <w:b/>
          <w:szCs w:val="20"/>
        </w:rPr>
        <w:t xml:space="preserve"> in opredmetenih osnovnih sredstev</w:t>
      </w:r>
      <w:r>
        <w:rPr>
          <w:rFonts w:cs="Arial"/>
          <w:b/>
          <w:szCs w:val="20"/>
        </w:rPr>
        <w:t xml:space="preserve"> </w:t>
      </w:r>
      <w:r w:rsidRPr="00E86D80">
        <w:rPr>
          <w:rFonts w:cs="Arial"/>
          <w:szCs w:val="20"/>
        </w:rPr>
        <w:t>v višini 557.053,00 EUR.</w:t>
      </w:r>
      <w:r>
        <w:rPr>
          <w:rFonts w:cs="Arial"/>
          <w:szCs w:val="20"/>
        </w:rPr>
        <w:t xml:space="preserve"> Za leto 2021 je vrednost neopredmetenih sredstev in opredmetenih osnovnih sredstev načrtovana v višini 576.024,00 EUR. </w:t>
      </w:r>
    </w:p>
    <w:p w14:paraId="2FF28F37" w14:textId="77777777" w:rsidR="00C6356F" w:rsidRDefault="00C6356F" w:rsidP="00C6356F">
      <w:pPr>
        <w:ind w:left="360"/>
        <w:jc w:val="both"/>
        <w:rPr>
          <w:rFonts w:cs="Arial"/>
          <w:szCs w:val="20"/>
        </w:rPr>
      </w:pPr>
    </w:p>
    <w:p w14:paraId="2089268C" w14:textId="77777777" w:rsidR="005F373A" w:rsidRDefault="005F373A" w:rsidP="005F373A">
      <w:pPr>
        <w:jc w:val="both"/>
        <w:rPr>
          <w:rFonts w:cs="Arial"/>
          <w:szCs w:val="20"/>
        </w:rPr>
      </w:pPr>
      <w:r>
        <w:rPr>
          <w:rFonts w:cs="Arial"/>
          <w:szCs w:val="20"/>
        </w:rPr>
        <w:t xml:space="preserve">V letu 2020 in v letu 2021 je načrtovano </w:t>
      </w:r>
      <w:r w:rsidRPr="00887A83">
        <w:rPr>
          <w:rFonts w:cs="Arial"/>
          <w:szCs w:val="20"/>
        </w:rPr>
        <w:t xml:space="preserve">povečanje </w:t>
      </w:r>
      <w:r w:rsidRPr="00E86D80">
        <w:rPr>
          <w:rFonts w:cs="Arial"/>
          <w:szCs w:val="20"/>
        </w:rPr>
        <w:t>danih posojil</w:t>
      </w:r>
      <w:r w:rsidRPr="00887A83">
        <w:rPr>
          <w:rFonts w:cs="Arial"/>
          <w:szCs w:val="20"/>
        </w:rPr>
        <w:t xml:space="preserve"> in zmanjšanje </w:t>
      </w:r>
      <w:r w:rsidRPr="00E86D80">
        <w:rPr>
          <w:rFonts w:cs="Arial"/>
          <w:szCs w:val="20"/>
        </w:rPr>
        <w:t>namenskih depozitov</w:t>
      </w:r>
      <w:r>
        <w:rPr>
          <w:rFonts w:cs="Arial"/>
          <w:szCs w:val="20"/>
        </w:rPr>
        <w:t xml:space="preserve"> za izvajanje regijskih garancijskih shem ter zmanjšanje vrednosti prostih denarnih sredstev v depozitih pri poslovnih bankah. Ustrezni del dolgoročnih posojil in depozitov, ki dospejo v plačilo v naslednjem letu, je v bilanci stanja prikazan med kratkoročnimi finančnimi naložbami in kratkoročnimi terjatvami do uporabnikov enotnega kontnega načrta. Sklad za leto 2020 načrtuje </w:t>
      </w:r>
      <w:r w:rsidRPr="00E86D80">
        <w:rPr>
          <w:rFonts w:cs="Arial"/>
          <w:b/>
          <w:szCs w:val="20"/>
        </w:rPr>
        <w:t>dolgoročno dana posojila in depozite</w:t>
      </w:r>
      <w:r>
        <w:rPr>
          <w:rFonts w:cs="Arial"/>
          <w:szCs w:val="20"/>
        </w:rPr>
        <w:t xml:space="preserve"> v višini 112.000.000,00 EUR in za leto 2021 v višini 120.000.000,00 EUR. </w:t>
      </w:r>
    </w:p>
    <w:p w14:paraId="3E8532A8" w14:textId="77777777" w:rsidR="008F5FBF" w:rsidRPr="00476BA8" w:rsidRDefault="008F5FBF" w:rsidP="001913EB">
      <w:pPr>
        <w:jc w:val="both"/>
        <w:rPr>
          <w:sz w:val="10"/>
          <w:szCs w:val="10"/>
          <w:lang w:eastAsia="en-US"/>
        </w:rPr>
      </w:pPr>
    </w:p>
    <w:p w14:paraId="16F52B7A" w14:textId="77777777" w:rsidR="00051751" w:rsidRPr="0055756B" w:rsidRDefault="00051751" w:rsidP="00E718DA">
      <w:pPr>
        <w:pStyle w:val="Naslov4"/>
        <w:spacing w:after="100"/>
        <w:ind w:left="862" w:hanging="862"/>
        <w:rPr>
          <w:lang w:val="sl-SI"/>
        </w:rPr>
      </w:pPr>
      <w:bookmarkStart w:id="131" w:name="_Toc27126569"/>
      <w:r w:rsidRPr="0055756B">
        <w:rPr>
          <w:lang w:val="sl-SI"/>
        </w:rPr>
        <w:t>Kratkoročna sredstva</w:t>
      </w:r>
      <w:bookmarkEnd w:id="131"/>
    </w:p>
    <w:p w14:paraId="26A39FCD" w14:textId="5948C0D4" w:rsidR="00E718DA" w:rsidRDefault="00E718DA" w:rsidP="00E718DA">
      <w:pPr>
        <w:jc w:val="both"/>
        <w:rPr>
          <w:rFonts w:cs="Arial"/>
          <w:szCs w:val="20"/>
        </w:rPr>
      </w:pPr>
      <w:r w:rsidRPr="00B77158">
        <w:rPr>
          <w:rFonts w:cs="Arial"/>
          <w:b/>
          <w:szCs w:val="20"/>
        </w:rPr>
        <w:t>Kratkoročna sredstva</w:t>
      </w:r>
      <w:r>
        <w:rPr>
          <w:rFonts w:cs="Arial"/>
          <w:szCs w:val="20"/>
        </w:rPr>
        <w:t xml:space="preserve"> s</w:t>
      </w:r>
      <w:r w:rsidR="009D6E27">
        <w:rPr>
          <w:rFonts w:cs="Arial"/>
          <w:szCs w:val="20"/>
        </w:rPr>
        <w:t>o</w:t>
      </w:r>
      <w:r>
        <w:rPr>
          <w:rFonts w:cs="Arial"/>
          <w:szCs w:val="20"/>
        </w:rPr>
        <w:t xml:space="preserve"> v letu 2020 </w:t>
      </w:r>
      <w:r w:rsidR="009D6E27">
        <w:rPr>
          <w:rFonts w:cs="Arial"/>
          <w:szCs w:val="20"/>
        </w:rPr>
        <w:t>načrtovana v višini</w:t>
      </w:r>
      <w:r>
        <w:rPr>
          <w:rFonts w:cs="Arial"/>
          <w:szCs w:val="20"/>
        </w:rPr>
        <w:t xml:space="preserve"> 56.059.820,00 EUR in v letu 2021 </w:t>
      </w:r>
      <w:r w:rsidR="00902691">
        <w:rPr>
          <w:rFonts w:cs="Arial"/>
          <w:szCs w:val="20"/>
        </w:rPr>
        <w:t xml:space="preserve">v višini </w:t>
      </w:r>
      <w:r>
        <w:rPr>
          <w:rFonts w:cs="Arial"/>
          <w:szCs w:val="20"/>
        </w:rPr>
        <w:t>43.170.581,00 EUR. Sklad za leti 2020 in 2021 načrtuje zmanjšanje prostih sredstev v danih depozitih pri poslovnih bankah in danih vlogah Ministrstva za finance, saj jih bo potreboval za nakazila upravičencem odobrenih posojil. V letu 2020 je načrtovan tudi odpis terjatve iz naslova unovčenega poroštva, danega v letih 1998 in 1999 in s tem zmanjšanje kratkoročnih terjatev iz financiranja. Prav tako so načrtovane nižje obveznosti Sklada kot Organa za potrjevanje za prejeta sredstva vnaprejšnjega financiranja.</w:t>
      </w:r>
    </w:p>
    <w:p w14:paraId="64D0A194" w14:textId="374246E3" w:rsidR="000556C6" w:rsidRPr="001913EB" w:rsidRDefault="000556C6" w:rsidP="00476BA8">
      <w:pPr>
        <w:spacing w:line="276" w:lineRule="auto"/>
        <w:jc w:val="both"/>
        <w:rPr>
          <w:rFonts w:eastAsia="Calibri" w:cs="Arial"/>
          <w:szCs w:val="20"/>
          <w:lang w:eastAsia="en-US"/>
        </w:rPr>
      </w:pPr>
      <w:r>
        <w:rPr>
          <w:rFonts w:eastAsia="Calibri" w:cs="Arial"/>
          <w:szCs w:val="20"/>
          <w:lang w:eastAsia="en-US"/>
        </w:rPr>
        <w:t>Kratkoročna sredstva</w:t>
      </w:r>
      <w:r w:rsidRPr="001913EB">
        <w:rPr>
          <w:rFonts w:eastAsia="Calibri" w:cs="Arial"/>
          <w:szCs w:val="20"/>
          <w:lang w:eastAsia="en-US"/>
        </w:rPr>
        <w:t xml:space="preserve"> </w:t>
      </w:r>
      <w:r w:rsidR="002F529F">
        <w:rPr>
          <w:rFonts w:eastAsia="Calibri" w:cs="Arial"/>
          <w:szCs w:val="20"/>
          <w:lang w:eastAsia="en-US"/>
        </w:rPr>
        <w:t>vsebujejo</w:t>
      </w:r>
      <w:r w:rsidRPr="001913EB">
        <w:rPr>
          <w:rFonts w:eastAsia="Calibri" w:cs="Arial"/>
          <w:szCs w:val="20"/>
          <w:lang w:eastAsia="en-US"/>
        </w:rPr>
        <w:t>:</w:t>
      </w:r>
    </w:p>
    <w:p w14:paraId="31F2D816" w14:textId="20BD68F1" w:rsidR="00E718DA" w:rsidRDefault="002F529F" w:rsidP="002F529F">
      <w:pPr>
        <w:numPr>
          <w:ilvl w:val="0"/>
          <w:numId w:val="40"/>
        </w:numPr>
        <w:spacing w:after="200" w:line="276" w:lineRule="auto"/>
        <w:ind w:left="360"/>
        <w:contextualSpacing/>
        <w:jc w:val="both"/>
        <w:rPr>
          <w:rFonts w:cs="Arial"/>
          <w:szCs w:val="20"/>
        </w:rPr>
      </w:pPr>
      <w:r w:rsidRPr="002F529F">
        <w:rPr>
          <w:rFonts w:cs="Arial"/>
          <w:b/>
          <w:szCs w:val="20"/>
        </w:rPr>
        <w:t>S</w:t>
      </w:r>
      <w:r w:rsidR="00E718DA" w:rsidRPr="002F529F">
        <w:rPr>
          <w:rFonts w:cs="Arial"/>
          <w:b/>
          <w:szCs w:val="20"/>
        </w:rPr>
        <w:t>tanje</w:t>
      </w:r>
      <w:r w:rsidR="00E718DA">
        <w:rPr>
          <w:rFonts w:cs="Arial"/>
          <w:szCs w:val="20"/>
        </w:rPr>
        <w:t xml:space="preserve"> </w:t>
      </w:r>
      <w:r w:rsidR="00E718DA" w:rsidRPr="00B77158">
        <w:rPr>
          <w:rFonts w:cs="Arial"/>
          <w:b/>
          <w:szCs w:val="20"/>
        </w:rPr>
        <w:t>denarnih sredstev</w:t>
      </w:r>
      <w:r w:rsidR="00E718DA">
        <w:rPr>
          <w:rFonts w:cs="Arial"/>
          <w:szCs w:val="20"/>
        </w:rPr>
        <w:t xml:space="preserve"> na podračunih Sklada</w:t>
      </w:r>
      <w:r>
        <w:rPr>
          <w:rFonts w:cs="Arial"/>
          <w:szCs w:val="20"/>
        </w:rPr>
        <w:t>, ki</w:t>
      </w:r>
      <w:r w:rsidR="00E718DA">
        <w:rPr>
          <w:rFonts w:cs="Arial"/>
          <w:szCs w:val="20"/>
        </w:rPr>
        <w:t xml:space="preserve"> je za leto 2020 načrtovano v višini </w:t>
      </w:r>
      <w:r w:rsidR="00F9401A">
        <w:rPr>
          <w:rFonts w:cs="Arial"/>
          <w:szCs w:val="20"/>
        </w:rPr>
        <w:br/>
      </w:r>
      <w:r w:rsidR="00E718DA">
        <w:rPr>
          <w:rFonts w:cs="Arial"/>
          <w:szCs w:val="20"/>
        </w:rPr>
        <w:t>2.368.000,00 EUR in za leto 2021 v višini 500</w:t>
      </w:r>
      <w:r w:rsidR="00763951">
        <w:rPr>
          <w:rFonts w:cs="Arial"/>
          <w:szCs w:val="20"/>
        </w:rPr>
        <w:t>.</w:t>
      </w:r>
      <w:r w:rsidR="00E718DA">
        <w:rPr>
          <w:rFonts w:cs="Arial"/>
          <w:szCs w:val="20"/>
        </w:rPr>
        <w:t xml:space="preserve">000,00 EUR. </w:t>
      </w:r>
    </w:p>
    <w:p w14:paraId="7BD766A3" w14:textId="2DDD5962" w:rsidR="00E718DA" w:rsidRDefault="00E718DA" w:rsidP="00E718DA">
      <w:pPr>
        <w:numPr>
          <w:ilvl w:val="0"/>
          <w:numId w:val="40"/>
        </w:numPr>
        <w:spacing w:after="200" w:line="276" w:lineRule="auto"/>
        <w:ind w:left="360"/>
        <w:contextualSpacing/>
        <w:jc w:val="both"/>
        <w:rPr>
          <w:rFonts w:cs="Arial"/>
          <w:szCs w:val="20"/>
        </w:rPr>
      </w:pPr>
      <w:r w:rsidRPr="009E5CD9">
        <w:rPr>
          <w:rFonts w:cs="Arial"/>
          <w:b/>
          <w:szCs w:val="20"/>
        </w:rPr>
        <w:t>Kratkoročne terjatve za vodenje posojil</w:t>
      </w:r>
      <w:r w:rsidR="009E5CD9">
        <w:rPr>
          <w:rFonts w:cs="Arial"/>
          <w:b/>
          <w:szCs w:val="20"/>
        </w:rPr>
        <w:t>,</w:t>
      </w:r>
      <w:r w:rsidR="009E5CD9" w:rsidRPr="009E5CD9">
        <w:rPr>
          <w:rFonts w:cs="Arial"/>
          <w:szCs w:val="20"/>
        </w:rPr>
        <w:t xml:space="preserve"> ki</w:t>
      </w:r>
      <w:r w:rsidR="009E5CD9">
        <w:rPr>
          <w:rFonts w:cs="Arial"/>
          <w:b/>
          <w:szCs w:val="20"/>
        </w:rPr>
        <w:t xml:space="preserve"> </w:t>
      </w:r>
      <w:r w:rsidRPr="009E5CD9">
        <w:rPr>
          <w:rFonts w:cs="Arial"/>
          <w:szCs w:val="20"/>
        </w:rPr>
        <w:t xml:space="preserve">so </w:t>
      </w:r>
      <w:r w:rsidR="00B77158" w:rsidRPr="009E5CD9">
        <w:rPr>
          <w:rFonts w:cs="Arial"/>
          <w:szCs w:val="20"/>
        </w:rPr>
        <w:t xml:space="preserve">za </w:t>
      </w:r>
      <w:r w:rsidR="00B77158" w:rsidRPr="00751F8E">
        <w:rPr>
          <w:rFonts w:cs="Arial"/>
          <w:szCs w:val="20"/>
        </w:rPr>
        <w:t xml:space="preserve">leto </w:t>
      </w:r>
      <w:r w:rsidR="00B77158" w:rsidRPr="00F9401A">
        <w:rPr>
          <w:rFonts w:cs="Arial"/>
          <w:szCs w:val="20"/>
        </w:rPr>
        <w:t>2020 in 2021</w:t>
      </w:r>
      <w:r w:rsidR="00B77158" w:rsidRPr="009E5CD9">
        <w:rPr>
          <w:rFonts w:cs="Arial"/>
          <w:szCs w:val="20"/>
        </w:rPr>
        <w:t xml:space="preserve"> </w:t>
      </w:r>
      <w:r w:rsidRPr="009E5CD9">
        <w:rPr>
          <w:rFonts w:cs="Arial"/>
          <w:szCs w:val="20"/>
        </w:rPr>
        <w:t xml:space="preserve">načrtovane v višini </w:t>
      </w:r>
      <w:r w:rsidR="00F9401A">
        <w:rPr>
          <w:rFonts w:cs="Arial"/>
          <w:szCs w:val="20"/>
        </w:rPr>
        <w:br/>
      </w:r>
      <w:r w:rsidRPr="009E5CD9">
        <w:rPr>
          <w:rFonts w:cs="Arial"/>
          <w:szCs w:val="20"/>
        </w:rPr>
        <w:t>36.000,00 EUR.</w:t>
      </w:r>
    </w:p>
    <w:p w14:paraId="62A6C5BC" w14:textId="62EC3F04" w:rsidR="00E718DA" w:rsidRDefault="00E718DA" w:rsidP="00E718DA">
      <w:pPr>
        <w:numPr>
          <w:ilvl w:val="0"/>
          <w:numId w:val="40"/>
        </w:numPr>
        <w:spacing w:after="200" w:line="276" w:lineRule="auto"/>
        <w:ind w:left="360"/>
        <w:contextualSpacing/>
        <w:jc w:val="both"/>
        <w:rPr>
          <w:rFonts w:cs="Arial"/>
          <w:szCs w:val="20"/>
        </w:rPr>
      </w:pPr>
      <w:r w:rsidRPr="009E5CD9">
        <w:rPr>
          <w:rFonts w:cs="Arial"/>
          <w:b/>
          <w:szCs w:val="20"/>
        </w:rPr>
        <w:t>Kratkoročne terjatve do uporabnikov enotnega kontnega načrta</w:t>
      </w:r>
      <w:r w:rsidR="009E5CD9">
        <w:rPr>
          <w:rFonts w:cs="Arial"/>
          <w:b/>
          <w:szCs w:val="20"/>
        </w:rPr>
        <w:t xml:space="preserve">, </w:t>
      </w:r>
      <w:r w:rsidR="009E5CD9" w:rsidRPr="009E5CD9">
        <w:rPr>
          <w:rFonts w:cs="Arial"/>
          <w:szCs w:val="20"/>
        </w:rPr>
        <w:t>ki</w:t>
      </w:r>
      <w:r w:rsidRPr="009E5CD9">
        <w:rPr>
          <w:rFonts w:cs="Arial"/>
          <w:szCs w:val="20"/>
        </w:rPr>
        <w:t xml:space="preserve"> so za leto 2020 načrtovane v višini 22.243.999,00 EUR in za leto 2021 v višini 19.062.393,00 EUR in vsebujejo kratkoročne naložbe prostih sredstev Sklada, ki so naložene v danih vlogah Ministrstva za finance in del terjatev iz dolgoročnih posojil, ki v vplačilo zapadejo v letu 2021 oz</w:t>
      </w:r>
      <w:r w:rsidR="009E5CD9">
        <w:rPr>
          <w:rFonts w:cs="Arial"/>
          <w:szCs w:val="20"/>
        </w:rPr>
        <w:t>iroma</w:t>
      </w:r>
      <w:r w:rsidRPr="009E5CD9">
        <w:rPr>
          <w:rFonts w:cs="Arial"/>
          <w:szCs w:val="20"/>
        </w:rPr>
        <w:t xml:space="preserve"> 2022</w:t>
      </w:r>
      <w:r w:rsidR="009E5CD9">
        <w:rPr>
          <w:rFonts w:cs="Arial"/>
          <w:szCs w:val="20"/>
        </w:rPr>
        <w:t>.</w:t>
      </w:r>
    </w:p>
    <w:p w14:paraId="24B10CAA" w14:textId="2D0C61CB" w:rsidR="00E718DA" w:rsidRDefault="00E718DA" w:rsidP="00E718DA">
      <w:pPr>
        <w:numPr>
          <w:ilvl w:val="0"/>
          <w:numId w:val="40"/>
        </w:numPr>
        <w:spacing w:after="200" w:line="276" w:lineRule="auto"/>
        <w:ind w:left="360"/>
        <w:contextualSpacing/>
        <w:jc w:val="both"/>
        <w:rPr>
          <w:rFonts w:cs="Arial"/>
          <w:szCs w:val="20"/>
        </w:rPr>
      </w:pPr>
      <w:r w:rsidRPr="009E5CD9">
        <w:rPr>
          <w:rFonts w:cs="Arial"/>
          <w:b/>
          <w:szCs w:val="20"/>
        </w:rPr>
        <w:t>Kratkoročne finančne naložbe</w:t>
      </w:r>
      <w:r w:rsidR="009E5CD9">
        <w:rPr>
          <w:rFonts w:cs="Arial"/>
          <w:szCs w:val="20"/>
        </w:rPr>
        <w:t>, ki</w:t>
      </w:r>
      <w:r w:rsidRPr="009E5CD9">
        <w:rPr>
          <w:rFonts w:cs="Arial"/>
          <w:szCs w:val="20"/>
        </w:rPr>
        <w:t xml:space="preserve"> so za leto 2020 načrtovane v višini 28.801.821,00 EUR in za leto 2021 v višini 22.422.188,00 EUR in vsebujejo terjatve iz spornih posojil ter ocenjeno višino zapadlih posojil in dolgoročnih depozitov pri poslovnih bankah, ki bodo vrnjeni Skladu v letu 2021 in 2022.</w:t>
      </w:r>
    </w:p>
    <w:p w14:paraId="209C79A1" w14:textId="20191948" w:rsidR="00E718DA" w:rsidRDefault="00E718DA" w:rsidP="00E718DA">
      <w:pPr>
        <w:numPr>
          <w:ilvl w:val="0"/>
          <w:numId w:val="40"/>
        </w:numPr>
        <w:spacing w:after="200" w:line="276" w:lineRule="auto"/>
        <w:ind w:left="360"/>
        <w:contextualSpacing/>
        <w:jc w:val="both"/>
        <w:rPr>
          <w:rFonts w:cs="Arial"/>
          <w:szCs w:val="20"/>
        </w:rPr>
      </w:pPr>
      <w:r w:rsidRPr="009E5CD9">
        <w:rPr>
          <w:rFonts w:cs="Arial"/>
          <w:b/>
          <w:szCs w:val="20"/>
        </w:rPr>
        <w:t>Kratkoročne terjatve iz financiranja</w:t>
      </w:r>
      <w:r w:rsidR="009E5CD9">
        <w:rPr>
          <w:rFonts w:cs="Arial"/>
          <w:b/>
          <w:szCs w:val="20"/>
        </w:rPr>
        <w:t>,</w:t>
      </w:r>
      <w:r w:rsidR="009E5CD9" w:rsidRPr="009E5CD9">
        <w:rPr>
          <w:rFonts w:cs="Arial"/>
          <w:szCs w:val="20"/>
        </w:rPr>
        <w:t xml:space="preserve"> ki</w:t>
      </w:r>
      <w:r w:rsidRPr="009E5CD9">
        <w:rPr>
          <w:rFonts w:cs="Arial"/>
          <w:szCs w:val="20"/>
        </w:rPr>
        <w:t xml:space="preserve"> so za leto 2020 načrtovane v višini 430.000,00 EUR ter v letu 2021 v višini 370.000,00 EUR in vsebujejo predvsem terjatve iz neplačanih obresti.</w:t>
      </w:r>
    </w:p>
    <w:p w14:paraId="56B85608" w14:textId="7A77C0DE" w:rsidR="00E718DA" w:rsidRDefault="00E718DA" w:rsidP="00E718DA">
      <w:pPr>
        <w:numPr>
          <w:ilvl w:val="0"/>
          <w:numId w:val="40"/>
        </w:numPr>
        <w:spacing w:after="200" w:line="276" w:lineRule="auto"/>
        <w:ind w:left="360"/>
        <w:contextualSpacing/>
        <w:jc w:val="both"/>
        <w:rPr>
          <w:rFonts w:cs="Arial"/>
          <w:szCs w:val="20"/>
        </w:rPr>
      </w:pPr>
      <w:r w:rsidRPr="00AC7704">
        <w:rPr>
          <w:rFonts w:cs="Arial"/>
          <w:b/>
          <w:szCs w:val="20"/>
        </w:rPr>
        <w:t>Druge kratkoročne terjatve</w:t>
      </w:r>
      <w:r w:rsidRPr="00AC7704">
        <w:rPr>
          <w:rFonts w:cs="Arial"/>
          <w:szCs w:val="20"/>
        </w:rPr>
        <w:t xml:space="preserve"> so za leto 2020 načrtovane v višini 2.100.000,00 EUR in za leto 2021 v višini 700.000,00 EUR in vsebujejo predvsem terjatve Sklada kot </w:t>
      </w:r>
      <w:r w:rsidR="00AC7704">
        <w:rPr>
          <w:rFonts w:cs="Arial"/>
          <w:szCs w:val="20"/>
        </w:rPr>
        <w:t>O</w:t>
      </w:r>
      <w:r w:rsidRPr="00AC7704">
        <w:rPr>
          <w:rFonts w:cs="Arial"/>
          <w:szCs w:val="20"/>
        </w:rPr>
        <w:t>rgana za potrjevanje v okviru programov evropskega teritorialnega sodelovanja do Evropske komisije oz. organa upravljanja v programih za izplačana sredstva vodilnim partnerjem in povračilo stroškov tehnične pomoči.</w:t>
      </w:r>
    </w:p>
    <w:p w14:paraId="5C7EFBFB" w14:textId="61F47DAC" w:rsidR="00E718DA" w:rsidRPr="00CE1609" w:rsidRDefault="00E718DA" w:rsidP="00E718DA">
      <w:pPr>
        <w:numPr>
          <w:ilvl w:val="0"/>
          <w:numId w:val="40"/>
        </w:numPr>
        <w:spacing w:after="200" w:line="276" w:lineRule="auto"/>
        <w:ind w:left="360"/>
        <w:contextualSpacing/>
        <w:jc w:val="both"/>
        <w:rPr>
          <w:rFonts w:cs="Arial"/>
          <w:szCs w:val="20"/>
        </w:rPr>
      </w:pPr>
      <w:r w:rsidRPr="00CE1609">
        <w:rPr>
          <w:rFonts w:cs="Arial"/>
          <w:b/>
          <w:szCs w:val="20"/>
        </w:rPr>
        <w:t>Neplačan</w:t>
      </w:r>
      <w:r w:rsidR="0069547D" w:rsidRPr="00CE1609">
        <w:rPr>
          <w:rFonts w:cs="Arial"/>
          <w:b/>
          <w:szCs w:val="20"/>
        </w:rPr>
        <w:t>e</w:t>
      </w:r>
      <w:r w:rsidRPr="00CE1609">
        <w:rPr>
          <w:rFonts w:cs="Arial"/>
          <w:b/>
          <w:szCs w:val="20"/>
        </w:rPr>
        <w:t xml:space="preserve"> odhodk</w:t>
      </w:r>
      <w:r w:rsidR="0069547D" w:rsidRPr="00CE1609">
        <w:rPr>
          <w:rFonts w:cs="Arial"/>
          <w:b/>
          <w:szCs w:val="20"/>
        </w:rPr>
        <w:t>e</w:t>
      </w:r>
      <w:r w:rsidR="00CC6CF7" w:rsidRPr="00CE1609">
        <w:rPr>
          <w:rFonts w:cs="Arial"/>
          <w:szCs w:val="20"/>
        </w:rPr>
        <w:t xml:space="preserve"> </w:t>
      </w:r>
      <w:r w:rsidR="00673686" w:rsidRPr="00CE1609">
        <w:rPr>
          <w:rFonts w:cs="Arial"/>
          <w:szCs w:val="20"/>
        </w:rPr>
        <w:t xml:space="preserve">za posamezno leto </w:t>
      </w:r>
      <w:r w:rsidR="00CC6CF7" w:rsidRPr="00CE1609">
        <w:rPr>
          <w:rFonts w:cs="Arial"/>
          <w:szCs w:val="20"/>
        </w:rPr>
        <w:t>na dan 31.12. v višini 80.000,00 EUR.</w:t>
      </w:r>
    </w:p>
    <w:p w14:paraId="7F5A3A59" w14:textId="77777777" w:rsidR="008F5FBF" w:rsidRPr="007818FF" w:rsidRDefault="008F5FBF" w:rsidP="001913EB">
      <w:pPr>
        <w:jc w:val="both"/>
        <w:rPr>
          <w:sz w:val="14"/>
          <w:szCs w:val="14"/>
          <w:lang w:eastAsia="en-US"/>
        </w:rPr>
      </w:pPr>
    </w:p>
    <w:p w14:paraId="437D5AE6" w14:textId="77777777" w:rsidR="007F6E00" w:rsidRPr="007F6E00" w:rsidRDefault="007F6E00" w:rsidP="004B50A7">
      <w:pPr>
        <w:pStyle w:val="Naslov4"/>
        <w:spacing w:after="100"/>
        <w:ind w:left="862" w:hanging="862"/>
        <w:rPr>
          <w:lang w:val="sl-SI"/>
        </w:rPr>
      </w:pPr>
      <w:bookmarkStart w:id="132" w:name="_Toc27126570"/>
      <w:r w:rsidRPr="007F6E00">
        <w:rPr>
          <w:lang w:val="sl-SI"/>
        </w:rPr>
        <w:t>Kratkoročne obveznosti</w:t>
      </w:r>
      <w:bookmarkEnd w:id="132"/>
    </w:p>
    <w:p w14:paraId="0D2C3382" w14:textId="6D6762FF" w:rsidR="004B50A7" w:rsidRDefault="004B50A7" w:rsidP="004B50A7">
      <w:pPr>
        <w:jc w:val="both"/>
        <w:rPr>
          <w:rFonts w:cs="Arial"/>
          <w:szCs w:val="20"/>
        </w:rPr>
      </w:pPr>
      <w:r>
        <w:rPr>
          <w:rFonts w:cs="Arial"/>
          <w:szCs w:val="20"/>
        </w:rPr>
        <w:t xml:space="preserve">Kratkoročne obveznosti so za leto 2020 načrtovane v višini 9.454.973,00 EUR in za leto 2021 v višini 7.808.297,00 EUR. Večji del obveznosti predstavljata vračilo najetega kredita v letni višini 3.177.236,62 EUR in obveznosti Sklada kot Organa za potrjevanje v okviru programov evropskega čezmejnega sodelovanja. </w:t>
      </w:r>
    </w:p>
    <w:p w14:paraId="2EA35D36" w14:textId="77777777" w:rsidR="00E60D8A" w:rsidRPr="007818FF" w:rsidRDefault="00E60D8A" w:rsidP="00727687">
      <w:pPr>
        <w:jc w:val="both"/>
        <w:rPr>
          <w:rFonts w:cs="Arial"/>
          <w:sz w:val="14"/>
          <w:szCs w:val="14"/>
        </w:rPr>
      </w:pPr>
    </w:p>
    <w:p w14:paraId="4C3BB343" w14:textId="7B861D1A" w:rsidR="00E547F3" w:rsidRPr="00E547F3" w:rsidRDefault="00E547F3" w:rsidP="00CA48FF">
      <w:pPr>
        <w:pStyle w:val="Naslov4"/>
        <w:spacing w:after="100"/>
        <w:ind w:left="862" w:hanging="862"/>
      </w:pPr>
      <w:bookmarkStart w:id="133" w:name="_Toc27126571"/>
      <w:proofErr w:type="spellStart"/>
      <w:r>
        <w:t>Lastni</w:t>
      </w:r>
      <w:proofErr w:type="spellEnd"/>
      <w:r>
        <w:t xml:space="preserve"> </w:t>
      </w:r>
      <w:proofErr w:type="spellStart"/>
      <w:r>
        <w:t>viri</w:t>
      </w:r>
      <w:proofErr w:type="spellEnd"/>
      <w:r>
        <w:t xml:space="preserve"> in </w:t>
      </w:r>
      <w:proofErr w:type="spellStart"/>
      <w:r>
        <w:t>dolgoročne</w:t>
      </w:r>
      <w:proofErr w:type="spellEnd"/>
      <w:r>
        <w:t xml:space="preserve"> </w:t>
      </w:r>
      <w:proofErr w:type="spellStart"/>
      <w:r>
        <w:t>obveznosti</w:t>
      </w:r>
      <w:bookmarkEnd w:id="133"/>
      <w:proofErr w:type="spellEnd"/>
    </w:p>
    <w:p w14:paraId="3FD4B983" w14:textId="4703FE2A" w:rsidR="00A73AE0" w:rsidRDefault="00A73AE0" w:rsidP="00096F4B">
      <w:pPr>
        <w:spacing w:after="40"/>
        <w:jc w:val="both"/>
        <w:rPr>
          <w:rFonts w:cs="Arial"/>
          <w:szCs w:val="20"/>
        </w:rPr>
      </w:pPr>
      <w:r>
        <w:rPr>
          <w:rFonts w:cs="Arial"/>
          <w:szCs w:val="20"/>
        </w:rPr>
        <w:t>Lastni viri in dolgoročne obveznosti so za leto 2020 načrtovane v višini 159.495.134,00 EUR ter za leto 2021 v višini 156.092.660,00 EUR</w:t>
      </w:r>
      <w:r w:rsidR="00096F4B">
        <w:rPr>
          <w:rFonts w:cs="Arial"/>
          <w:szCs w:val="20"/>
        </w:rPr>
        <w:t>, in sicer:</w:t>
      </w:r>
    </w:p>
    <w:p w14:paraId="35AED73B" w14:textId="631764AE" w:rsidR="00EF41CC" w:rsidRDefault="00096F4B" w:rsidP="00A73AE0">
      <w:pPr>
        <w:numPr>
          <w:ilvl w:val="0"/>
          <w:numId w:val="40"/>
        </w:numPr>
        <w:spacing w:after="200" w:line="276" w:lineRule="auto"/>
        <w:ind w:left="360"/>
        <w:contextualSpacing/>
        <w:jc w:val="both"/>
        <w:rPr>
          <w:rFonts w:cs="Arial"/>
          <w:szCs w:val="20"/>
        </w:rPr>
      </w:pPr>
      <w:r>
        <w:rPr>
          <w:rFonts w:cs="Arial"/>
          <w:b/>
          <w:szCs w:val="20"/>
        </w:rPr>
        <w:t>Rezervni sklad</w:t>
      </w:r>
      <w:r w:rsidRPr="00096F4B">
        <w:rPr>
          <w:rFonts w:cs="Arial"/>
          <w:szCs w:val="20"/>
        </w:rPr>
        <w:t xml:space="preserve">, ki je zaradi odpisa danih posojil in unovčenega poroštva iz preteklih let, načrtovan na dan 31. 12. v višini </w:t>
      </w:r>
      <w:r w:rsidR="00A73AE0" w:rsidRPr="00096F4B">
        <w:rPr>
          <w:rFonts w:cs="Arial"/>
          <w:szCs w:val="20"/>
        </w:rPr>
        <w:t xml:space="preserve">13.100.000,00 EUR. </w:t>
      </w:r>
    </w:p>
    <w:p w14:paraId="7AF1302E" w14:textId="34CD3DA8" w:rsidR="00A73AE0" w:rsidRDefault="00B34EAD" w:rsidP="00A73AE0">
      <w:pPr>
        <w:numPr>
          <w:ilvl w:val="0"/>
          <w:numId w:val="40"/>
        </w:numPr>
        <w:spacing w:after="200" w:line="276" w:lineRule="auto"/>
        <w:ind w:left="360"/>
        <w:contextualSpacing/>
        <w:jc w:val="both"/>
        <w:rPr>
          <w:rFonts w:cs="Arial"/>
          <w:szCs w:val="20"/>
        </w:rPr>
      </w:pPr>
      <w:r>
        <w:rPr>
          <w:rFonts w:cs="Arial"/>
          <w:b/>
          <w:szCs w:val="20"/>
        </w:rPr>
        <w:t>Sklad n</w:t>
      </w:r>
      <w:r w:rsidR="00096F4B">
        <w:rPr>
          <w:rFonts w:cs="Arial"/>
          <w:b/>
          <w:szCs w:val="20"/>
        </w:rPr>
        <w:t>amensk</w:t>
      </w:r>
      <w:r>
        <w:rPr>
          <w:rFonts w:cs="Arial"/>
          <w:b/>
          <w:szCs w:val="20"/>
        </w:rPr>
        <w:t>ega</w:t>
      </w:r>
      <w:r w:rsidR="00096F4B">
        <w:rPr>
          <w:rFonts w:cs="Arial"/>
          <w:b/>
          <w:szCs w:val="20"/>
        </w:rPr>
        <w:t xml:space="preserve"> premoženj</w:t>
      </w:r>
      <w:r>
        <w:rPr>
          <w:rFonts w:cs="Arial"/>
          <w:b/>
          <w:szCs w:val="20"/>
        </w:rPr>
        <w:t>a</w:t>
      </w:r>
      <w:r w:rsidR="00096F4B">
        <w:rPr>
          <w:rFonts w:cs="Arial"/>
          <w:b/>
          <w:szCs w:val="20"/>
        </w:rPr>
        <w:t xml:space="preserve">, </w:t>
      </w:r>
      <w:r w:rsidR="00096F4B">
        <w:rPr>
          <w:rFonts w:cs="Arial"/>
          <w:szCs w:val="20"/>
        </w:rPr>
        <w:t xml:space="preserve">ki ga Sklad v letu 2020 povečuje, in je </w:t>
      </w:r>
      <w:r w:rsidR="003E2899">
        <w:rPr>
          <w:rFonts w:cs="Arial"/>
          <w:szCs w:val="20"/>
        </w:rPr>
        <w:t xml:space="preserve">na dan 31. 12. 2020 </w:t>
      </w:r>
      <w:r w:rsidR="00A73AE0" w:rsidRPr="00096F4B">
        <w:rPr>
          <w:rFonts w:cs="Arial"/>
          <w:szCs w:val="20"/>
        </w:rPr>
        <w:t xml:space="preserve">načrtovan v višini 102.050.954,00 EUR Na njegovo povečanje bo vplivala prejeta dokapitalizacija, medtem ko bo presežek odhodkov nad prihodki vplival na njegovo zmanjšanje. </w:t>
      </w:r>
      <w:r w:rsidR="00096F4B">
        <w:rPr>
          <w:rFonts w:cs="Arial"/>
          <w:szCs w:val="20"/>
        </w:rPr>
        <w:t xml:space="preserve">Za leto 2021 pa </w:t>
      </w:r>
      <w:r w:rsidR="00A73AE0" w:rsidRPr="00096F4B">
        <w:rPr>
          <w:rFonts w:cs="Arial"/>
          <w:szCs w:val="20"/>
        </w:rPr>
        <w:t xml:space="preserve">Sklad zaradi presežka odhodkov nad prihodki v letu 2021 in odpisa finančne naložbe v RRA Celje načrtuje </w:t>
      </w:r>
      <w:r w:rsidR="00A73AE0" w:rsidRPr="00096F4B">
        <w:rPr>
          <w:rFonts w:cs="Arial"/>
          <w:szCs w:val="20"/>
        </w:rPr>
        <w:lastRenderedPageBreak/>
        <w:t>zmanjšanje sklada namenskega premoženja</w:t>
      </w:r>
      <w:r w:rsidR="003D2E00">
        <w:rPr>
          <w:rFonts w:cs="Arial"/>
          <w:szCs w:val="20"/>
        </w:rPr>
        <w:t xml:space="preserve">, ki je na </w:t>
      </w:r>
      <w:r w:rsidR="00A73AE0" w:rsidRPr="00096F4B">
        <w:rPr>
          <w:rFonts w:cs="Arial"/>
          <w:szCs w:val="20"/>
        </w:rPr>
        <w:t>dan 31. 12. 2021 načrtovan v višini 101.990.156,00 EUR.</w:t>
      </w:r>
    </w:p>
    <w:p w14:paraId="4C0232E9" w14:textId="5DAE9E2B" w:rsidR="00A73AE0" w:rsidRDefault="00A73AE0" w:rsidP="00A73AE0">
      <w:pPr>
        <w:numPr>
          <w:ilvl w:val="0"/>
          <w:numId w:val="40"/>
        </w:numPr>
        <w:spacing w:after="200" w:line="276" w:lineRule="auto"/>
        <w:ind w:left="360"/>
        <w:contextualSpacing/>
        <w:jc w:val="both"/>
        <w:rPr>
          <w:rFonts w:cs="Arial"/>
          <w:szCs w:val="20"/>
        </w:rPr>
      </w:pPr>
      <w:r w:rsidRPr="003D2E00">
        <w:rPr>
          <w:rFonts w:cs="Arial"/>
          <w:b/>
          <w:szCs w:val="20"/>
        </w:rPr>
        <w:t>Stanje dolgoročno prejetih kreditov</w:t>
      </w:r>
      <w:r w:rsidRPr="003D2E00">
        <w:rPr>
          <w:rFonts w:cs="Arial"/>
          <w:szCs w:val="20"/>
        </w:rPr>
        <w:t xml:space="preserve"> na dan 31. 12. 2020 je načrtovano v višini 12.770.180,00 EUR in na dan 31. 12. 2021 v višini 9.424.504,00 EUR. Stanje dolgoročno prejetih kreditov odraža stanje zadolženosti Sklada pri Evropski investicijski banki. Del posojila, ki zapade v plačilo v naslednjem letu je prikazan med kratkoročnimi obveznostmi do financerjev in letno znaša 3.177.236,62 EUR.</w:t>
      </w:r>
    </w:p>
    <w:p w14:paraId="2291C1CB" w14:textId="39CC1AB6" w:rsidR="00476BA8" w:rsidRDefault="00A73AE0" w:rsidP="00476BA8">
      <w:pPr>
        <w:numPr>
          <w:ilvl w:val="0"/>
          <w:numId w:val="40"/>
        </w:numPr>
        <w:spacing w:line="276" w:lineRule="auto"/>
        <w:ind w:left="357" w:hanging="357"/>
        <w:jc w:val="both"/>
        <w:rPr>
          <w:rFonts w:cs="Arial"/>
          <w:szCs w:val="20"/>
        </w:rPr>
      </w:pPr>
      <w:r w:rsidRPr="009B3662">
        <w:rPr>
          <w:rFonts w:cs="Arial"/>
          <w:b/>
          <w:szCs w:val="20"/>
        </w:rPr>
        <w:t>Druge dolgoročne obveznosti</w:t>
      </w:r>
      <w:r w:rsidRPr="009B3662">
        <w:rPr>
          <w:rFonts w:cs="Arial"/>
          <w:szCs w:val="20"/>
        </w:rPr>
        <w:t xml:space="preserve"> so na dan 31.12.2020 načrtovane v višini 31.574.000,00 EUR in na dan 31. 12. 2021 v višini 31.578.000,00 EUR in izkazujejo vrednost prejetih sredstev s strani MGRT in natečenih obresti danih posojil, namenjenih izvajanju </w:t>
      </w:r>
      <w:r w:rsidR="009B3662" w:rsidRPr="0035438C">
        <w:rPr>
          <w:rFonts w:eastAsia="Calibri" w:cs="Arial"/>
          <w:szCs w:val="20"/>
          <w:lang w:eastAsia="en-US"/>
        </w:rPr>
        <w:t xml:space="preserve">instrumenta </w:t>
      </w:r>
      <w:r w:rsidR="009B3662" w:rsidRPr="00D53770">
        <w:rPr>
          <w:rFonts w:eastAsia="Calibri" w:cs="Arial"/>
          <w:szCs w:val="20"/>
          <w:lang w:eastAsia="en-US"/>
        </w:rPr>
        <w:t>financiranj</w:t>
      </w:r>
      <w:r w:rsidR="009B3662">
        <w:rPr>
          <w:rFonts w:eastAsia="Calibri" w:cs="Arial"/>
          <w:szCs w:val="20"/>
          <w:lang w:eastAsia="en-US"/>
        </w:rPr>
        <w:t>a</w:t>
      </w:r>
      <w:r w:rsidR="009B3662" w:rsidRPr="00D53770">
        <w:rPr>
          <w:rFonts w:eastAsia="Calibri" w:cs="Arial"/>
          <w:szCs w:val="20"/>
          <w:lang w:eastAsia="en-US"/>
        </w:rPr>
        <w:t xml:space="preserve"> projektov </w:t>
      </w:r>
      <w:r w:rsidR="009B3662">
        <w:rPr>
          <w:rFonts w:eastAsia="Calibri" w:cs="Arial"/>
          <w:szCs w:val="20"/>
          <w:lang w:eastAsia="en-US"/>
        </w:rPr>
        <w:t>v</w:t>
      </w:r>
      <w:r w:rsidR="009B3662" w:rsidRPr="00D53770">
        <w:rPr>
          <w:rFonts w:eastAsia="Calibri" w:cs="Arial"/>
          <w:szCs w:val="20"/>
          <w:lang w:eastAsia="en-US"/>
        </w:rPr>
        <w:t xml:space="preserve"> gospodarstvu na (obmejnih) problemskih območjih</w:t>
      </w:r>
      <w:r w:rsidR="003E2899">
        <w:rPr>
          <w:rFonts w:eastAsia="Calibri" w:cs="Arial"/>
          <w:szCs w:val="20"/>
          <w:lang w:eastAsia="en-US"/>
        </w:rPr>
        <w:t>.</w:t>
      </w:r>
    </w:p>
    <w:p w14:paraId="662995B3" w14:textId="77777777" w:rsidR="00476BA8" w:rsidRPr="007818FF" w:rsidRDefault="00476BA8" w:rsidP="00476BA8">
      <w:pPr>
        <w:spacing w:line="276" w:lineRule="auto"/>
        <w:ind w:left="357"/>
        <w:jc w:val="both"/>
        <w:rPr>
          <w:rFonts w:cs="Arial"/>
          <w:sz w:val="14"/>
          <w:szCs w:val="14"/>
        </w:rPr>
      </w:pPr>
    </w:p>
    <w:p w14:paraId="22A466F6" w14:textId="77777777" w:rsidR="0073666C" w:rsidRPr="00E547F3" w:rsidRDefault="0073666C" w:rsidP="007B4425">
      <w:pPr>
        <w:pStyle w:val="Naslov4"/>
        <w:spacing w:after="100"/>
        <w:ind w:left="862" w:hanging="862"/>
      </w:pPr>
      <w:bookmarkStart w:id="134" w:name="_Toc27126572"/>
      <w:proofErr w:type="spellStart"/>
      <w:r>
        <w:t>Izvenbilančna</w:t>
      </w:r>
      <w:proofErr w:type="spellEnd"/>
      <w:r>
        <w:t xml:space="preserve"> </w:t>
      </w:r>
      <w:proofErr w:type="spellStart"/>
      <w:r>
        <w:t>evidenca</w:t>
      </w:r>
      <w:bookmarkEnd w:id="134"/>
      <w:proofErr w:type="spellEnd"/>
    </w:p>
    <w:p w14:paraId="54BED9F7" w14:textId="77777777" w:rsidR="003E2899" w:rsidRPr="00852894" w:rsidRDefault="003E2899" w:rsidP="003E2899">
      <w:pPr>
        <w:jc w:val="both"/>
        <w:rPr>
          <w:rFonts w:cs="Arial"/>
          <w:szCs w:val="20"/>
        </w:rPr>
      </w:pPr>
      <w:r>
        <w:rPr>
          <w:rFonts w:cs="Arial"/>
          <w:szCs w:val="20"/>
        </w:rPr>
        <w:t xml:space="preserve">V </w:t>
      </w:r>
      <w:proofErr w:type="spellStart"/>
      <w:r>
        <w:rPr>
          <w:rFonts w:cs="Arial"/>
          <w:szCs w:val="20"/>
        </w:rPr>
        <w:t>izvenbilančni</w:t>
      </w:r>
      <w:proofErr w:type="spellEnd"/>
      <w:r>
        <w:rPr>
          <w:rFonts w:cs="Arial"/>
          <w:szCs w:val="20"/>
        </w:rPr>
        <w:t xml:space="preserve"> evidenci Sklad izkazuje morebitne obveznosti za izdana poroštva iz regijskih garancijskih shem, stanje </w:t>
      </w:r>
      <w:proofErr w:type="spellStart"/>
      <w:r>
        <w:rPr>
          <w:rFonts w:cs="Arial"/>
          <w:szCs w:val="20"/>
        </w:rPr>
        <w:t>nenakazanih</w:t>
      </w:r>
      <w:proofErr w:type="spellEnd"/>
      <w:r>
        <w:rPr>
          <w:rFonts w:cs="Arial"/>
          <w:szCs w:val="20"/>
        </w:rPr>
        <w:t xml:space="preserve"> sredstev za odobrena posojilna in nepovratna sredstva po Skladovih javnih razpisih in vrednost drobnega inventarja, ki se izkazuje </w:t>
      </w:r>
      <w:proofErr w:type="spellStart"/>
      <w:r>
        <w:rPr>
          <w:rFonts w:cs="Arial"/>
          <w:szCs w:val="20"/>
        </w:rPr>
        <w:t>izvenbilančno</w:t>
      </w:r>
      <w:proofErr w:type="spellEnd"/>
      <w:r>
        <w:rPr>
          <w:rFonts w:cs="Arial"/>
          <w:szCs w:val="20"/>
        </w:rPr>
        <w:t>.</w:t>
      </w:r>
      <w:bookmarkEnd w:id="67"/>
      <w:bookmarkEnd w:id="68"/>
    </w:p>
    <w:sectPr w:rsidR="003E2899" w:rsidRPr="00852894" w:rsidSect="000D3A43">
      <w:footerReference w:type="default" r:id="rId91"/>
      <w:pgSz w:w="11906" w:h="16838" w:code="9"/>
      <w:pgMar w:top="1418" w:right="1274" w:bottom="85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DE8A46" w14:textId="77777777" w:rsidR="00884E7B" w:rsidRDefault="00884E7B" w:rsidP="007C1740">
      <w:r>
        <w:separator/>
      </w:r>
    </w:p>
  </w:endnote>
  <w:endnote w:type="continuationSeparator" w:id="0">
    <w:p w14:paraId="2A7F4210" w14:textId="77777777" w:rsidR="00884E7B" w:rsidRDefault="00884E7B" w:rsidP="007C17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Narrow">
    <w:panose1 w:val="020B0606020202030204"/>
    <w:charset w:val="EE"/>
    <w:family w:val="swiss"/>
    <w:pitch w:val="variable"/>
    <w:sig w:usb0="00000287" w:usb1="00000800" w:usb2="00000000" w:usb3="00000000" w:csb0="0000009F" w:csb1="00000000"/>
  </w:font>
  <w:font w:name="Arial">
    <w:panose1 w:val="020B0604020202020204"/>
    <w:charset w:val="EE"/>
    <w:family w:val="swiss"/>
    <w:pitch w:val="variable"/>
    <w:sig w:usb0="E0002EFF" w:usb1="C000785B" w:usb2="00000009" w:usb3="00000000" w:csb0="000001FF" w:csb1="00000000"/>
  </w:font>
  <w:font w:name="Book Antiqua">
    <w:panose1 w:val="02040602050305030304"/>
    <w:charset w:val="EE"/>
    <w:family w:val="roman"/>
    <w:pitch w:val="variable"/>
    <w:sig w:usb0="00000287" w:usb1="00000000" w:usb2="00000000" w:usb3="00000000" w:csb0="0000009F" w:csb1="00000000"/>
  </w:font>
  <w:font w:name="Book">
    <w:altName w:val="MS Mincho"/>
    <w:panose1 w:val="00000000000000000000"/>
    <w:charset w:val="00"/>
    <w:family w:val="auto"/>
    <w:notTrueType/>
    <w:pitch w:val="default"/>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mn-ea">
    <w:panose1 w:val="00000000000000000000"/>
    <w:charset w:val="00"/>
    <w:family w:val="roman"/>
    <w:notTrueType/>
    <w:pitch w:val="default"/>
  </w:font>
  <w:font w:name="+mn-cs">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Arial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4BFCB4" w14:textId="77777777" w:rsidR="009D396E" w:rsidRDefault="009D396E">
    <w:pPr>
      <w:pStyle w:val="Noga"/>
    </w:pPr>
    <w:r w:rsidRPr="00450CB4">
      <w:rPr>
        <w:rFonts w:ascii="Calibri" w:eastAsia="Calibri" w:hAnsi="Calibri"/>
        <w:noProof/>
        <w:sz w:val="22"/>
        <w:szCs w:val="22"/>
      </w:rPr>
      <w:drawing>
        <wp:anchor distT="0" distB="0" distL="114300" distR="114300" simplePos="0" relativeHeight="251665408" behindDoc="1" locked="0" layoutInCell="1" allowOverlap="1" wp14:anchorId="2A5275DE" wp14:editId="38809C57">
          <wp:simplePos x="0" y="0"/>
          <wp:positionH relativeFrom="page">
            <wp:posOffset>-214630</wp:posOffset>
          </wp:positionH>
          <wp:positionV relativeFrom="page">
            <wp:posOffset>10224770</wp:posOffset>
          </wp:positionV>
          <wp:extent cx="10753725" cy="514350"/>
          <wp:effectExtent l="0" t="0" r="9525" b="0"/>
          <wp:wrapNone/>
          <wp:docPr id="30" name="Slika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D-2-01.png"/>
                  <pic:cNvPicPr/>
                </pic:nvPicPr>
                <pic:blipFill>
                  <a:blip r:embed="rId1" cstate="print">
                    <a:extLst>
                      <a:ext uri="{28A0092B-C50C-407E-A947-70E740481C1C}">
                        <a14:useLocalDpi xmlns:a14="http://schemas.microsoft.com/office/drawing/2010/main" val="0"/>
                      </a:ext>
                    </a:extLst>
                  </a:blip>
                  <a:stretch>
                    <a:fillRect/>
                  </a:stretch>
                </pic:blipFill>
                <pic:spPr>
                  <a:xfrm rot="10800000">
                    <a:off x="0" y="0"/>
                    <a:ext cx="10753725" cy="514350"/>
                  </a:xfrm>
                  <a:prstGeom prst="rect">
                    <a:avLst/>
                  </a:prstGeom>
                </pic:spPr>
              </pic:pic>
            </a:graphicData>
          </a:graphic>
          <wp14:sizeRelH relativeFrom="margin">
            <wp14:pctWidth>0</wp14:pctWidth>
          </wp14:sizeRelH>
          <wp14:sizeRelV relativeFrom="margin">
            <wp14:pctHeight>0</wp14:pctHeight>
          </wp14:sizeRelV>
        </wp:anchor>
      </w:drawing>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9559027"/>
      <w:docPartObj>
        <w:docPartGallery w:val="Page Numbers (Bottom of Page)"/>
        <w:docPartUnique/>
      </w:docPartObj>
    </w:sdtPr>
    <w:sdtEndPr/>
    <w:sdtContent>
      <w:p w14:paraId="6F7E7992" w14:textId="77777777" w:rsidR="009D396E" w:rsidRDefault="009D396E">
        <w:pPr>
          <w:pStyle w:val="Noga"/>
        </w:pPr>
        <w:r>
          <w:rPr>
            <w:noProof/>
          </w:rPr>
          <mc:AlternateContent>
            <mc:Choice Requires="wpg">
              <w:drawing>
                <wp:anchor distT="0" distB="0" distL="114300" distR="114300" simplePos="0" relativeHeight="251659264" behindDoc="0" locked="0" layoutInCell="1" allowOverlap="1" wp14:anchorId="0F30A3DE" wp14:editId="580B247C">
                  <wp:simplePos x="0" y="0"/>
                  <wp:positionH relativeFrom="page">
                    <wp:posOffset>-40005</wp:posOffset>
                  </wp:positionH>
                  <wp:positionV relativeFrom="bottomMargin">
                    <wp:posOffset>211456</wp:posOffset>
                  </wp:positionV>
                  <wp:extent cx="7596000" cy="190500"/>
                  <wp:effectExtent l="0" t="19050" r="24130" b="0"/>
                  <wp:wrapNone/>
                  <wp:docPr id="703" name="Skupina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96000" cy="190500"/>
                            <a:chOff x="0" y="14970"/>
                            <a:chExt cx="12255" cy="300"/>
                          </a:xfrm>
                        </wpg:grpSpPr>
                        <wps:wsp>
                          <wps:cNvPr id="653" name="Text Box 25"/>
                          <wps:cNvSpPr txBox="1">
                            <a:spLocks noChangeArrowheads="1"/>
                          </wps:cNvSpPr>
                          <wps:spPr bwMode="auto">
                            <a:xfrm>
                              <a:off x="10803" y="14982"/>
                              <a:ext cx="659" cy="288"/>
                            </a:xfrm>
                            <a:prstGeom prst="rect">
                              <a:avLst/>
                            </a:prstGeom>
                            <a:noFill/>
                            <a:ln w="50800">
                              <a:noFill/>
                              <a:miter lim="800000"/>
                              <a:headEnd/>
                              <a:tailEnd/>
                            </a:ln>
                            <a:extLst>
                              <a:ext uri="{909E8E84-426E-40DD-AFC4-6F175D3DCCD1}">
                                <a14:hiddenFill xmlns:a14="http://schemas.microsoft.com/office/drawing/2010/main">
                                  <a:solidFill>
                                    <a:srgbClr val="FFFFFF"/>
                                  </a:solidFill>
                                </a14:hiddenFill>
                              </a:ext>
                            </a:extLst>
                          </wps:spPr>
                          <wps:txbx>
                            <w:txbxContent>
                              <w:p w14:paraId="0A673824" w14:textId="77777777" w:rsidR="009D396E" w:rsidRPr="002D66A8" w:rsidRDefault="009D396E" w:rsidP="000B7B22">
                                <w:pPr>
                                  <w:spacing w:before="40"/>
                                  <w:jc w:val="center"/>
                                  <w:rPr>
                                    <w:rFonts w:asciiTheme="majorHAnsi" w:hAnsiTheme="majorHAnsi" w:cstheme="majorHAnsi"/>
                                    <w:color w:val="195728"/>
                                    <w:szCs w:val="20"/>
                                  </w:rPr>
                                </w:pPr>
                                <w:r w:rsidRPr="002D66A8">
                                  <w:rPr>
                                    <w:rFonts w:asciiTheme="majorHAnsi" w:hAnsiTheme="majorHAnsi" w:cstheme="majorHAnsi"/>
                                    <w:color w:val="195728"/>
                                    <w:sz w:val="18"/>
                                    <w:szCs w:val="18"/>
                                  </w:rPr>
                                  <w:fldChar w:fldCharType="begin"/>
                                </w:r>
                                <w:r w:rsidRPr="002D66A8">
                                  <w:rPr>
                                    <w:rFonts w:asciiTheme="majorHAnsi" w:hAnsiTheme="majorHAnsi" w:cstheme="majorHAnsi"/>
                                    <w:color w:val="195728"/>
                                    <w:sz w:val="18"/>
                                    <w:szCs w:val="18"/>
                                  </w:rPr>
                                  <w:instrText>PAGE    \* MERGEFORMAT</w:instrText>
                                </w:r>
                                <w:r w:rsidRPr="002D66A8">
                                  <w:rPr>
                                    <w:rFonts w:asciiTheme="majorHAnsi" w:hAnsiTheme="majorHAnsi" w:cstheme="majorHAnsi"/>
                                    <w:color w:val="195728"/>
                                    <w:sz w:val="18"/>
                                    <w:szCs w:val="18"/>
                                  </w:rPr>
                                  <w:fldChar w:fldCharType="separate"/>
                                </w:r>
                                <w:r>
                                  <w:rPr>
                                    <w:rFonts w:asciiTheme="majorHAnsi" w:hAnsiTheme="majorHAnsi" w:cstheme="majorHAnsi"/>
                                    <w:noProof/>
                                    <w:color w:val="195728"/>
                                    <w:sz w:val="18"/>
                                    <w:szCs w:val="18"/>
                                  </w:rPr>
                                  <w:t>43</w:t>
                                </w:r>
                                <w:r w:rsidRPr="002D66A8">
                                  <w:rPr>
                                    <w:rFonts w:asciiTheme="majorHAnsi" w:hAnsiTheme="majorHAnsi" w:cstheme="majorHAnsi"/>
                                    <w:color w:val="195728"/>
                                    <w:sz w:val="18"/>
                                    <w:szCs w:val="18"/>
                                  </w:rPr>
                                  <w:fldChar w:fldCharType="end"/>
                                </w:r>
                              </w:p>
                            </w:txbxContent>
                          </wps:txbx>
                          <wps:bodyPr rot="0" vert="horz" wrap="square" lIns="0" tIns="0" rIns="0" bIns="0" anchor="t" anchorCtr="0" upright="1">
                            <a:noAutofit/>
                          </wps:bodyPr>
                        </wps:wsp>
                        <wpg:grpSp>
                          <wpg:cNvPr id="654" name="Group 31"/>
                          <wpg:cNvGrpSpPr>
                            <a:grpSpLocks/>
                          </wpg:cNvGrpSpPr>
                          <wpg:grpSpPr bwMode="auto">
                            <a:xfrm flipH="1">
                              <a:off x="0" y="14970"/>
                              <a:ext cx="12255" cy="230"/>
                              <a:chOff x="-8" y="14978"/>
                              <a:chExt cx="12255" cy="230"/>
                            </a:xfrm>
                          </wpg:grpSpPr>
                          <wps:wsp>
                            <wps:cNvPr id="655" name="AutoShape 27"/>
                            <wps:cNvCnPr>
                              <a:cxnSpLocks noChangeShapeType="1"/>
                            </wps:cNvCnPr>
                            <wps:spPr bwMode="auto">
                              <a:xfrm flipV="1">
                                <a:off x="-8" y="14978"/>
                                <a:ext cx="1260" cy="230"/>
                              </a:xfrm>
                              <a:prstGeom prst="bentConnector3">
                                <a:avLst>
                                  <a:gd name="adj1" fmla="val 50000"/>
                                </a:avLst>
                              </a:prstGeom>
                              <a:noFill/>
                              <a:ln w="50800">
                                <a:solidFill>
                                  <a:srgbClr val="195728"/>
                                </a:solidFill>
                                <a:miter lim="800000"/>
                                <a:headEnd/>
                                <a:tailEnd/>
                              </a:ln>
                              <a:extLst>
                                <a:ext uri="{909E8E84-426E-40DD-AFC4-6F175D3DCCD1}">
                                  <a14:hiddenFill xmlns:a14="http://schemas.microsoft.com/office/drawing/2010/main">
                                    <a:noFill/>
                                  </a14:hiddenFill>
                                </a:ext>
                              </a:extLst>
                            </wps:spPr>
                            <wps:bodyPr/>
                          </wps:wsp>
                          <wps:wsp>
                            <wps:cNvPr id="656" name="AutoShape 28"/>
                            <wps:cNvCnPr>
                              <a:cxnSpLocks noChangeShapeType="1"/>
                            </wps:cNvCnPr>
                            <wps:spPr bwMode="auto">
                              <a:xfrm rot="10800000">
                                <a:off x="1252" y="14978"/>
                                <a:ext cx="10995" cy="230"/>
                              </a:xfrm>
                              <a:prstGeom prst="bentConnector3">
                                <a:avLst>
                                  <a:gd name="adj1" fmla="val 96778"/>
                                </a:avLst>
                              </a:prstGeom>
                              <a:noFill/>
                              <a:ln w="50800">
                                <a:solidFill>
                                  <a:srgbClr val="195728"/>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0F30A3DE" id="Skupina 33" o:spid="_x0000_s1063" style="position:absolute;margin-left:-3.15pt;margin-top:16.65pt;width:598.1pt;height:15pt;z-index:251659264;mso-position-horizontal-relative:page;mso-position-vertical-relative:bottom-margin-area" coordorigin=",14970"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">
                  <v:shapetype id="_x0000_t202" coordsize="21600,21600" o:spt="202" path="m,l,21600r21600,l21600,xe">
                    <v:stroke joinstyle="miter"/>
                    <v:path gradientshapeok="t" o:connecttype="rect"/>
                  </v:shapetype>
                  <v:shape id="_x0000_s1064" type="#_x0000_t202" style="position:absolute;left:10803;top:14982;width:65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" filled="f" stroked="f" strokeweight="4pt">
                    <v:textbox inset="0,0,0,0">
                      <w:txbxContent>
                        <w:p w14:paraId="0A673824" w14:textId="77777777" w:rsidR="009D396E" w:rsidRPr="002D66A8" w:rsidRDefault="009D396E" w:rsidP="000B7B22">
                          <w:pPr>
                            <w:spacing w:before="40"/>
                            <w:jc w:val="center"/>
                            <w:rPr>
                              <w:rFonts w:asciiTheme="majorHAnsi" w:hAnsiTheme="majorHAnsi" w:cstheme="majorHAnsi"/>
                              <w:color w:val="195728"/>
                              <w:szCs w:val="20"/>
                            </w:rPr>
                          </w:pPr>
                          <w:r w:rsidRPr="002D66A8">
                            <w:rPr>
                              <w:rFonts w:asciiTheme="majorHAnsi" w:hAnsiTheme="majorHAnsi" w:cstheme="majorHAnsi"/>
                              <w:color w:val="195728"/>
                              <w:sz w:val="18"/>
                              <w:szCs w:val="18"/>
                            </w:rPr>
                            <w:fldChar w:fldCharType="begin"/>
                          </w:r>
                          <w:r w:rsidRPr="002D66A8">
                            <w:rPr>
                              <w:rFonts w:asciiTheme="majorHAnsi" w:hAnsiTheme="majorHAnsi" w:cstheme="majorHAnsi"/>
                              <w:color w:val="195728"/>
                              <w:sz w:val="18"/>
                              <w:szCs w:val="18"/>
                            </w:rPr>
                            <w:instrText>PAGE    \* MERGEFORMAT</w:instrText>
                          </w:r>
                          <w:r w:rsidRPr="002D66A8">
                            <w:rPr>
                              <w:rFonts w:asciiTheme="majorHAnsi" w:hAnsiTheme="majorHAnsi" w:cstheme="majorHAnsi"/>
                              <w:color w:val="195728"/>
                              <w:sz w:val="18"/>
                              <w:szCs w:val="18"/>
                            </w:rPr>
                            <w:fldChar w:fldCharType="separate"/>
                          </w:r>
                          <w:r>
                            <w:rPr>
                              <w:rFonts w:asciiTheme="majorHAnsi" w:hAnsiTheme="majorHAnsi" w:cstheme="majorHAnsi"/>
                              <w:noProof/>
                              <w:color w:val="195728"/>
                              <w:sz w:val="18"/>
                              <w:szCs w:val="18"/>
                            </w:rPr>
                            <w:t>43</w:t>
                          </w:r>
                          <w:r w:rsidRPr="002D66A8">
                            <w:rPr>
                              <w:rFonts w:asciiTheme="majorHAnsi" w:hAnsiTheme="majorHAnsi" w:cstheme="majorHAnsi"/>
                              <w:color w:val="195728"/>
                              <w:sz w:val="18"/>
                              <w:szCs w:val="18"/>
                            </w:rPr>
                            <w:fldChar w:fldCharType="end"/>
                          </w:r>
                        </w:p>
                      </w:txbxContent>
                    </v:textbox>
                  </v:shape>
                  <v:group id="Group 31" o:spid="_x0000_s1065" style="position:absolute;top:14970;width:12255;height:230;flip:x" coordorigin="-8,14978" coordsize="12255,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7" o:spid="_x0000_s1066" type="#_x0000_t34" style="position:absolute;left:-8;top:14978;width:1260;height:23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" strokecolor="#195728" strokeweight="4pt"/>
                    <v:shape id="AutoShape 28" o:spid="_x0000_s1067" type="#_x0000_t34" style="position:absolute;left:1252;top:14978;width:10995;height:23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" adj="20904" strokecolor="#195728" strokeweight="4pt"/>
                  </v:group>
                  <w10:wrap anchorx="page" anchory="margin"/>
                </v:group>
              </w:pict>
            </mc:Fallback>
          </mc:AlternateConten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89449603"/>
      <w:docPartObj>
        <w:docPartGallery w:val="Page Numbers (Bottom of Page)"/>
        <w:docPartUnique/>
      </w:docPartObj>
    </w:sdtPr>
    <w:sdtEndPr/>
    <w:sdtContent>
      <w:p w14:paraId="78B3F631" w14:textId="77777777" w:rsidR="009D396E" w:rsidRDefault="009D396E">
        <w:pPr>
          <w:pStyle w:val="Noga"/>
          <w:jc w:val="center"/>
        </w:pPr>
        <w:r>
          <w:fldChar w:fldCharType="begin"/>
        </w:r>
        <w:r>
          <w:instrText>PAGE   \* MERGEFORMAT</w:instrText>
        </w:r>
        <w:r>
          <w:fldChar w:fldCharType="separate"/>
        </w:r>
        <w:r>
          <w:rPr>
            <w:noProof/>
          </w:rPr>
          <w:t>i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C7C004" w14:textId="77777777" w:rsidR="009D396E" w:rsidRDefault="009D396E" w:rsidP="00713CEF">
    <w:pPr>
      <w:pStyle w:val="Noga"/>
    </w:pPr>
    <w:r>
      <w:rPr>
        <w:noProof/>
      </w:rPr>
      <mc:AlternateContent>
        <mc:Choice Requires="wps">
          <w:drawing>
            <wp:anchor distT="0" distB="0" distL="114300" distR="114300" simplePos="0" relativeHeight="251680768" behindDoc="0" locked="0" layoutInCell="1" allowOverlap="1" wp14:anchorId="38FA9584" wp14:editId="0046AF9D">
              <wp:simplePos x="0" y="0"/>
              <wp:positionH relativeFrom="column">
                <wp:posOffset>5905500</wp:posOffset>
              </wp:positionH>
              <wp:positionV relativeFrom="paragraph">
                <wp:posOffset>285750</wp:posOffset>
              </wp:positionV>
              <wp:extent cx="408460" cy="182880"/>
              <wp:effectExtent l="0" t="0" r="0" b="0"/>
              <wp:wrapNone/>
              <wp:docPr id="27"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460" cy="182880"/>
                      </a:xfrm>
                      <a:prstGeom prst="rect">
                        <a:avLst/>
                      </a:prstGeom>
                      <a:noFill/>
                      <a:ln w="50800">
                        <a:noFill/>
                        <a:miter lim="800000"/>
                        <a:headEnd/>
                        <a:tailEnd/>
                      </a:ln>
                      <a:extLst>
                        <a:ext uri="{909E8E84-426E-40DD-AFC4-6F175D3DCCD1}">
                          <a14:hiddenFill xmlns:a14="http://schemas.microsoft.com/office/drawing/2010/main">
                            <a:solidFill>
                              <a:srgbClr val="FFFFFF"/>
                            </a:solidFill>
                          </a14:hiddenFill>
                        </a:ext>
                      </a:extLst>
                    </wps:spPr>
                    <wps:txbx>
                      <w:txbxContent>
                        <w:p w14:paraId="2B2705D5" w14:textId="77777777" w:rsidR="009D396E" w:rsidRPr="002D66A8" w:rsidRDefault="009D396E" w:rsidP="00224C5A">
                          <w:pPr>
                            <w:spacing w:before="40"/>
                            <w:jc w:val="center"/>
                            <w:rPr>
                              <w:rFonts w:asciiTheme="majorHAnsi" w:hAnsiTheme="majorHAnsi" w:cstheme="majorHAnsi"/>
                              <w:color w:val="195728"/>
                              <w:szCs w:val="20"/>
                            </w:rPr>
                          </w:pPr>
                          <w:r w:rsidRPr="002D66A8">
                            <w:rPr>
                              <w:rFonts w:asciiTheme="majorHAnsi" w:hAnsiTheme="majorHAnsi" w:cstheme="majorHAnsi"/>
                              <w:color w:val="195728"/>
                              <w:sz w:val="18"/>
                              <w:szCs w:val="18"/>
                            </w:rPr>
                            <w:fldChar w:fldCharType="begin"/>
                          </w:r>
                          <w:r w:rsidRPr="002D66A8">
                            <w:rPr>
                              <w:rFonts w:asciiTheme="majorHAnsi" w:hAnsiTheme="majorHAnsi" w:cstheme="majorHAnsi"/>
                              <w:color w:val="195728"/>
                              <w:sz w:val="18"/>
                              <w:szCs w:val="18"/>
                            </w:rPr>
                            <w:instrText>PAGE    \* MERGEFORMAT</w:instrText>
                          </w:r>
                          <w:r w:rsidRPr="002D66A8">
                            <w:rPr>
                              <w:rFonts w:asciiTheme="majorHAnsi" w:hAnsiTheme="majorHAnsi" w:cstheme="majorHAnsi"/>
                              <w:color w:val="195728"/>
                              <w:sz w:val="18"/>
                              <w:szCs w:val="18"/>
                            </w:rPr>
                            <w:fldChar w:fldCharType="separate"/>
                          </w:r>
                          <w:r>
                            <w:rPr>
                              <w:rFonts w:asciiTheme="majorHAnsi" w:hAnsiTheme="majorHAnsi" w:cstheme="majorHAnsi"/>
                              <w:noProof/>
                              <w:color w:val="195728"/>
                              <w:sz w:val="18"/>
                              <w:szCs w:val="18"/>
                            </w:rPr>
                            <w:t>1</w:t>
                          </w:r>
                          <w:r w:rsidRPr="002D66A8">
                            <w:rPr>
                              <w:rFonts w:asciiTheme="majorHAnsi" w:hAnsiTheme="majorHAnsi" w:cstheme="majorHAnsi"/>
                              <w:color w:val="195728"/>
                              <w:sz w:val="18"/>
                              <w:szCs w:val="18"/>
                            </w:rPr>
                            <w:fldChar w:fldCharType="end"/>
                          </w:r>
                        </w:p>
                      </w:txbxContent>
                    </wps:txbx>
                    <wps:bodyPr rot="0" vert="horz" wrap="square" lIns="0" tIns="0" rIns="0" bIns="0" anchor="t" anchorCtr="0" upright="1">
                      <a:noAutofit/>
                    </wps:bodyPr>
                  </wps:wsp>
                </a:graphicData>
              </a:graphic>
            </wp:anchor>
          </w:drawing>
        </mc:Choice>
        <mc:Fallback>
          <w:pict>
            <v:shapetype w14:anchorId="38FA9584" id="_x0000_t202" coordsize="21600,21600" o:spt="202" path="m,l,21600r21600,l21600,xe">
              <v:stroke joinstyle="miter"/>
              <v:path gradientshapeok="t" o:connecttype="rect"/>
            </v:shapetype>
            <v:shape id="Text Box 25" o:spid="_x0000_s1056" type="#_x0000_t202" style="position:absolute;margin-left:465pt;margin-top:22.5pt;width:32.15pt;height:14.4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" filled="f" stroked="f" strokeweight="4pt">
              <v:textbox inset="0,0,0,0">
                <w:txbxContent>
                  <w:p w14:paraId="2B2705D5" w14:textId="77777777" w:rsidR="009D396E" w:rsidRPr="002D66A8" w:rsidRDefault="009D396E" w:rsidP="00224C5A">
                    <w:pPr>
                      <w:spacing w:before="40"/>
                      <w:jc w:val="center"/>
                      <w:rPr>
                        <w:rFonts w:asciiTheme="majorHAnsi" w:hAnsiTheme="majorHAnsi" w:cstheme="majorHAnsi"/>
                        <w:color w:val="195728"/>
                        <w:szCs w:val="20"/>
                      </w:rPr>
                    </w:pPr>
                    <w:r w:rsidRPr="002D66A8">
                      <w:rPr>
                        <w:rFonts w:asciiTheme="majorHAnsi" w:hAnsiTheme="majorHAnsi" w:cstheme="majorHAnsi"/>
                        <w:color w:val="195728"/>
                        <w:sz w:val="18"/>
                        <w:szCs w:val="18"/>
                      </w:rPr>
                      <w:fldChar w:fldCharType="begin"/>
                    </w:r>
                    <w:r w:rsidRPr="002D66A8">
                      <w:rPr>
                        <w:rFonts w:asciiTheme="majorHAnsi" w:hAnsiTheme="majorHAnsi" w:cstheme="majorHAnsi"/>
                        <w:color w:val="195728"/>
                        <w:sz w:val="18"/>
                        <w:szCs w:val="18"/>
                      </w:rPr>
                      <w:instrText>PAGE    \* MERGEFORMAT</w:instrText>
                    </w:r>
                    <w:r w:rsidRPr="002D66A8">
                      <w:rPr>
                        <w:rFonts w:asciiTheme="majorHAnsi" w:hAnsiTheme="majorHAnsi" w:cstheme="majorHAnsi"/>
                        <w:color w:val="195728"/>
                        <w:sz w:val="18"/>
                        <w:szCs w:val="18"/>
                      </w:rPr>
                      <w:fldChar w:fldCharType="separate"/>
                    </w:r>
                    <w:r>
                      <w:rPr>
                        <w:rFonts w:asciiTheme="majorHAnsi" w:hAnsiTheme="majorHAnsi" w:cstheme="majorHAnsi"/>
                        <w:noProof/>
                        <w:color w:val="195728"/>
                        <w:sz w:val="18"/>
                        <w:szCs w:val="18"/>
                      </w:rPr>
                      <w:t>1</w:t>
                    </w:r>
                    <w:r w:rsidRPr="002D66A8">
                      <w:rPr>
                        <w:rFonts w:asciiTheme="majorHAnsi" w:hAnsiTheme="majorHAnsi" w:cstheme="majorHAnsi"/>
                        <w:color w:val="195728"/>
                        <w:sz w:val="18"/>
                        <w:szCs w:val="18"/>
                      </w:rPr>
                      <w:fldChar w:fldCharType="end"/>
                    </w:r>
                  </w:p>
                </w:txbxContent>
              </v:textbox>
            </v:shape>
          </w:pict>
        </mc:Fallback>
      </mc:AlternateContent>
    </w:r>
    <w:r w:rsidRPr="00FA17D1">
      <w:rPr>
        <w:rFonts w:ascii="Calibri" w:eastAsia="Calibri" w:hAnsi="Calibri"/>
        <w:noProof/>
        <w:sz w:val="22"/>
        <w:szCs w:val="22"/>
      </w:rPr>
      <mc:AlternateContent>
        <mc:Choice Requires="wpg">
          <w:drawing>
            <wp:anchor distT="0" distB="0" distL="114300" distR="114300" simplePos="0" relativeHeight="251672576" behindDoc="0" locked="0" layoutInCell="1" allowOverlap="1" wp14:anchorId="32CBD887" wp14:editId="513E7940">
              <wp:simplePos x="0" y="0"/>
              <wp:positionH relativeFrom="column">
                <wp:posOffset>-770890</wp:posOffset>
              </wp:positionH>
              <wp:positionV relativeFrom="paragraph">
                <wp:posOffset>282575</wp:posOffset>
              </wp:positionV>
              <wp:extent cx="7595870" cy="146050"/>
              <wp:effectExtent l="0" t="19050" r="24130" b="44450"/>
              <wp:wrapNone/>
              <wp:docPr id="698"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H="1">
                        <a:off x="0" y="0"/>
                        <a:ext cx="7595870" cy="146050"/>
                        <a:chOff x="-8" y="14978"/>
                        <a:chExt cx="12255" cy="230"/>
                      </a:xfrm>
                    </wpg:grpSpPr>
                    <wps:wsp>
                      <wps:cNvPr id="699" name="AutoShape 27"/>
                      <wps:cNvCnPr>
                        <a:cxnSpLocks noChangeShapeType="1"/>
                      </wps:cNvCnPr>
                      <wps:spPr bwMode="auto">
                        <a:xfrm flipV="1">
                          <a:off x="-8" y="14978"/>
                          <a:ext cx="1260" cy="230"/>
                        </a:xfrm>
                        <a:prstGeom prst="bentConnector3">
                          <a:avLst>
                            <a:gd name="adj1" fmla="val 50000"/>
                          </a:avLst>
                        </a:prstGeom>
                        <a:noFill/>
                        <a:ln w="50800">
                          <a:solidFill>
                            <a:srgbClr val="195728"/>
                          </a:solidFill>
                          <a:miter lim="800000"/>
                          <a:headEnd/>
                          <a:tailEnd/>
                        </a:ln>
                        <a:extLst>
                          <a:ext uri="{909E8E84-426E-40DD-AFC4-6F175D3DCCD1}">
                            <a14:hiddenFill xmlns:a14="http://schemas.microsoft.com/office/drawing/2010/main">
                              <a:noFill/>
                            </a14:hiddenFill>
                          </a:ext>
                        </a:extLst>
                      </wps:spPr>
                      <wps:bodyPr/>
                    </wps:wsp>
                    <wps:wsp>
                      <wps:cNvPr id="700" name="AutoShape 28"/>
                      <wps:cNvCnPr>
                        <a:cxnSpLocks noChangeShapeType="1"/>
                      </wps:cNvCnPr>
                      <wps:spPr bwMode="auto">
                        <a:xfrm rot="10800000">
                          <a:off x="1252" y="14978"/>
                          <a:ext cx="10995" cy="230"/>
                        </a:xfrm>
                        <a:prstGeom prst="bentConnector3">
                          <a:avLst>
                            <a:gd name="adj1" fmla="val 96778"/>
                          </a:avLst>
                        </a:prstGeom>
                        <a:noFill/>
                        <a:ln w="50800">
                          <a:solidFill>
                            <a:srgbClr val="195728"/>
                          </a:solidFill>
                          <a:miter lim="800000"/>
                          <a:headEnd/>
                          <a:tailEnd/>
                        </a:ln>
                        <a:extLst>
                          <a:ext uri="{909E8E84-426E-40DD-AFC4-6F175D3DCCD1}">
                            <a14:hiddenFill xmlns:a14="http://schemas.microsoft.com/office/drawing/2010/main">
                              <a:noFill/>
                            </a14:hiddenFill>
                          </a:ext>
                        </a:extLst>
                      </wps:spPr>
                      <wps:bodyPr/>
                    </wps:wsp>
                  </wpg:wgp>
                </a:graphicData>
              </a:graphic>
            </wp:anchor>
          </w:drawing>
        </mc:Choice>
        <mc:Fallback>
          <w:pict>
            <v:group w14:anchorId="796C0FA1" id="Group 31" o:spid="_x0000_s1026" style="position:absolute;margin-left:-60.7pt;margin-top:22.25pt;width:598.1pt;height:11.5pt;flip:x;z-index:251672576" coordorigin="-8,14978" coordsize="12255,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7" o:spid="_x0000_s1027" type="#_x0000_t34" style="position:absolute;left:-8;top:14978;width:1260;height:23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" strokecolor="#195728" strokeweight="4pt"/>
              <v:shape id="AutoShape 28" o:spid="_x0000_s1028" type="#_x0000_t34" style="position:absolute;left:1252;top:14978;width:10995;height:23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" adj="20904" strokecolor="#195728" strokeweight="4pt"/>
            </v:group>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BD79D0" w14:textId="77777777" w:rsidR="009D396E" w:rsidRDefault="009D396E">
    <w:pPr>
      <w:pStyle w:val="Noga"/>
      <w:jc w:val="right"/>
    </w:pPr>
    <w:r>
      <w:rPr>
        <w:noProof/>
      </w:rPr>
      <mc:AlternateContent>
        <mc:Choice Requires="wps">
          <w:drawing>
            <wp:anchor distT="0" distB="0" distL="114300" distR="114300" simplePos="0" relativeHeight="251678720" behindDoc="0" locked="0" layoutInCell="1" allowOverlap="1" wp14:anchorId="64BE7C0B" wp14:editId="7AA98C22">
              <wp:simplePos x="0" y="0"/>
              <wp:positionH relativeFrom="column">
                <wp:posOffset>5882719</wp:posOffset>
              </wp:positionH>
              <wp:positionV relativeFrom="paragraph">
                <wp:posOffset>275590</wp:posOffset>
              </wp:positionV>
              <wp:extent cx="408460" cy="182880"/>
              <wp:effectExtent l="0" t="0" r="0" b="0"/>
              <wp:wrapNone/>
              <wp:docPr id="7"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460" cy="182880"/>
                      </a:xfrm>
                      <a:prstGeom prst="rect">
                        <a:avLst/>
                      </a:prstGeom>
                      <a:noFill/>
                      <a:ln w="50800">
                        <a:noFill/>
                        <a:miter lim="800000"/>
                        <a:headEnd/>
                        <a:tailEnd/>
                      </a:ln>
                      <a:extLst>
                        <a:ext uri="{909E8E84-426E-40DD-AFC4-6F175D3DCCD1}">
                          <a14:hiddenFill xmlns:a14="http://schemas.microsoft.com/office/drawing/2010/main">
                            <a:solidFill>
                              <a:srgbClr val="FFFFFF"/>
                            </a:solidFill>
                          </a14:hiddenFill>
                        </a:ext>
                      </a:extLst>
                    </wps:spPr>
                    <wps:txbx>
                      <w:txbxContent>
                        <w:p w14:paraId="08C15CEA" w14:textId="77777777" w:rsidR="009D396E" w:rsidRPr="002D66A8" w:rsidRDefault="009D396E" w:rsidP="00224C5A">
                          <w:pPr>
                            <w:spacing w:before="40"/>
                            <w:jc w:val="center"/>
                            <w:rPr>
                              <w:rFonts w:asciiTheme="majorHAnsi" w:hAnsiTheme="majorHAnsi" w:cstheme="majorHAnsi"/>
                              <w:color w:val="195728"/>
                              <w:szCs w:val="20"/>
                            </w:rPr>
                          </w:pPr>
                          <w:r w:rsidRPr="002D66A8">
                            <w:rPr>
                              <w:rFonts w:asciiTheme="majorHAnsi" w:hAnsiTheme="majorHAnsi" w:cstheme="majorHAnsi"/>
                              <w:color w:val="195728"/>
                              <w:sz w:val="18"/>
                              <w:szCs w:val="18"/>
                            </w:rPr>
                            <w:fldChar w:fldCharType="begin"/>
                          </w:r>
                          <w:r w:rsidRPr="002D66A8">
                            <w:rPr>
                              <w:rFonts w:asciiTheme="majorHAnsi" w:hAnsiTheme="majorHAnsi" w:cstheme="majorHAnsi"/>
                              <w:color w:val="195728"/>
                              <w:sz w:val="18"/>
                              <w:szCs w:val="18"/>
                            </w:rPr>
                            <w:instrText>PAGE    \* MERGEFORMAT</w:instrText>
                          </w:r>
                          <w:r w:rsidRPr="002D66A8">
                            <w:rPr>
                              <w:rFonts w:asciiTheme="majorHAnsi" w:hAnsiTheme="majorHAnsi" w:cstheme="majorHAnsi"/>
                              <w:color w:val="195728"/>
                              <w:sz w:val="18"/>
                              <w:szCs w:val="18"/>
                            </w:rPr>
                            <w:fldChar w:fldCharType="separate"/>
                          </w:r>
                          <w:r>
                            <w:rPr>
                              <w:rFonts w:asciiTheme="majorHAnsi" w:hAnsiTheme="majorHAnsi" w:cstheme="majorHAnsi"/>
                              <w:noProof/>
                              <w:color w:val="195728"/>
                              <w:sz w:val="18"/>
                              <w:szCs w:val="18"/>
                            </w:rPr>
                            <w:t>3</w:t>
                          </w:r>
                          <w:r w:rsidRPr="002D66A8">
                            <w:rPr>
                              <w:rFonts w:asciiTheme="majorHAnsi" w:hAnsiTheme="majorHAnsi" w:cstheme="majorHAnsi"/>
                              <w:color w:val="195728"/>
                              <w:sz w:val="18"/>
                              <w:szCs w:val="18"/>
                            </w:rPr>
                            <w:fldChar w:fldCharType="end"/>
                          </w:r>
                        </w:p>
                      </w:txbxContent>
                    </wps:txbx>
                    <wps:bodyPr rot="0" vert="horz" wrap="square" lIns="0" tIns="0" rIns="0" bIns="0" anchor="t" anchorCtr="0" upright="1">
                      <a:noAutofit/>
                    </wps:bodyPr>
                  </wps:wsp>
                </a:graphicData>
              </a:graphic>
            </wp:anchor>
          </w:drawing>
        </mc:Choice>
        <mc:Fallback>
          <w:pict>
            <v:shapetype w14:anchorId="64BE7C0B" id="_x0000_t202" coordsize="21600,21600" o:spt="202" path="m,l,21600r21600,l21600,xe">
              <v:stroke joinstyle="miter"/>
              <v:path gradientshapeok="t" o:connecttype="rect"/>
            </v:shapetype>
            <v:shape id="_x0000_s1057" type="#_x0000_t202" style="position:absolute;left:0;text-align:left;margin-left:463.2pt;margin-top:21.7pt;width:32.15pt;height:14.4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" filled="f" stroked="f" strokeweight="4pt">
              <v:textbox inset="0,0,0,0">
                <w:txbxContent>
                  <w:p w14:paraId="08C15CEA" w14:textId="77777777" w:rsidR="009D396E" w:rsidRPr="002D66A8" w:rsidRDefault="009D396E" w:rsidP="00224C5A">
                    <w:pPr>
                      <w:spacing w:before="40"/>
                      <w:jc w:val="center"/>
                      <w:rPr>
                        <w:rFonts w:asciiTheme="majorHAnsi" w:hAnsiTheme="majorHAnsi" w:cstheme="majorHAnsi"/>
                        <w:color w:val="195728"/>
                        <w:szCs w:val="20"/>
                      </w:rPr>
                    </w:pPr>
                    <w:r w:rsidRPr="002D66A8">
                      <w:rPr>
                        <w:rFonts w:asciiTheme="majorHAnsi" w:hAnsiTheme="majorHAnsi" w:cstheme="majorHAnsi"/>
                        <w:color w:val="195728"/>
                        <w:sz w:val="18"/>
                        <w:szCs w:val="18"/>
                      </w:rPr>
                      <w:fldChar w:fldCharType="begin"/>
                    </w:r>
                    <w:r w:rsidRPr="002D66A8">
                      <w:rPr>
                        <w:rFonts w:asciiTheme="majorHAnsi" w:hAnsiTheme="majorHAnsi" w:cstheme="majorHAnsi"/>
                        <w:color w:val="195728"/>
                        <w:sz w:val="18"/>
                        <w:szCs w:val="18"/>
                      </w:rPr>
                      <w:instrText>PAGE    \* MERGEFORMAT</w:instrText>
                    </w:r>
                    <w:r w:rsidRPr="002D66A8">
                      <w:rPr>
                        <w:rFonts w:asciiTheme="majorHAnsi" w:hAnsiTheme="majorHAnsi" w:cstheme="majorHAnsi"/>
                        <w:color w:val="195728"/>
                        <w:sz w:val="18"/>
                        <w:szCs w:val="18"/>
                      </w:rPr>
                      <w:fldChar w:fldCharType="separate"/>
                    </w:r>
                    <w:r>
                      <w:rPr>
                        <w:rFonts w:asciiTheme="majorHAnsi" w:hAnsiTheme="majorHAnsi" w:cstheme="majorHAnsi"/>
                        <w:noProof/>
                        <w:color w:val="195728"/>
                        <w:sz w:val="18"/>
                        <w:szCs w:val="18"/>
                      </w:rPr>
                      <w:t>3</w:t>
                    </w:r>
                    <w:r w:rsidRPr="002D66A8">
                      <w:rPr>
                        <w:rFonts w:asciiTheme="majorHAnsi" w:hAnsiTheme="majorHAnsi" w:cstheme="majorHAnsi"/>
                        <w:color w:val="195728"/>
                        <w:sz w:val="18"/>
                        <w:szCs w:val="18"/>
                      </w:rPr>
                      <w:fldChar w:fldCharType="end"/>
                    </w:r>
                  </w:p>
                </w:txbxContent>
              </v:textbox>
            </v:shape>
          </w:pict>
        </mc:Fallback>
      </mc:AlternateContent>
    </w:r>
    <w:r>
      <w:rPr>
        <w:noProof/>
      </w:rPr>
      <mc:AlternateContent>
        <mc:Choice Requires="wpg">
          <w:drawing>
            <wp:anchor distT="0" distB="0" distL="114300" distR="114300" simplePos="0" relativeHeight="251670528" behindDoc="0" locked="0" layoutInCell="1" allowOverlap="1" wp14:anchorId="5571E1E5" wp14:editId="0CF3FD9D">
              <wp:simplePos x="0" y="0"/>
              <wp:positionH relativeFrom="column">
                <wp:posOffset>-779145</wp:posOffset>
              </wp:positionH>
              <wp:positionV relativeFrom="paragraph">
                <wp:posOffset>261621</wp:posOffset>
              </wp:positionV>
              <wp:extent cx="7595870" cy="146050"/>
              <wp:effectExtent l="0" t="19050" r="24130" b="44450"/>
              <wp:wrapNone/>
              <wp:docPr id="10"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H="1">
                        <a:off x="0" y="0"/>
                        <a:ext cx="7595870" cy="146050"/>
                        <a:chOff x="-8" y="14978"/>
                        <a:chExt cx="12255" cy="230"/>
                      </a:xfrm>
                    </wpg:grpSpPr>
                    <wps:wsp>
                      <wps:cNvPr id="11" name="AutoShape 27"/>
                      <wps:cNvCnPr>
                        <a:cxnSpLocks noChangeShapeType="1"/>
                      </wps:cNvCnPr>
                      <wps:spPr bwMode="auto">
                        <a:xfrm flipV="1">
                          <a:off x="-8" y="14978"/>
                          <a:ext cx="1260" cy="230"/>
                        </a:xfrm>
                        <a:prstGeom prst="bentConnector3">
                          <a:avLst>
                            <a:gd name="adj1" fmla="val 50000"/>
                          </a:avLst>
                        </a:prstGeom>
                        <a:noFill/>
                        <a:ln w="50800">
                          <a:solidFill>
                            <a:srgbClr val="195728"/>
                          </a:solidFill>
                          <a:miter lim="800000"/>
                          <a:headEnd/>
                          <a:tailEnd/>
                        </a:ln>
                        <a:extLst>
                          <a:ext uri="{909E8E84-426E-40DD-AFC4-6F175D3DCCD1}">
                            <a14:hiddenFill xmlns:a14="http://schemas.microsoft.com/office/drawing/2010/main">
                              <a:noFill/>
                            </a14:hiddenFill>
                          </a:ext>
                        </a:extLst>
                      </wps:spPr>
                      <wps:bodyPr/>
                    </wps:wsp>
                    <wps:wsp>
                      <wps:cNvPr id="15" name="AutoShape 28"/>
                      <wps:cNvCnPr>
                        <a:cxnSpLocks noChangeShapeType="1"/>
                      </wps:cNvCnPr>
                      <wps:spPr bwMode="auto">
                        <a:xfrm rot="10800000">
                          <a:off x="1252" y="14978"/>
                          <a:ext cx="10995" cy="230"/>
                        </a:xfrm>
                        <a:prstGeom prst="bentConnector3">
                          <a:avLst>
                            <a:gd name="adj1" fmla="val 96778"/>
                          </a:avLst>
                        </a:prstGeom>
                        <a:noFill/>
                        <a:ln w="50800">
                          <a:solidFill>
                            <a:srgbClr val="195728"/>
                          </a:solidFill>
                          <a:miter lim="800000"/>
                          <a:headEnd/>
                          <a:tailEnd/>
                        </a:ln>
                        <a:extLst>
                          <a:ext uri="{909E8E84-426E-40DD-AFC4-6F175D3DCCD1}">
                            <a14:hiddenFill xmlns:a14="http://schemas.microsoft.com/office/drawing/2010/main">
                              <a:noFill/>
                            </a14:hiddenFill>
                          </a:ext>
                        </a:extLst>
                      </wps:spPr>
                      <wps:bodyPr/>
                    </wps:wsp>
                  </wpg:wgp>
                </a:graphicData>
              </a:graphic>
            </wp:anchor>
          </w:drawing>
        </mc:Choice>
        <mc:Fallback>
          <w:pict>
            <v:group w14:anchorId="12DBEECE" id="Group 31" o:spid="_x0000_s1026" style="position:absolute;margin-left:-61.35pt;margin-top:20.6pt;width:598.1pt;height:11.5pt;flip:x;z-index:251670528" coordorigin="-8,14978" coordsize="12255,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7" o:spid="_x0000_s1027" type="#_x0000_t34" style="position:absolute;left:-8;top:14978;width:1260;height:23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" strokecolor="#195728" strokeweight="4pt"/>
              <v:shape id="AutoShape 28" o:spid="_x0000_s1028" type="#_x0000_t34" style="position:absolute;left:1252;top:14978;width:10995;height:23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" adj="20904" strokecolor="#195728" strokeweight="4pt"/>
            </v:group>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8B9FC2" w14:textId="77777777" w:rsidR="009D396E" w:rsidRDefault="009D396E">
    <w:pPr>
      <w:pStyle w:val="Noga"/>
      <w:jc w:val="right"/>
    </w:pPr>
    <w:r>
      <w:rPr>
        <w:noProof/>
      </w:rPr>
      <mc:AlternateContent>
        <mc:Choice Requires="wpg">
          <w:drawing>
            <wp:anchor distT="0" distB="0" distL="114300" distR="114300" simplePos="0" relativeHeight="251687936" behindDoc="0" locked="0" layoutInCell="1" allowOverlap="1" wp14:anchorId="07552756" wp14:editId="68D2C3AA">
              <wp:simplePos x="0" y="0"/>
              <wp:positionH relativeFrom="column">
                <wp:posOffset>-698500</wp:posOffset>
              </wp:positionH>
              <wp:positionV relativeFrom="paragraph">
                <wp:posOffset>262255</wp:posOffset>
              </wp:positionV>
              <wp:extent cx="7829550" cy="192405"/>
              <wp:effectExtent l="0" t="19050" r="19050" b="55245"/>
              <wp:wrapNone/>
              <wp:docPr id="682"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H="1">
                        <a:off x="0" y="0"/>
                        <a:ext cx="7829550" cy="192405"/>
                        <a:chOff x="-8" y="14978"/>
                        <a:chExt cx="12255" cy="230"/>
                      </a:xfrm>
                    </wpg:grpSpPr>
                    <wps:wsp>
                      <wps:cNvPr id="683" name="AutoShape 27"/>
                      <wps:cNvCnPr>
                        <a:cxnSpLocks noChangeShapeType="1"/>
                      </wps:cNvCnPr>
                      <wps:spPr bwMode="auto">
                        <a:xfrm flipV="1">
                          <a:off x="-8" y="14978"/>
                          <a:ext cx="1260" cy="230"/>
                        </a:xfrm>
                        <a:prstGeom prst="bentConnector3">
                          <a:avLst>
                            <a:gd name="adj1" fmla="val 50000"/>
                          </a:avLst>
                        </a:prstGeom>
                        <a:noFill/>
                        <a:ln w="50800">
                          <a:solidFill>
                            <a:srgbClr val="195728"/>
                          </a:solidFill>
                          <a:miter lim="800000"/>
                          <a:headEnd/>
                          <a:tailEnd/>
                        </a:ln>
                        <a:extLst>
                          <a:ext uri="{909E8E84-426E-40DD-AFC4-6F175D3DCCD1}">
                            <a14:hiddenFill xmlns:a14="http://schemas.microsoft.com/office/drawing/2010/main">
                              <a:noFill/>
                            </a14:hiddenFill>
                          </a:ext>
                        </a:extLst>
                      </wps:spPr>
                      <wps:bodyPr/>
                    </wps:wsp>
                    <wps:wsp>
                      <wps:cNvPr id="684" name="AutoShape 28"/>
                      <wps:cNvCnPr>
                        <a:cxnSpLocks noChangeShapeType="1"/>
                      </wps:cNvCnPr>
                      <wps:spPr bwMode="auto">
                        <a:xfrm rot="10800000">
                          <a:off x="1252" y="14978"/>
                          <a:ext cx="10995" cy="230"/>
                        </a:xfrm>
                        <a:prstGeom prst="bentConnector3">
                          <a:avLst>
                            <a:gd name="adj1" fmla="val 96778"/>
                          </a:avLst>
                        </a:prstGeom>
                        <a:noFill/>
                        <a:ln w="50800">
                          <a:solidFill>
                            <a:srgbClr val="195728"/>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w14:anchorId="12820ED8" id="Group 31" o:spid="_x0000_s1026" style="position:absolute;margin-left:-55pt;margin-top:20.65pt;width:616.5pt;height:15.15pt;flip:x;z-index:251687936;mso-width-relative:margin;mso-height-relative:margin" coordorigin="-8,14978" coordsize="12255,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7" o:spid="_x0000_s1027" type="#_x0000_t34" style="position:absolute;left:-8;top:14978;width:1260;height:23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" strokecolor="#195728" strokeweight="4pt"/>
              <v:shape id="AutoShape 28" o:spid="_x0000_s1028" type="#_x0000_t34" style="position:absolute;left:1252;top:14978;width:10995;height:23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" adj="20904" strokecolor="#195728" strokeweight="4pt"/>
            </v:group>
          </w:pict>
        </mc:Fallback>
      </mc:AlternateContent>
    </w:r>
    <w:r>
      <w:rPr>
        <w:noProof/>
      </w:rPr>
      <mc:AlternateContent>
        <mc:Choice Requires="wps">
          <w:drawing>
            <wp:anchor distT="0" distB="0" distL="114300" distR="114300" simplePos="0" relativeHeight="251688960" behindDoc="0" locked="0" layoutInCell="1" allowOverlap="1" wp14:anchorId="78A93E26" wp14:editId="0FC23F81">
              <wp:simplePos x="0" y="0"/>
              <wp:positionH relativeFrom="column">
                <wp:posOffset>6130290</wp:posOffset>
              </wp:positionH>
              <wp:positionV relativeFrom="paragraph">
                <wp:posOffset>275591</wp:posOffset>
              </wp:positionV>
              <wp:extent cx="408460" cy="182880"/>
              <wp:effectExtent l="0" t="0" r="0" b="0"/>
              <wp:wrapNone/>
              <wp:docPr id="681"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460" cy="182880"/>
                      </a:xfrm>
                      <a:prstGeom prst="rect">
                        <a:avLst/>
                      </a:prstGeom>
                      <a:noFill/>
                      <a:ln w="50800">
                        <a:noFill/>
                        <a:miter lim="800000"/>
                        <a:headEnd/>
                        <a:tailEnd/>
                      </a:ln>
                      <a:extLst>
                        <a:ext uri="{909E8E84-426E-40DD-AFC4-6F175D3DCCD1}">
                          <a14:hiddenFill xmlns:a14="http://schemas.microsoft.com/office/drawing/2010/main">
                            <a:solidFill>
                              <a:srgbClr val="FFFFFF"/>
                            </a:solidFill>
                          </a14:hiddenFill>
                        </a:ext>
                      </a:extLst>
                    </wps:spPr>
                    <wps:txbx>
                      <w:txbxContent>
                        <w:p w14:paraId="58449BA9" w14:textId="77777777" w:rsidR="009D396E" w:rsidRPr="002D66A8" w:rsidRDefault="009D396E" w:rsidP="00224C5A">
                          <w:pPr>
                            <w:spacing w:before="40"/>
                            <w:jc w:val="center"/>
                            <w:rPr>
                              <w:rFonts w:asciiTheme="majorHAnsi" w:hAnsiTheme="majorHAnsi" w:cstheme="majorHAnsi"/>
                              <w:color w:val="195728"/>
                              <w:szCs w:val="20"/>
                            </w:rPr>
                          </w:pPr>
                          <w:r w:rsidRPr="002D66A8">
                            <w:rPr>
                              <w:rFonts w:asciiTheme="majorHAnsi" w:hAnsiTheme="majorHAnsi" w:cstheme="majorHAnsi"/>
                              <w:color w:val="195728"/>
                              <w:sz w:val="18"/>
                              <w:szCs w:val="18"/>
                            </w:rPr>
                            <w:fldChar w:fldCharType="begin"/>
                          </w:r>
                          <w:r w:rsidRPr="002D66A8">
                            <w:rPr>
                              <w:rFonts w:asciiTheme="majorHAnsi" w:hAnsiTheme="majorHAnsi" w:cstheme="majorHAnsi"/>
                              <w:color w:val="195728"/>
                              <w:sz w:val="18"/>
                              <w:szCs w:val="18"/>
                            </w:rPr>
                            <w:instrText>PAGE    \* MERGEFORMAT</w:instrText>
                          </w:r>
                          <w:r w:rsidRPr="002D66A8">
                            <w:rPr>
                              <w:rFonts w:asciiTheme="majorHAnsi" w:hAnsiTheme="majorHAnsi" w:cstheme="majorHAnsi"/>
                              <w:color w:val="195728"/>
                              <w:sz w:val="18"/>
                              <w:szCs w:val="18"/>
                            </w:rPr>
                            <w:fldChar w:fldCharType="separate"/>
                          </w:r>
                          <w:r>
                            <w:rPr>
                              <w:rFonts w:asciiTheme="majorHAnsi" w:hAnsiTheme="majorHAnsi" w:cstheme="majorHAnsi"/>
                              <w:noProof/>
                              <w:color w:val="195728"/>
                              <w:sz w:val="18"/>
                              <w:szCs w:val="18"/>
                            </w:rPr>
                            <w:t>4</w:t>
                          </w:r>
                          <w:r w:rsidRPr="002D66A8">
                            <w:rPr>
                              <w:rFonts w:asciiTheme="majorHAnsi" w:hAnsiTheme="majorHAnsi" w:cstheme="majorHAnsi"/>
                              <w:color w:val="195728"/>
                              <w:sz w:val="18"/>
                              <w:szCs w:val="18"/>
                            </w:rPr>
                            <w:fldChar w:fldCharType="end"/>
                          </w:r>
                        </w:p>
                      </w:txbxContent>
                    </wps:txbx>
                    <wps:bodyPr rot="0" vert="horz" wrap="square" lIns="0" tIns="0" rIns="0" bIns="0" anchor="t" anchorCtr="0" upright="1">
                      <a:noAutofit/>
                    </wps:bodyPr>
                  </wps:wsp>
                </a:graphicData>
              </a:graphic>
            </wp:anchor>
          </w:drawing>
        </mc:Choice>
        <mc:Fallback>
          <w:pict>
            <v:shapetype w14:anchorId="78A93E26" id="_x0000_t202" coordsize="21600,21600" o:spt="202" path="m,l,21600r21600,l21600,xe">
              <v:stroke joinstyle="miter"/>
              <v:path gradientshapeok="t" o:connecttype="rect"/>
            </v:shapetype>
            <v:shape id="_x0000_s1058" type="#_x0000_t202" style="position:absolute;left:0;text-align:left;margin-left:482.7pt;margin-top:21.7pt;width:32.15pt;height:14.4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" filled="f" stroked="f" strokeweight="4pt">
              <v:textbox inset="0,0,0,0">
                <w:txbxContent>
                  <w:p w14:paraId="58449BA9" w14:textId="77777777" w:rsidR="009D396E" w:rsidRPr="002D66A8" w:rsidRDefault="009D396E" w:rsidP="00224C5A">
                    <w:pPr>
                      <w:spacing w:before="40"/>
                      <w:jc w:val="center"/>
                      <w:rPr>
                        <w:rFonts w:asciiTheme="majorHAnsi" w:hAnsiTheme="majorHAnsi" w:cstheme="majorHAnsi"/>
                        <w:color w:val="195728"/>
                        <w:szCs w:val="20"/>
                      </w:rPr>
                    </w:pPr>
                    <w:r w:rsidRPr="002D66A8">
                      <w:rPr>
                        <w:rFonts w:asciiTheme="majorHAnsi" w:hAnsiTheme="majorHAnsi" w:cstheme="majorHAnsi"/>
                        <w:color w:val="195728"/>
                        <w:sz w:val="18"/>
                        <w:szCs w:val="18"/>
                      </w:rPr>
                      <w:fldChar w:fldCharType="begin"/>
                    </w:r>
                    <w:r w:rsidRPr="002D66A8">
                      <w:rPr>
                        <w:rFonts w:asciiTheme="majorHAnsi" w:hAnsiTheme="majorHAnsi" w:cstheme="majorHAnsi"/>
                        <w:color w:val="195728"/>
                        <w:sz w:val="18"/>
                        <w:szCs w:val="18"/>
                      </w:rPr>
                      <w:instrText>PAGE    \* MERGEFORMAT</w:instrText>
                    </w:r>
                    <w:r w:rsidRPr="002D66A8">
                      <w:rPr>
                        <w:rFonts w:asciiTheme="majorHAnsi" w:hAnsiTheme="majorHAnsi" w:cstheme="majorHAnsi"/>
                        <w:color w:val="195728"/>
                        <w:sz w:val="18"/>
                        <w:szCs w:val="18"/>
                      </w:rPr>
                      <w:fldChar w:fldCharType="separate"/>
                    </w:r>
                    <w:r>
                      <w:rPr>
                        <w:rFonts w:asciiTheme="majorHAnsi" w:hAnsiTheme="majorHAnsi" w:cstheme="majorHAnsi"/>
                        <w:noProof/>
                        <w:color w:val="195728"/>
                        <w:sz w:val="18"/>
                        <w:szCs w:val="18"/>
                      </w:rPr>
                      <w:t>4</w:t>
                    </w:r>
                    <w:r w:rsidRPr="002D66A8">
                      <w:rPr>
                        <w:rFonts w:asciiTheme="majorHAnsi" w:hAnsiTheme="majorHAnsi" w:cstheme="majorHAnsi"/>
                        <w:color w:val="195728"/>
                        <w:sz w:val="18"/>
                        <w:szCs w:val="18"/>
                      </w:rPr>
                      <w:fldChar w:fldCharType="end"/>
                    </w:r>
                  </w:p>
                </w:txbxContent>
              </v:textbox>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183FA0" w14:textId="77777777" w:rsidR="009D396E" w:rsidRDefault="009D396E">
    <w:pPr>
      <w:pStyle w:val="Noga"/>
      <w:jc w:val="right"/>
    </w:pPr>
    <w:r>
      <w:rPr>
        <w:noProof/>
      </w:rPr>
      <mc:AlternateContent>
        <mc:Choice Requires="wps">
          <w:drawing>
            <wp:anchor distT="0" distB="0" distL="114300" distR="114300" simplePos="0" relativeHeight="251685888" behindDoc="0" locked="0" layoutInCell="1" allowOverlap="1" wp14:anchorId="2A0AE98B" wp14:editId="7FAE3D61">
              <wp:simplePos x="0" y="0"/>
              <wp:positionH relativeFrom="column">
                <wp:posOffset>5787390</wp:posOffset>
              </wp:positionH>
              <wp:positionV relativeFrom="paragraph">
                <wp:posOffset>275590</wp:posOffset>
              </wp:positionV>
              <wp:extent cx="408460" cy="182880"/>
              <wp:effectExtent l="0" t="0" r="0" b="0"/>
              <wp:wrapNone/>
              <wp:docPr id="23"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460" cy="182880"/>
                      </a:xfrm>
                      <a:prstGeom prst="rect">
                        <a:avLst/>
                      </a:prstGeom>
                      <a:noFill/>
                      <a:ln w="50800">
                        <a:noFill/>
                        <a:miter lim="800000"/>
                        <a:headEnd/>
                        <a:tailEnd/>
                      </a:ln>
                      <a:extLst>
                        <a:ext uri="{909E8E84-426E-40DD-AFC4-6F175D3DCCD1}">
                          <a14:hiddenFill xmlns:a14="http://schemas.microsoft.com/office/drawing/2010/main">
                            <a:solidFill>
                              <a:srgbClr val="FFFFFF"/>
                            </a:solidFill>
                          </a14:hiddenFill>
                        </a:ext>
                      </a:extLst>
                    </wps:spPr>
                    <wps:txbx>
                      <w:txbxContent>
                        <w:p w14:paraId="3DAF474B" w14:textId="77777777" w:rsidR="009D396E" w:rsidRPr="002D66A8" w:rsidRDefault="009D396E" w:rsidP="00224C5A">
                          <w:pPr>
                            <w:spacing w:before="40"/>
                            <w:jc w:val="center"/>
                            <w:rPr>
                              <w:rFonts w:asciiTheme="majorHAnsi" w:hAnsiTheme="majorHAnsi" w:cstheme="majorHAnsi"/>
                              <w:color w:val="195728"/>
                              <w:szCs w:val="20"/>
                            </w:rPr>
                          </w:pPr>
                          <w:r w:rsidRPr="002D66A8">
                            <w:rPr>
                              <w:rFonts w:asciiTheme="majorHAnsi" w:hAnsiTheme="majorHAnsi" w:cstheme="majorHAnsi"/>
                              <w:color w:val="195728"/>
                              <w:sz w:val="18"/>
                              <w:szCs w:val="18"/>
                            </w:rPr>
                            <w:fldChar w:fldCharType="begin"/>
                          </w:r>
                          <w:r w:rsidRPr="002D66A8">
                            <w:rPr>
                              <w:rFonts w:asciiTheme="majorHAnsi" w:hAnsiTheme="majorHAnsi" w:cstheme="majorHAnsi"/>
                              <w:color w:val="195728"/>
                              <w:sz w:val="18"/>
                              <w:szCs w:val="18"/>
                            </w:rPr>
                            <w:instrText>PAGE    \* MERGEFORMAT</w:instrText>
                          </w:r>
                          <w:r w:rsidRPr="002D66A8">
                            <w:rPr>
                              <w:rFonts w:asciiTheme="majorHAnsi" w:hAnsiTheme="majorHAnsi" w:cstheme="majorHAnsi"/>
                              <w:color w:val="195728"/>
                              <w:sz w:val="18"/>
                              <w:szCs w:val="18"/>
                            </w:rPr>
                            <w:fldChar w:fldCharType="separate"/>
                          </w:r>
                          <w:r>
                            <w:rPr>
                              <w:rFonts w:asciiTheme="majorHAnsi" w:hAnsiTheme="majorHAnsi" w:cstheme="majorHAnsi"/>
                              <w:noProof/>
                              <w:color w:val="195728"/>
                              <w:sz w:val="18"/>
                              <w:szCs w:val="18"/>
                            </w:rPr>
                            <w:t>11</w:t>
                          </w:r>
                          <w:r w:rsidRPr="002D66A8">
                            <w:rPr>
                              <w:rFonts w:asciiTheme="majorHAnsi" w:hAnsiTheme="majorHAnsi" w:cstheme="majorHAnsi"/>
                              <w:color w:val="195728"/>
                              <w:sz w:val="18"/>
                              <w:szCs w:val="18"/>
                            </w:rPr>
                            <w:fldChar w:fldCharType="end"/>
                          </w:r>
                        </w:p>
                      </w:txbxContent>
                    </wps:txbx>
                    <wps:bodyPr rot="0" vert="horz" wrap="square" lIns="0" tIns="0" rIns="0" bIns="0" anchor="t" anchorCtr="0" upright="1">
                      <a:noAutofit/>
                    </wps:bodyPr>
                  </wps:wsp>
                </a:graphicData>
              </a:graphic>
            </wp:anchor>
          </w:drawing>
        </mc:Choice>
        <mc:Fallback>
          <w:pict>
            <v:shapetype w14:anchorId="2A0AE98B" id="_x0000_t202" coordsize="21600,21600" o:spt="202" path="m,l,21600r21600,l21600,xe">
              <v:stroke joinstyle="miter"/>
              <v:path gradientshapeok="t" o:connecttype="rect"/>
            </v:shapetype>
            <v:shape id="_x0000_s1059" type="#_x0000_t202" style="position:absolute;left:0;text-align:left;margin-left:455.7pt;margin-top:21.7pt;width:32.15pt;height:14.4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" filled="f" stroked="f" strokeweight="4pt">
              <v:textbox inset="0,0,0,0">
                <w:txbxContent>
                  <w:p w14:paraId="3DAF474B" w14:textId="77777777" w:rsidR="009D396E" w:rsidRPr="002D66A8" w:rsidRDefault="009D396E" w:rsidP="00224C5A">
                    <w:pPr>
                      <w:spacing w:before="40"/>
                      <w:jc w:val="center"/>
                      <w:rPr>
                        <w:rFonts w:asciiTheme="majorHAnsi" w:hAnsiTheme="majorHAnsi" w:cstheme="majorHAnsi"/>
                        <w:color w:val="195728"/>
                        <w:szCs w:val="20"/>
                      </w:rPr>
                    </w:pPr>
                    <w:r w:rsidRPr="002D66A8">
                      <w:rPr>
                        <w:rFonts w:asciiTheme="majorHAnsi" w:hAnsiTheme="majorHAnsi" w:cstheme="majorHAnsi"/>
                        <w:color w:val="195728"/>
                        <w:sz w:val="18"/>
                        <w:szCs w:val="18"/>
                      </w:rPr>
                      <w:fldChar w:fldCharType="begin"/>
                    </w:r>
                    <w:r w:rsidRPr="002D66A8">
                      <w:rPr>
                        <w:rFonts w:asciiTheme="majorHAnsi" w:hAnsiTheme="majorHAnsi" w:cstheme="majorHAnsi"/>
                        <w:color w:val="195728"/>
                        <w:sz w:val="18"/>
                        <w:szCs w:val="18"/>
                      </w:rPr>
                      <w:instrText>PAGE    \* MERGEFORMAT</w:instrText>
                    </w:r>
                    <w:r w:rsidRPr="002D66A8">
                      <w:rPr>
                        <w:rFonts w:asciiTheme="majorHAnsi" w:hAnsiTheme="majorHAnsi" w:cstheme="majorHAnsi"/>
                        <w:color w:val="195728"/>
                        <w:sz w:val="18"/>
                        <w:szCs w:val="18"/>
                      </w:rPr>
                      <w:fldChar w:fldCharType="separate"/>
                    </w:r>
                    <w:r>
                      <w:rPr>
                        <w:rFonts w:asciiTheme="majorHAnsi" w:hAnsiTheme="majorHAnsi" w:cstheme="majorHAnsi"/>
                        <w:noProof/>
                        <w:color w:val="195728"/>
                        <w:sz w:val="18"/>
                        <w:szCs w:val="18"/>
                      </w:rPr>
                      <w:t>11</w:t>
                    </w:r>
                    <w:r w:rsidRPr="002D66A8">
                      <w:rPr>
                        <w:rFonts w:asciiTheme="majorHAnsi" w:hAnsiTheme="majorHAnsi" w:cstheme="majorHAnsi"/>
                        <w:color w:val="195728"/>
                        <w:sz w:val="18"/>
                        <w:szCs w:val="18"/>
                      </w:rPr>
                      <w:fldChar w:fldCharType="end"/>
                    </w:r>
                  </w:p>
                </w:txbxContent>
              </v:textbox>
            </v:shape>
          </w:pict>
        </mc:Fallback>
      </mc:AlternateContent>
    </w:r>
    <w:r>
      <w:rPr>
        <w:noProof/>
      </w:rPr>
      <mc:AlternateContent>
        <mc:Choice Requires="wpg">
          <w:drawing>
            <wp:anchor distT="0" distB="0" distL="114300" distR="114300" simplePos="0" relativeHeight="251684864" behindDoc="0" locked="0" layoutInCell="1" allowOverlap="1" wp14:anchorId="5A75A1CE" wp14:editId="6DCD4781">
              <wp:simplePos x="0" y="0"/>
              <wp:positionH relativeFrom="column">
                <wp:posOffset>-902970</wp:posOffset>
              </wp:positionH>
              <wp:positionV relativeFrom="paragraph">
                <wp:posOffset>261619</wp:posOffset>
              </wp:positionV>
              <wp:extent cx="7595870" cy="146050"/>
              <wp:effectExtent l="0" t="19050" r="24130" b="44450"/>
              <wp:wrapNone/>
              <wp:docPr id="24"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H="1">
                        <a:off x="0" y="0"/>
                        <a:ext cx="7595870" cy="146050"/>
                        <a:chOff x="-8" y="14978"/>
                        <a:chExt cx="12255" cy="230"/>
                      </a:xfrm>
                    </wpg:grpSpPr>
                    <wps:wsp>
                      <wps:cNvPr id="676" name="AutoShape 27"/>
                      <wps:cNvCnPr>
                        <a:cxnSpLocks noChangeShapeType="1"/>
                      </wps:cNvCnPr>
                      <wps:spPr bwMode="auto">
                        <a:xfrm flipV="1">
                          <a:off x="-8" y="14978"/>
                          <a:ext cx="1260" cy="230"/>
                        </a:xfrm>
                        <a:prstGeom prst="bentConnector3">
                          <a:avLst>
                            <a:gd name="adj1" fmla="val 50000"/>
                          </a:avLst>
                        </a:prstGeom>
                        <a:noFill/>
                        <a:ln w="50800">
                          <a:solidFill>
                            <a:srgbClr val="195728"/>
                          </a:solidFill>
                          <a:miter lim="800000"/>
                          <a:headEnd/>
                          <a:tailEnd/>
                        </a:ln>
                        <a:extLst>
                          <a:ext uri="{909E8E84-426E-40DD-AFC4-6F175D3DCCD1}">
                            <a14:hiddenFill xmlns:a14="http://schemas.microsoft.com/office/drawing/2010/main">
                              <a:noFill/>
                            </a14:hiddenFill>
                          </a:ext>
                        </a:extLst>
                      </wps:spPr>
                      <wps:bodyPr/>
                    </wps:wsp>
                    <wps:wsp>
                      <wps:cNvPr id="679" name="AutoShape 28"/>
                      <wps:cNvCnPr>
                        <a:cxnSpLocks noChangeShapeType="1"/>
                      </wps:cNvCnPr>
                      <wps:spPr bwMode="auto">
                        <a:xfrm rot="10800000">
                          <a:off x="1252" y="14978"/>
                          <a:ext cx="10995" cy="230"/>
                        </a:xfrm>
                        <a:prstGeom prst="bentConnector3">
                          <a:avLst>
                            <a:gd name="adj1" fmla="val 96778"/>
                          </a:avLst>
                        </a:prstGeom>
                        <a:noFill/>
                        <a:ln w="50800">
                          <a:solidFill>
                            <a:srgbClr val="195728"/>
                          </a:solidFill>
                          <a:miter lim="800000"/>
                          <a:headEnd/>
                          <a:tailEnd/>
                        </a:ln>
                        <a:extLst>
                          <a:ext uri="{909E8E84-426E-40DD-AFC4-6F175D3DCCD1}">
                            <a14:hiddenFill xmlns:a14="http://schemas.microsoft.com/office/drawing/2010/main">
                              <a:noFill/>
                            </a14:hiddenFill>
                          </a:ext>
                        </a:extLst>
                      </wps:spPr>
                      <wps:bodyPr/>
                    </wps:wsp>
                  </wpg:wgp>
                </a:graphicData>
              </a:graphic>
            </wp:anchor>
          </w:drawing>
        </mc:Choice>
        <mc:Fallback>
          <w:pict>
            <v:group w14:anchorId="5DBD7B9B" id="Group 31" o:spid="_x0000_s1026" style="position:absolute;margin-left:-71.1pt;margin-top:20.6pt;width:598.1pt;height:11.5pt;flip:x;z-index:251684864" coordorigin="-8,14978" coordsize="12255,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7" o:spid="_x0000_s1027" type="#_x0000_t34" style="position:absolute;left:-8;top:14978;width:1260;height:23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" strokecolor="#195728" strokeweight="4pt"/>
              <v:shape id="AutoShape 28" o:spid="_x0000_s1028" type="#_x0000_t34" style="position:absolute;left:1252;top:14978;width:10995;height:23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" adj="20904" strokecolor="#195728" strokeweight="4pt"/>
            </v:group>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10E72D" w14:textId="77777777" w:rsidR="009D396E" w:rsidRDefault="009D396E">
    <w:pPr>
      <w:pStyle w:val="Noga"/>
      <w:jc w:val="right"/>
    </w:pPr>
    <w:r>
      <w:rPr>
        <w:noProof/>
      </w:rPr>
      <mc:AlternateContent>
        <mc:Choice Requires="wps">
          <w:drawing>
            <wp:anchor distT="0" distB="0" distL="114300" distR="114300" simplePos="0" relativeHeight="251692032" behindDoc="0" locked="0" layoutInCell="1" allowOverlap="1" wp14:anchorId="773D20BD" wp14:editId="7F1DDCAE">
              <wp:simplePos x="0" y="0"/>
              <wp:positionH relativeFrom="column">
                <wp:posOffset>5787390</wp:posOffset>
              </wp:positionH>
              <wp:positionV relativeFrom="paragraph">
                <wp:posOffset>275590</wp:posOffset>
              </wp:positionV>
              <wp:extent cx="408460" cy="182880"/>
              <wp:effectExtent l="0" t="0" r="0" b="0"/>
              <wp:wrapNone/>
              <wp:docPr id="689"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460" cy="182880"/>
                      </a:xfrm>
                      <a:prstGeom prst="rect">
                        <a:avLst/>
                      </a:prstGeom>
                      <a:noFill/>
                      <a:ln w="50800">
                        <a:noFill/>
                        <a:miter lim="800000"/>
                        <a:headEnd/>
                        <a:tailEnd/>
                      </a:ln>
                      <a:extLst>
                        <a:ext uri="{909E8E84-426E-40DD-AFC4-6F175D3DCCD1}">
                          <a14:hiddenFill xmlns:a14="http://schemas.microsoft.com/office/drawing/2010/main">
                            <a:solidFill>
                              <a:srgbClr val="FFFFFF"/>
                            </a:solidFill>
                          </a14:hiddenFill>
                        </a:ext>
                      </a:extLst>
                    </wps:spPr>
                    <wps:txbx>
                      <w:txbxContent>
                        <w:p w14:paraId="56976867" w14:textId="77777777" w:rsidR="009D396E" w:rsidRPr="002D66A8" w:rsidRDefault="009D396E" w:rsidP="00224C5A">
                          <w:pPr>
                            <w:spacing w:before="40"/>
                            <w:jc w:val="center"/>
                            <w:rPr>
                              <w:rFonts w:asciiTheme="majorHAnsi" w:hAnsiTheme="majorHAnsi" w:cstheme="majorHAnsi"/>
                              <w:color w:val="195728"/>
                              <w:szCs w:val="20"/>
                            </w:rPr>
                          </w:pPr>
                          <w:r w:rsidRPr="002D66A8">
                            <w:rPr>
                              <w:rFonts w:asciiTheme="majorHAnsi" w:hAnsiTheme="majorHAnsi" w:cstheme="majorHAnsi"/>
                              <w:color w:val="195728"/>
                              <w:sz w:val="18"/>
                              <w:szCs w:val="18"/>
                            </w:rPr>
                            <w:fldChar w:fldCharType="begin"/>
                          </w:r>
                          <w:r w:rsidRPr="002D66A8">
                            <w:rPr>
                              <w:rFonts w:asciiTheme="majorHAnsi" w:hAnsiTheme="majorHAnsi" w:cstheme="majorHAnsi"/>
                              <w:color w:val="195728"/>
                              <w:sz w:val="18"/>
                              <w:szCs w:val="18"/>
                            </w:rPr>
                            <w:instrText>PAGE    \* MERGEFORMAT</w:instrText>
                          </w:r>
                          <w:r w:rsidRPr="002D66A8">
                            <w:rPr>
                              <w:rFonts w:asciiTheme="majorHAnsi" w:hAnsiTheme="majorHAnsi" w:cstheme="majorHAnsi"/>
                              <w:color w:val="195728"/>
                              <w:sz w:val="18"/>
                              <w:szCs w:val="18"/>
                            </w:rPr>
                            <w:fldChar w:fldCharType="separate"/>
                          </w:r>
                          <w:r>
                            <w:rPr>
                              <w:rFonts w:asciiTheme="majorHAnsi" w:hAnsiTheme="majorHAnsi" w:cstheme="majorHAnsi"/>
                              <w:noProof/>
                              <w:color w:val="195728"/>
                              <w:sz w:val="18"/>
                              <w:szCs w:val="18"/>
                            </w:rPr>
                            <w:t>14</w:t>
                          </w:r>
                          <w:r w:rsidRPr="002D66A8">
                            <w:rPr>
                              <w:rFonts w:asciiTheme="majorHAnsi" w:hAnsiTheme="majorHAnsi" w:cstheme="majorHAnsi"/>
                              <w:color w:val="195728"/>
                              <w:sz w:val="18"/>
                              <w:szCs w:val="18"/>
                            </w:rPr>
                            <w:fldChar w:fldCharType="end"/>
                          </w:r>
                        </w:p>
                      </w:txbxContent>
                    </wps:txbx>
                    <wps:bodyPr rot="0" vert="horz" wrap="square" lIns="0" tIns="0" rIns="0" bIns="0" anchor="t" anchorCtr="0" upright="1">
                      <a:noAutofit/>
                    </wps:bodyPr>
                  </wps:wsp>
                </a:graphicData>
              </a:graphic>
            </wp:anchor>
          </w:drawing>
        </mc:Choice>
        <mc:Fallback>
          <w:pict>
            <v:shapetype w14:anchorId="773D20BD" id="_x0000_t202" coordsize="21600,21600" o:spt="202" path="m,l,21600r21600,l21600,xe">
              <v:stroke joinstyle="miter"/>
              <v:path gradientshapeok="t" o:connecttype="rect"/>
            </v:shapetype>
            <v:shape id="_x0000_s1060" type="#_x0000_t202" style="position:absolute;left:0;text-align:left;margin-left:455.7pt;margin-top:21.7pt;width:32.15pt;height:14.4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" filled="f" stroked="f" strokeweight="4pt">
              <v:textbox inset="0,0,0,0">
                <w:txbxContent>
                  <w:p w14:paraId="56976867" w14:textId="77777777" w:rsidR="009D396E" w:rsidRPr="002D66A8" w:rsidRDefault="009D396E" w:rsidP="00224C5A">
                    <w:pPr>
                      <w:spacing w:before="40"/>
                      <w:jc w:val="center"/>
                      <w:rPr>
                        <w:rFonts w:asciiTheme="majorHAnsi" w:hAnsiTheme="majorHAnsi" w:cstheme="majorHAnsi"/>
                        <w:color w:val="195728"/>
                        <w:szCs w:val="20"/>
                      </w:rPr>
                    </w:pPr>
                    <w:r w:rsidRPr="002D66A8">
                      <w:rPr>
                        <w:rFonts w:asciiTheme="majorHAnsi" w:hAnsiTheme="majorHAnsi" w:cstheme="majorHAnsi"/>
                        <w:color w:val="195728"/>
                        <w:sz w:val="18"/>
                        <w:szCs w:val="18"/>
                      </w:rPr>
                      <w:fldChar w:fldCharType="begin"/>
                    </w:r>
                    <w:r w:rsidRPr="002D66A8">
                      <w:rPr>
                        <w:rFonts w:asciiTheme="majorHAnsi" w:hAnsiTheme="majorHAnsi" w:cstheme="majorHAnsi"/>
                        <w:color w:val="195728"/>
                        <w:sz w:val="18"/>
                        <w:szCs w:val="18"/>
                      </w:rPr>
                      <w:instrText>PAGE    \* MERGEFORMAT</w:instrText>
                    </w:r>
                    <w:r w:rsidRPr="002D66A8">
                      <w:rPr>
                        <w:rFonts w:asciiTheme="majorHAnsi" w:hAnsiTheme="majorHAnsi" w:cstheme="majorHAnsi"/>
                        <w:color w:val="195728"/>
                        <w:sz w:val="18"/>
                        <w:szCs w:val="18"/>
                      </w:rPr>
                      <w:fldChar w:fldCharType="separate"/>
                    </w:r>
                    <w:r>
                      <w:rPr>
                        <w:rFonts w:asciiTheme="majorHAnsi" w:hAnsiTheme="majorHAnsi" w:cstheme="majorHAnsi"/>
                        <w:noProof/>
                        <w:color w:val="195728"/>
                        <w:sz w:val="18"/>
                        <w:szCs w:val="18"/>
                      </w:rPr>
                      <w:t>14</w:t>
                    </w:r>
                    <w:r w:rsidRPr="002D66A8">
                      <w:rPr>
                        <w:rFonts w:asciiTheme="majorHAnsi" w:hAnsiTheme="majorHAnsi" w:cstheme="majorHAnsi"/>
                        <w:color w:val="195728"/>
                        <w:sz w:val="18"/>
                        <w:szCs w:val="18"/>
                      </w:rPr>
                      <w:fldChar w:fldCharType="end"/>
                    </w:r>
                  </w:p>
                </w:txbxContent>
              </v:textbox>
            </v:shape>
          </w:pict>
        </mc:Fallback>
      </mc:AlternateContent>
    </w:r>
    <w:r>
      <w:rPr>
        <w:noProof/>
      </w:rPr>
      <mc:AlternateContent>
        <mc:Choice Requires="wpg">
          <w:drawing>
            <wp:anchor distT="0" distB="0" distL="114300" distR="114300" simplePos="0" relativeHeight="251691008" behindDoc="0" locked="0" layoutInCell="1" allowOverlap="1" wp14:anchorId="37A80050" wp14:editId="4320D5B4">
              <wp:simplePos x="0" y="0"/>
              <wp:positionH relativeFrom="column">
                <wp:posOffset>-902970</wp:posOffset>
              </wp:positionH>
              <wp:positionV relativeFrom="paragraph">
                <wp:posOffset>261619</wp:posOffset>
              </wp:positionV>
              <wp:extent cx="7595870" cy="146050"/>
              <wp:effectExtent l="0" t="19050" r="24130" b="44450"/>
              <wp:wrapNone/>
              <wp:docPr id="690"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H="1">
                        <a:off x="0" y="0"/>
                        <a:ext cx="7595870" cy="146050"/>
                        <a:chOff x="-8" y="14978"/>
                        <a:chExt cx="12255" cy="230"/>
                      </a:xfrm>
                    </wpg:grpSpPr>
                    <wps:wsp>
                      <wps:cNvPr id="691" name="AutoShape 27"/>
                      <wps:cNvCnPr>
                        <a:cxnSpLocks noChangeShapeType="1"/>
                      </wps:cNvCnPr>
                      <wps:spPr bwMode="auto">
                        <a:xfrm flipV="1">
                          <a:off x="-8" y="14978"/>
                          <a:ext cx="1260" cy="230"/>
                        </a:xfrm>
                        <a:prstGeom prst="bentConnector3">
                          <a:avLst>
                            <a:gd name="adj1" fmla="val 50000"/>
                          </a:avLst>
                        </a:prstGeom>
                        <a:noFill/>
                        <a:ln w="50800">
                          <a:solidFill>
                            <a:srgbClr val="195728"/>
                          </a:solidFill>
                          <a:miter lim="800000"/>
                          <a:headEnd/>
                          <a:tailEnd/>
                        </a:ln>
                        <a:extLst>
                          <a:ext uri="{909E8E84-426E-40DD-AFC4-6F175D3DCCD1}">
                            <a14:hiddenFill xmlns:a14="http://schemas.microsoft.com/office/drawing/2010/main">
                              <a:noFill/>
                            </a14:hiddenFill>
                          </a:ext>
                        </a:extLst>
                      </wps:spPr>
                      <wps:bodyPr/>
                    </wps:wsp>
                    <wps:wsp>
                      <wps:cNvPr id="692" name="AutoShape 28"/>
                      <wps:cNvCnPr>
                        <a:cxnSpLocks noChangeShapeType="1"/>
                      </wps:cNvCnPr>
                      <wps:spPr bwMode="auto">
                        <a:xfrm rot="10800000">
                          <a:off x="1252" y="14978"/>
                          <a:ext cx="10995" cy="230"/>
                        </a:xfrm>
                        <a:prstGeom prst="bentConnector3">
                          <a:avLst>
                            <a:gd name="adj1" fmla="val 96778"/>
                          </a:avLst>
                        </a:prstGeom>
                        <a:noFill/>
                        <a:ln w="50800">
                          <a:solidFill>
                            <a:srgbClr val="195728"/>
                          </a:solidFill>
                          <a:miter lim="800000"/>
                          <a:headEnd/>
                          <a:tailEnd/>
                        </a:ln>
                        <a:extLst>
                          <a:ext uri="{909E8E84-426E-40DD-AFC4-6F175D3DCCD1}">
                            <a14:hiddenFill xmlns:a14="http://schemas.microsoft.com/office/drawing/2010/main">
                              <a:noFill/>
                            </a14:hiddenFill>
                          </a:ext>
                        </a:extLst>
                      </wps:spPr>
                      <wps:bodyPr/>
                    </wps:wsp>
                  </wpg:wgp>
                </a:graphicData>
              </a:graphic>
            </wp:anchor>
          </w:drawing>
        </mc:Choice>
        <mc:Fallback>
          <w:pict>
            <v:group w14:anchorId="49BE9B48" id="Group 31" o:spid="_x0000_s1026" style="position:absolute;margin-left:-71.1pt;margin-top:20.6pt;width:598.1pt;height:11.5pt;flip:x;z-index:251691008" coordorigin="-8,14978" coordsize="12255,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7" o:spid="_x0000_s1027" type="#_x0000_t34" style="position:absolute;left:-8;top:14978;width:1260;height:23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" strokecolor="#195728" strokeweight="4pt"/>
              <v:shape id="AutoShape 28" o:spid="_x0000_s1028" type="#_x0000_t34" style="position:absolute;left:1252;top:14978;width:10995;height:23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" adj="20904" strokecolor="#195728" strokeweight="4pt"/>
            </v:group>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DCC5D8" w14:textId="77777777" w:rsidR="009D396E" w:rsidRDefault="009D396E">
    <w:pPr>
      <w:pStyle w:val="Noga"/>
    </w:pPr>
    <w:r>
      <w:rPr>
        <w:noProof/>
      </w:rPr>
      <mc:AlternateContent>
        <mc:Choice Requires="wps">
          <w:drawing>
            <wp:anchor distT="0" distB="0" distL="114300" distR="114300" simplePos="0" relativeHeight="251682816" behindDoc="0" locked="0" layoutInCell="1" allowOverlap="1" wp14:anchorId="5DB32FA8" wp14:editId="3E3834FF">
              <wp:simplePos x="0" y="0"/>
              <wp:positionH relativeFrom="column">
                <wp:posOffset>6502400</wp:posOffset>
              </wp:positionH>
              <wp:positionV relativeFrom="paragraph">
                <wp:posOffset>266701</wp:posOffset>
              </wp:positionV>
              <wp:extent cx="408460" cy="182880"/>
              <wp:effectExtent l="0" t="0" r="0" b="0"/>
              <wp:wrapNone/>
              <wp:docPr id="67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460" cy="182880"/>
                      </a:xfrm>
                      <a:prstGeom prst="rect">
                        <a:avLst/>
                      </a:prstGeom>
                      <a:noFill/>
                      <a:ln w="50800">
                        <a:noFill/>
                        <a:miter lim="800000"/>
                        <a:headEnd/>
                        <a:tailEnd/>
                      </a:ln>
                      <a:extLst>
                        <a:ext uri="{909E8E84-426E-40DD-AFC4-6F175D3DCCD1}">
                          <a14:hiddenFill xmlns:a14="http://schemas.microsoft.com/office/drawing/2010/main">
                            <a:solidFill>
                              <a:srgbClr val="FFFFFF"/>
                            </a:solidFill>
                          </a14:hiddenFill>
                        </a:ext>
                      </a:extLst>
                    </wps:spPr>
                    <wps:txbx>
                      <w:txbxContent>
                        <w:p w14:paraId="05A7CDF6" w14:textId="77777777" w:rsidR="009D396E" w:rsidRPr="002D66A8" w:rsidRDefault="009D396E" w:rsidP="0060014A">
                          <w:pPr>
                            <w:spacing w:before="40"/>
                            <w:jc w:val="center"/>
                            <w:rPr>
                              <w:rFonts w:asciiTheme="majorHAnsi" w:hAnsiTheme="majorHAnsi" w:cstheme="majorHAnsi"/>
                              <w:color w:val="195728"/>
                              <w:szCs w:val="20"/>
                            </w:rPr>
                          </w:pPr>
                          <w:r w:rsidRPr="002D66A8">
                            <w:rPr>
                              <w:rFonts w:asciiTheme="majorHAnsi" w:hAnsiTheme="majorHAnsi" w:cstheme="majorHAnsi"/>
                              <w:color w:val="195728"/>
                              <w:sz w:val="18"/>
                              <w:szCs w:val="18"/>
                            </w:rPr>
                            <w:fldChar w:fldCharType="begin"/>
                          </w:r>
                          <w:r w:rsidRPr="002D66A8">
                            <w:rPr>
                              <w:rFonts w:asciiTheme="majorHAnsi" w:hAnsiTheme="majorHAnsi" w:cstheme="majorHAnsi"/>
                              <w:color w:val="195728"/>
                              <w:sz w:val="18"/>
                              <w:szCs w:val="18"/>
                            </w:rPr>
                            <w:instrText>PAGE    \* MERGEFORMAT</w:instrText>
                          </w:r>
                          <w:r w:rsidRPr="002D66A8">
                            <w:rPr>
                              <w:rFonts w:asciiTheme="majorHAnsi" w:hAnsiTheme="majorHAnsi" w:cstheme="majorHAnsi"/>
                              <w:color w:val="195728"/>
                              <w:sz w:val="18"/>
                              <w:szCs w:val="18"/>
                            </w:rPr>
                            <w:fldChar w:fldCharType="separate"/>
                          </w:r>
                          <w:r>
                            <w:rPr>
                              <w:rFonts w:asciiTheme="majorHAnsi" w:hAnsiTheme="majorHAnsi" w:cstheme="majorHAnsi"/>
                              <w:noProof/>
                              <w:color w:val="195728"/>
                              <w:sz w:val="18"/>
                              <w:szCs w:val="18"/>
                            </w:rPr>
                            <w:t>15</w:t>
                          </w:r>
                          <w:r w:rsidRPr="002D66A8">
                            <w:rPr>
                              <w:rFonts w:asciiTheme="majorHAnsi" w:hAnsiTheme="majorHAnsi" w:cstheme="majorHAnsi"/>
                              <w:color w:val="195728"/>
                              <w:sz w:val="18"/>
                              <w:szCs w:val="18"/>
                            </w:rPr>
                            <w:fldChar w:fldCharType="end"/>
                          </w:r>
                        </w:p>
                      </w:txbxContent>
                    </wps:txbx>
                    <wps:bodyPr rot="0" vert="horz" wrap="square" lIns="0" tIns="0" rIns="0" bIns="0" anchor="t" anchorCtr="0" upright="1">
                      <a:noAutofit/>
                    </wps:bodyPr>
                  </wps:wsp>
                </a:graphicData>
              </a:graphic>
            </wp:anchor>
          </w:drawing>
        </mc:Choice>
        <mc:Fallback>
          <w:pict>
            <v:shapetype w14:anchorId="5DB32FA8" id="_x0000_t202" coordsize="21600,21600" o:spt="202" path="m,l,21600r21600,l21600,xe">
              <v:stroke joinstyle="miter"/>
              <v:path gradientshapeok="t" o:connecttype="rect"/>
            </v:shapetype>
            <v:shape id="_x0000_s1061" type="#_x0000_t202" style="position:absolute;margin-left:512pt;margin-top:21pt;width:32.15pt;height:14.4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" filled="f" stroked="f" strokeweight="4pt">
              <v:textbox inset="0,0,0,0">
                <w:txbxContent>
                  <w:p w14:paraId="05A7CDF6" w14:textId="77777777" w:rsidR="009D396E" w:rsidRPr="002D66A8" w:rsidRDefault="009D396E" w:rsidP="0060014A">
                    <w:pPr>
                      <w:spacing w:before="40"/>
                      <w:jc w:val="center"/>
                      <w:rPr>
                        <w:rFonts w:asciiTheme="majorHAnsi" w:hAnsiTheme="majorHAnsi" w:cstheme="majorHAnsi"/>
                        <w:color w:val="195728"/>
                        <w:szCs w:val="20"/>
                      </w:rPr>
                    </w:pPr>
                    <w:r w:rsidRPr="002D66A8">
                      <w:rPr>
                        <w:rFonts w:asciiTheme="majorHAnsi" w:hAnsiTheme="majorHAnsi" w:cstheme="majorHAnsi"/>
                        <w:color w:val="195728"/>
                        <w:sz w:val="18"/>
                        <w:szCs w:val="18"/>
                      </w:rPr>
                      <w:fldChar w:fldCharType="begin"/>
                    </w:r>
                    <w:r w:rsidRPr="002D66A8">
                      <w:rPr>
                        <w:rFonts w:asciiTheme="majorHAnsi" w:hAnsiTheme="majorHAnsi" w:cstheme="majorHAnsi"/>
                        <w:color w:val="195728"/>
                        <w:sz w:val="18"/>
                        <w:szCs w:val="18"/>
                      </w:rPr>
                      <w:instrText>PAGE    \* MERGEFORMAT</w:instrText>
                    </w:r>
                    <w:r w:rsidRPr="002D66A8">
                      <w:rPr>
                        <w:rFonts w:asciiTheme="majorHAnsi" w:hAnsiTheme="majorHAnsi" w:cstheme="majorHAnsi"/>
                        <w:color w:val="195728"/>
                        <w:sz w:val="18"/>
                        <w:szCs w:val="18"/>
                      </w:rPr>
                      <w:fldChar w:fldCharType="separate"/>
                    </w:r>
                    <w:r>
                      <w:rPr>
                        <w:rFonts w:asciiTheme="majorHAnsi" w:hAnsiTheme="majorHAnsi" w:cstheme="majorHAnsi"/>
                        <w:noProof/>
                        <w:color w:val="195728"/>
                        <w:sz w:val="18"/>
                        <w:szCs w:val="18"/>
                      </w:rPr>
                      <w:t>15</w:t>
                    </w:r>
                    <w:r w:rsidRPr="002D66A8">
                      <w:rPr>
                        <w:rFonts w:asciiTheme="majorHAnsi" w:hAnsiTheme="majorHAnsi" w:cstheme="majorHAnsi"/>
                        <w:color w:val="195728"/>
                        <w:sz w:val="18"/>
                        <w:szCs w:val="18"/>
                      </w:rPr>
                      <w:fldChar w:fldCharType="end"/>
                    </w:r>
                  </w:p>
                </w:txbxContent>
              </v:textbox>
            </v:shape>
          </w:pict>
        </mc:Fallback>
      </mc:AlternateContent>
    </w:r>
    <w:r w:rsidRPr="00F677ED">
      <w:rPr>
        <w:rFonts w:ascii="Calibri" w:eastAsia="Calibri" w:hAnsi="Calibri"/>
        <w:noProof/>
        <w:sz w:val="22"/>
        <w:szCs w:val="22"/>
      </w:rPr>
      <mc:AlternateContent>
        <mc:Choice Requires="wpg">
          <w:drawing>
            <wp:anchor distT="0" distB="0" distL="114300" distR="114300" simplePos="0" relativeHeight="251674624" behindDoc="0" locked="0" layoutInCell="1" allowOverlap="1" wp14:anchorId="0D55E2DF" wp14:editId="32ED3C63">
              <wp:simplePos x="0" y="0"/>
              <wp:positionH relativeFrom="column">
                <wp:posOffset>-918845</wp:posOffset>
              </wp:positionH>
              <wp:positionV relativeFrom="paragraph">
                <wp:posOffset>262889</wp:posOffset>
              </wp:positionV>
              <wp:extent cx="8420100" cy="182881"/>
              <wp:effectExtent l="0" t="19050" r="19050" b="45720"/>
              <wp:wrapNone/>
              <wp:docPr id="3"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H="1">
                        <a:off x="0" y="0"/>
                        <a:ext cx="8420100" cy="182881"/>
                        <a:chOff x="-8" y="14978"/>
                        <a:chExt cx="12255" cy="230"/>
                      </a:xfrm>
                    </wpg:grpSpPr>
                    <wps:wsp>
                      <wps:cNvPr id="4" name="AutoShape 27"/>
                      <wps:cNvCnPr>
                        <a:cxnSpLocks noChangeShapeType="1"/>
                      </wps:cNvCnPr>
                      <wps:spPr bwMode="auto">
                        <a:xfrm flipV="1">
                          <a:off x="-8" y="14978"/>
                          <a:ext cx="1260" cy="230"/>
                        </a:xfrm>
                        <a:prstGeom prst="bentConnector3">
                          <a:avLst>
                            <a:gd name="adj1" fmla="val 50000"/>
                          </a:avLst>
                        </a:prstGeom>
                        <a:noFill/>
                        <a:ln w="50800">
                          <a:solidFill>
                            <a:srgbClr val="195728"/>
                          </a:solidFill>
                          <a:miter lim="800000"/>
                          <a:headEnd/>
                          <a:tailEnd/>
                        </a:ln>
                        <a:extLst>
                          <a:ext uri="{909E8E84-426E-40DD-AFC4-6F175D3DCCD1}">
                            <a14:hiddenFill xmlns:a14="http://schemas.microsoft.com/office/drawing/2010/main">
                              <a:noFill/>
                            </a14:hiddenFill>
                          </a:ext>
                        </a:extLst>
                      </wps:spPr>
                      <wps:bodyPr/>
                    </wps:wsp>
                    <wps:wsp>
                      <wps:cNvPr id="5" name="AutoShape 28"/>
                      <wps:cNvCnPr>
                        <a:cxnSpLocks noChangeShapeType="1"/>
                      </wps:cNvCnPr>
                      <wps:spPr bwMode="auto">
                        <a:xfrm rot="10800000">
                          <a:off x="1252" y="14978"/>
                          <a:ext cx="10995" cy="230"/>
                        </a:xfrm>
                        <a:prstGeom prst="bentConnector3">
                          <a:avLst>
                            <a:gd name="adj1" fmla="val 96778"/>
                          </a:avLst>
                        </a:prstGeom>
                        <a:noFill/>
                        <a:ln w="50800">
                          <a:solidFill>
                            <a:srgbClr val="195728"/>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w14:anchorId="7822AB0E" id="Group 31" o:spid="_x0000_s1026" style="position:absolute;margin-left:-72.35pt;margin-top:20.7pt;width:663pt;height:14.4pt;flip:x;z-index:251674624;mso-width-relative:margin;mso-height-relative:margin" coordorigin="-8,14978" coordsize="12255,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7" o:spid="_x0000_s1027" type="#_x0000_t34" style="position:absolute;left:-8;top:14978;width:1260;height:23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" strokecolor="#195728" strokeweight="4pt"/>
              <v:shape id="AutoShape 28" o:spid="_x0000_s1028" type="#_x0000_t34" style="position:absolute;left:1252;top:14978;width:10995;height:23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" adj="20904" strokecolor="#195728" strokeweight="4pt"/>
            </v:group>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7BB174" w14:textId="77777777" w:rsidR="009D396E" w:rsidRDefault="009D396E">
    <w:pPr>
      <w:pStyle w:val="Noga"/>
    </w:pPr>
    <w:r>
      <w:rPr>
        <w:noProof/>
      </w:rPr>
      <mc:AlternateContent>
        <mc:Choice Requires="wps">
          <w:drawing>
            <wp:anchor distT="0" distB="0" distL="114300" distR="114300" simplePos="0" relativeHeight="251695104" behindDoc="0" locked="0" layoutInCell="1" allowOverlap="1" wp14:anchorId="52325E5B" wp14:editId="715AB255">
              <wp:simplePos x="0" y="0"/>
              <wp:positionH relativeFrom="column">
                <wp:posOffset>5911850</wp:posOffset>
              </wp:positionH>
              <wp:positionV relativeFrom="paragraph">
                <wp:posOffset>266701</wp:posOffset>
              </wp:positionV>
              <wp:extent cx="408460" cy="182880"/>
              <wp:effectExtent l="0" t="0" r="0" b="0"/>
              <wp:wrapNone/>
              <wp:docPr id="694"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460" cy="182880"/>
                      </a:xfrm>
                      <a:prstGeom prst="rect">
                        <a:avLst/>
                      </a:prstGeom>
                      <a:noFill/>
                      <a:ln w="50800">
                        <a:noFill/>
                        <a:miter lim="800000"/>
                        <a:headEnd/>
                        <a:tailEnd/>
                      </a:ln>
                      <a:extLst>
                        <a:ext uri="{909E8E84-426E-40DD-AFC4-6F175D3DCCD1}">
                          <a14:hiddenFill xmlns:a14="http://schemas.microsoft.com/office/drawing/2010/main">
                            <a:solidFill>
                              <a:srgbClr val="FFFFFF"/>
                            </a:solidFill>
                          </a14:hiddenFill>
                        </a:ext>
                      </a:extLst>
                    </wps:spPr>
                    <wps:txbx>
                      <w:txbxContent>
                        <w:p w14:paraId="1C824256" w14:textId="77777777" w:rsidR="009D396E" w:rsidRPr="002D66A8" w:rsidRDefault="009D396E" w:rsidP="0060014A">
                          <w:pPr>
                            <w:spacing w:before="40"/>
                            <w:jc w:val="center"/>
                            <w:rPr>
                              <w:rFonts w:asciiTheme="majorHAnsi" w:hAnsiTheme="majorHAnsi" w:cstheme="majorHAnsi"/>
                              <w:color w:val="195728"/>
                              <w:szCs w:val="20"/>
                            </w:rPr>
                          </w:pPr>
                          <w:r w:rsidRPr="002D66A8">
                            <w:rPr>
                              <w:rFonts w:asciiTheme="majorHAnsi" w:hAnsiTheme="majorHAnsi" w:cstheme="majorHAnsi"/>
                              <w:color w:val="195728"/>
                              <w:sz w:val="18"/>
                              <w:szCs w:val="18"/>
                            </w:rPr>
                            <w:fldChar w:fldCharType="begin"/>
                          </w:r>
                          <w:r w:rsidRPr="002D66A8">
                            <w:rPr>
                              <w:rFonts w:asciiTheme="majorHAnsi" w:hAnsiTheme="majorHAnsi" w:cstheme="majorHAnsi"/>
                              <w:color w:val="195728"/>
                              <w:sz w:val="18"/>
                              <w:szCs w:val="18"/>
                            </w:rPr>
                            <w:instrText>PAGE    \* MERGEFORMAT</w:instrText>
                          </w:r>
                          <w:r w:rsidRPr="002D66A8">
                            <w:rPr>
                              <w:rFonts w:asciiTheme="majorHAnsi" w:hAnsiTheme="majorHAnsi" w:cstheme="majorHAnsi"/>
                              <w:color w:val="195728"/>
                              <w:sz w:val="18"/>
                              <w:szCs w:val="18"/>
                            </w:rPr>
                            <w:fldChar w:fldCharType="separate"/>
                          </w:r>
                          <w:r>
                            <w:rPr>
                              <w:rFonts w:asciiTheme="majorHAnsi" w:hAnsiTheme="majorHAnsi" w:cstheme="majorHAnsi"/>
                              <w:noProof/>
                              <w:color w:val="195728"/>
                              <w:sz w:val="18"/>
                              <w:szCs w:val="18"/>
                            </w:rPr>
                            <w:t>31</w:t>
                          </w:r>
                          <w:r w:rsidRPr="002D66A8">
                            <w:rPr>
                              <w:rFonts w:asciiTheme="majorHAnsi" w:hAnsiTheme="majorHAnsi" w:cstheme="majorHAnsi"/>
                              <w:color w:val="195728"/>
                              <w:sz w:val="18"/>
                              <w:szCs w:val="18"/>
                            </w:rPr>
                            <w:fldChar w:fldCharType="end"/>
                          </w:r>
                        </w:p>
                      </w:txbxContent>
                    </wps:txbx>
                    <wps:bodyPr rot="0" vert="horz" wrap="square" lIns="0" tIns="0" rIns="0" bIns="0" anchor="t" anchorCtr="0" upright="1">
                      <a:noAutofit/>
                    </wps:bodyPr>
                  </wps:wsp>
                </a:graphicData>
              </a:graphic>
            </wp:anchor>
          </w:drawing>
        </mc:Choice>
        <mc:Fallback>
          <w:pict>
            <v:shapetype w14:anchorId="52325E5B" id="_x0000_t202" coordsize="21600,21600" o:spt="202" path="m,l,21600r21600,l21600,xe">
              <v:stroke joinstyle="miter"/>
              <v:path gradientshapeok="t" o:connecttype="rect"/>
            </v:shapetype>
            <v:shape id="_x0000_s1062" type="#_x0000_t202" style="position:absolute;margin-left:465.5pt;margin-top:21pt;width:32.15pt;height:14.4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" filled="f" stroked="f" strokeweight="4pt">
              <v:textbox inset="0,0,0,0">
                <w:txbxContent>
                  <w:p w14:paraId="1C824256" w14:textId="77777777" w:rsidR="009D396E" w:rsidRPr="002D66A8" w:rsidRDefault="009D396E" w:rsidP="0060014A">
                    <w:pPr>
                      <w:spacing w:before="40"/>
                      <w:jc w:val="center"/>
                      <w:rPr>
                        <w:rFonts w:asciiTheme="majorHAnsi" w:hAnsiTheme="majorHAnsi" w:cstheme="majorHAnsi"/>
                        <w:color w:val="195728"/>
                        <w:szCs w:val="20"/>
                      </w:rPr>
                    </w:pPr>
                    <w:r w:rsidRPr="002D66A8">
                      <w:rPr>
                        <w:rFonts w:asciiTheme="majorHAnsi" w:hAnsiTheme="majorHAnsi" w:cstheme="majorHAnsi"/>
                        <w:color w:val="195728"/>
                        <w:sz w:val="18"/>
                        <w:szCs w:val="18"/>
                      </w:rPr>
                      <w:fldChar w:fldCharType="begin"/>
                    </w:r>
                    <w:r w:rsidRPr="002D66A8">
                      <w:rPr>
                        <w:rFonts w:asciiTheme="majorHAnsi" w:hAnsiTheme="majorHAnsi" w:cstheme="majorHAnsi"/>
                        <w:color w:val="195728"/>
                        <w:sz w:val="18"/>
                        <w:szCs w:val="18"/>
                      </w:rPr>
                      <w:instrText>PAGE    \* MERGEFORMAT</w:instrText>
                    </w:r>
                    <w:r w:rsidRPr="002D66A8">
                      <w:rPr>
                        <w:rFonts w:asciiTheme="majorHAnsi" w:hAnsiTheme="majorHAnsi" w:cstheme="majorHAnsi"/>
                        <w:color w:val="195728"/>
                        <w:sz w:val="18"/>
                        <w:szCs w:val="18"/>
                      </w:rPr>
                      <w:fldChar w:fldCharType="separate"/>
                    </w:r>
                    <w:r>
                      <w:rPr>
                        <w:rFonts w:asciiTheme="majorHAnsi" w:hAnsiTheme="majorHAnsi" w:cstheme="majorHAnsi"/>
                        <w:noProof/>
                        <w:color w:val="195728"/>
                        <w:sz w:val="18"/>
                        <w:szCs w:val="18"/>
                      </w:rPr>
                      <w:t>31</w:t>
                    </w:r>
                    <w:r w:rsidRPr="002D66A8">
                      <w:rPr>
                        <w:rFonts w:asciiTheme="majorHAnsi" w:hAnsiTheme="majorHAnsi" w:cstheme="majorHAnsi"/>
                        <w:color w:val="195728"/>
                        <w:sz w:val="18"/>
                        <w:szCs w:val="18"/>
                      </w:rPr>
                      <w:fldChar w:fldCharType="end"/>
                    </w:r>
                  </w:p>
                </w:txbxContent>
              </v:textbox>
            </v:shape>
          </w:pict>
        </mc:Fallback>
      </mc:AlternateContent>
    </w:r>
    <w:r w:rsidRPr="00F677ED">
      <w:rPr>
        <w:rFonts w:ascii="Calibri" w:eastAsia="Calibri" w:hAnsi="Calibri"/>
        <w:noProof/>
        <w:sz w:val="22"/>
        <w:szCs w:val="22"/>
      </w:rPr>
      <mc:AlternateContent>
        <mc:Choice Requires="wpg">
          <w:drawing>
            <wp:anchor distT="0" distB="0" distL="114300" distR="114300" simplePos="0" relativeHeight="251694080" behindDoc="0" locked="0" layoutInCell="1" allowOverlap="1" wp14:anchorId="3F784896" wp14:editId="048576F1">
              <wp:simplePos x="0" y="0"/>
              <wp:positionH relativeFrom="column">
                <wp:posOffset>-916305</wp:posOffset>
              </wp:positionH>
              <wp:positionV relativeFrom="paragraph">
                <wp:posOffset>265431</wp:posOffset>
              </wp:positionV>
              <wp:extent cx="7710170" cy="182880"/>
              <wp:effectExtent l="0" t="19050" r="24130" b="45720"/>
              <wp:wrapNone/>
              <wp:docPr id="69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H="1">
                        <a:off x="0" y="0"/>
                        <a:ext cx="7710170" cy="182880"/>
                        <a:chOff x="-8" y="14978"/>
                        <a:chExt cx="12255" cy="230"/>
                      </a:xfrm>
                    </wpg:grpSpPr>
                    <wps:wsp>
                      <wps:cNvPr id="696" name="AutoShape 27"/>
                      <wps:cNvCnPr>
                        <a:cxnSpLocks noChangeShapeType="1"/>
                      </wps:cNvCnPr>
                      <wps:spPr bwMode="auto">
                        <a:xfrm flipV="1">
                          <a:off x="-8" y="14978"/>
                          <a:ext cx="1260" cy="230"/>
                        </a:xfrm>
                        <a:prstGeom prst="bentConnector3">
                          <a:avLst>
                            <a:gd name="adj1" fmla="val 50000"/>
                          </a:avLst>
                        </a:prstGeom>
                        <a:noFill/>
                        <a:ln w="50800">
                          <a:solidFill>
                            <a:srgbClr val="195728"/>
                          </a:solidFill>
                          <a:miter lim="800000"/>
                          <a:headEnd/>
                          <a:tailEnd/>
                        </a:ln>
                        <a:extLst>
                          <a:ext uri="{909E8E84-426E-40DD-AFC4-6F175D3DCCD1}">
                            <a14:hiddenFill xmlns:a14="http://schemas.microsoft.com/office/drawing/2010/main">
                              <a:noFill/>
                            </a14:hiddenFill>
                          </a:ext>
                        </a:extLst>
                      </wps:spPr>
                      <wps:bodyPr/>
                    </wps:wsp>
                    <wps:wsp>
                      <wps:cNvPr id="697" name="AutoShape 28"/>
                      <wps:cNvCnPr>
                        <a:cxnSpLocks noChangeShapeType="1"/>
                      </wps:cNvCnPr>
                      <wps:spPr bwMode="auto">
                        <a:xfrm rot="10800000">
                          <a:off x="1252" y="14978"/>
                          <a:ext cx="10995" cy="230"/>
                        </a:xfrm>
                        <a:prstGeom prst="bentConnector3">
                          <a:avLst>
                            <a:gd name="adj1" fmla="val 96778"/>
                          </a:avLst>
                        </a:prstGeom>
                        <a:noFill/>
                        <a:ln w="50800">
                          <a:solidFill>
                            <a:srgbClr val="195728"/>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w14:anchorId="7E7C8FA5" id="Group 31" o:spid="_x0000_s1026" style="position:absolute;margin-left:-72.15pt;margin-top:20.9pt;width:607.1pt;height:14.4pt;flip:x;z-index:251694080;mso-width-relative:margin;mso-height-relative:margin" coordorigin="-8,14978" coordsize="12255,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7" o:spid="_x0000_s1027" type="#_x0000_t34" style="position:absolute;left:-8;top:14978;width:1260;height:23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" strokecolor="#195728" strokeweight="4pt"/>
              <v:shape id="AutoShape 28" o:spid="_x0000_s1028" type="#_x0000_t34" style="position:absolute;left:1252;top:14978;width:10995;height:23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" adj="20904" strokecolor="#195728" strokeweight="4pt"/>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51FFE9" w14:textId="77777777" w:rsidR="00884E7B" w:rsidRDefault="00884E7B" w:rsidP="007C1740">
      <w:r>
        <w:separator/>
      </w:r>
    </w:p>
  </w:footnote>
  <w:footnote w:type="continuationSeparator" w:id="0">
    <w:p w14:paraId="292DB4A3" w14:textId="77777777" w:rsidR="00884E7B" w:rsidRDefault="00884E7B" w:rsidP="007C17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A397C" w14:textId="77777777" w:rsidR="009D396E" w:rsidRDefault="009D396E">
    <w:pPr>
      <w:pStyle w:val="Glav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FF29D5" w14:textId="77777777" w:rsidR="009D396E" w:rsidRDefault="009D396E">
    <w:pPr>
      <w:pStyle w:val="Glav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5F07F2" w14:textId="77777777" w:rsidR="009D396E" w:rsidRDefault="009D396E">
    <w:pPr>
      <w:pStyle w:val="Glav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933FE"/>
    <w:multiLevelType w:val="hybridMultilevel"/>
    <w:tmpl w:val="87DEDFFA"/>
    <w:lvl w:ilvl="0" w:tplc="CCD6D706">
      <w:start w:val="1"/>
      <w:numFmt w:val="bullet"/>
      <w:lvlText w:val=""/>
      <w:lvlJc w:val="left"/>
      <w:pPr>
        <w:ind w:left="360" w:hanging="360"/>
      </w:pPr>
      <w:rPr>
        <w:rFonts w:ascii="Symbol" w:hAnsi="Symbol" w:hint="default"/>
        <w:color w:val="195728"/>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 w15:restartNumberingAfterBreak="0">
    <w:nsid w:val="075A2AD5"/>
    <w:multiLevelType w:val="hybridMultilevel"/>
    <w:tmpl w:val="624EAD2E"/>
    <w:lvl w:ilvl="0" w:tplc="349C8E56">
      <w:start w:val="1"/>
      <w:numFmt w:val="bullet"/>
      <w:lvlText w:val=""/>
      <w:lvlJc w:val="left"/>
      <w:pPr>
        <w:ind w:left="720" w:hanging="360"/>
      </w:pPr>
      <w:rPr>
        <w:rFonts w:ascii="Symbol" w:hAnsi="Symbol" w:hint="default"/>
        <w:color w:val="195728"/>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 w15:restartNumberingAfterBreak="0">
    <w:nsid w:val="075B59C4"/>
    <w:multiLevelType w:val="hybridMultilevel"/>
    <w:tmpl w:val="33943DE4"/>
    <w:lvl w:ilvl="0" w:tplc="ABF6848E">
      <w:start w:val="1"/>
      <w:numFmt w:val="bullet"/>
      <w:lvlText w:val=""/>
      <w:lvlJc w:val="left"/>
      <w:pPr>
        <w:ind w:left="720" w:hanging="360"/>
      </w:pPr>
      <w:rPr>
        <w:rFonts w:ascii="Symbol" w:hAnsi="Symbol" w:hint="default"/>
        <w:color w:val="auto"/>
        <w:sz w:val="18"/>
        <w:szCs w:val="18"/>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 w15:restartNumberingAfterBreak="0">
    <w:nsid w:val="082F2876"/>
    <w:multiLevelType w:val="hybridMultilevel"/>
    <w:tmpl w:val="C636962C"/>
    <w:lvl w:ilvl="0" w:tplc="DE560308">
      <w:start w:val="1"/>
      <w:numFmt w:val="bullet"/>
      <w:lvlText w:val=""/>
      <w:lvlJc w:val="left"/>
      <w:pPr>
        <w:ind w:left="360" w:hanging="360"/>
      </w:pPr>
      <w:rPr>
        <w:rFonts w:ascii="Symbol" w:hAnsi="Symbol" w:cs="Calibri" w:hint="default"/>
        <w:color w:val="195728"/>
        <w:sz w:val="20"/>
        <w:szCs w:val="20"/>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4" w15:restartNumberingAfterBreak="0">
    <w:nsid w:val="08A26B9A"/>
    <w:multiLevelType w:val="hybridMultilevel"/>
    <w:tmpl w:val="F8EAD7DE"/>
    <w:lvl w:ilvl="0" w:tplc="13B09F30">
      <w:start w:val="1"/>
      <w:numFmt w:val="bullet"/>
      <w:lvlText w:val=""/>
      <w:lvlJc w:val="left"/>
      <w:pPr>
        <w:ind w:left="720" w:hanging="360"/>
      </w:pPr>
      <w:rPr>
        <w:rFonts w:ascii="Symbol" w:hAnsi="Symbol" w:hint="default"/>
        <w:sz w:val="18"/>
        <w:szCs w:val="18"/>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 w15:restartNumberingAfterBreak="0">
    <w:nsid w:val="0E6A32FB"/>
    <w:multiLevelType w:val="hybridMultilevel"/>
    <w:tmpl w:val="543CF9F8"/>
    <w:lvl w:ilvl="0" w:tplc="427AB4CC">
      <w:start w:val="1"/>
      <w:numFmt w:val="bullet"/>
      <w:lvlText w:val=""/>
      <w:lvlJc w:val="left"/>
      <w:pPr>
        <w:ind w:left="360" w:hanging="360"/>
      </w:pPr>
      <w:rPr>
        <w:rFonts w:ascii="Symbol" w:hAnsi="Symbol" w:cs="Calibri" w:hint="default"/>
        <w:color w:val="5F8E1F" w:themeColor="accent1" w:themeShade="BF"/>
        <w:sz w:val="20"/>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6" w15:restartNumberingAfterBreak="0">
    <w:nsid w:val="149379B2"/>
    <w:multiLevelType w:val="multilevel"/>
    <w:tmpl w:val="98DCC924"/>
    <w:lvl w:ilvl="0">
      <w:start w:val="1"/>
      <w:numFmt w:val="decimal"/>
      <w:pStyle w:val="Oddelek"/>
      <w:lvlText w:val="%1"/>
      <w:lvlJc w:val="left"/>
      <w:pPr>
        <w:tabs>
          <w:tab w:val="num" w:pos="432"/>
        </w:tabs>
        <w:ind w:left="432" w:hanging="432"/>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15:restartNumberingAfterBreak="0">
    <w:nsid w:val="191169C0"/>
    <w:multiLevelType w:val="hybridMultilevel"/>
    <w:tmpl w:val="63CAAC5E"/>
    <w:lvl w:ilvl="0" w:tplc="87A89760">
      <w:start w:val="1"/>
      <w:numFmt w:val="bullet"/>
      <w:lvlText w:val=""/>
      <w:lvlJc w:val="left"/>
      <w:pPr>
        <w:ind w:left="360" w:hanging="360"/>
      </w:pPr>
      <w:rPr>
        <w:rFonts w:ascii="Symbol" w:hAnsi="Symbol" w:cs="Calibri" w:hint="default"/>
        <w:color w:val="195728"/>
        <w:sz w:val="16"/>
        <w:szCs w:val="16"/>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8" w15:restartNumberingAfterBreak="0">
    <w:nsid w:val="1981266B"/>
    <w:multiLevelType w:val="hybridMultilevel"/>
    <w:tmpl w:val="3F7A7990"/>
    <w:lvl w:ilvl="0" w:tplc="E3FAB318">
      <w:numFmt w:val="bullet"/>
      <w:lvlText w:val="-"/>
      <w:lvlJc w:val="left"/>
      <w:pPr>
        <w:ind w:left="720" w:hanging="360"/>
      </w:pPr>
      <w:rPr>
        <w:rFonts w:ascii="Times New Roman" w:eastAsia="Times New Roman" w:hAnsi="Times New Roman" w:cs="Times New Roman" w:hint="default"/>
        <w:b w:val="0"/>
        <w:color w:val="195728"/>
        <w:sz w:val="20"/>
        <w:szCs w:val="15"/>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 w15:restartNumberingAfterBreak="0">
    <w:nsid w:val="1CAF17F8"/>
    <w:multiLevelType w:val="multilevel"/>
    <w:tmpl w:val="B04E46D8"/>
    <w:lvl w:ilvl="0">
      <w:start w:val="1"/>
      <w:numFmt w:val="decimal"/>
      <w:pStyle w:val="Naslov1"/>
      <w:lvlText w:val="%1"/>
      <w:lvlJc w:val="left"/>
      <w:pPr>
        <w:ind w:left="432" w:hanging="432"/>
      </w:pPr>
    </w:lvl>
    <w:lvl w:ilvl="1">
      <w:start w:val="1"/>
      <w:numFmt w:val="decimal"/>
      <w:pStyle w:val="Naslov2"/>
      <w:lvlText w:val="%1.%2"/>
      <w:lvlJc w:val="left"/>
      <w:pPr>
        <w:ind w:left="576" w:hanging="576"/>
      </w:pPr>
    </w:lvl>
    <w:lvl w:ilvl="2">
      <w:start w:val="1"/>
      <w:numFmt w:val="decimal"/>
      <w:pStyle w:val="Naslov3"/>
      <w:lvlText w:val="%1.%2.%3"/>
      <w:lvlJc w:val="left"/>
      <w:pPr>
        <w:ind w:left="862" w:hanging="720"/>
      </w:pPr>
      <w:rPr>
        <w:b/>
        <w:bCs w:val="0"/>
        <w:i w:val="0"/>
        <w:iCs w:val="0"/>
        <w:caps w:val="0"/>
        <w:smallCaps w:val="0"/>
        <w:strike w:val="0"/>
        <w:dstrike w:val="0"/>
        <w:noProof w:val="0"/>
        <w:vanish w:val="0"/>
        <w:color w:val="195728"/>
        <w:spacing w:val="0"/>
        <w:kern w:val="0"/>
        <w:position w:val="0"/>
        <w:u w:val="none"/>
        <w:effect w:val="none"/>
        <w:vertAlign w:val="baseline"/>
        <w:em w:val="none"/>
        <w:specVanish w:val="0"/>
        <w14:glow w14:rad="0">
          <w14:srgbClr w14:val="000000"/>
        </w14:glow>
        <w14:shadow w14:blurRad="50800" w14:dist="38100" w14:dir="2700000" w14:sx="100000" w14:sy="100000" w14:kx="0" w14:ky="0" w14:algn="tl">
          <w14:srgbClr w14:val="000000">
            <w14:alpha w14:val="60000"/>
          </w14:srgbClr>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Naslov4"/>
      <w:lvlText w:val="%1.%2.%3.%4"/>
      <w:lvlJc w:val="left"/>
      <w:pPr>
        <w:ind w:left="864" w:hanging="864"/>
      </w:pPr>
      <w:rPr>
        <w:b/>
        <w:bCs w:val="0"/>
        <w:i/>
        <w:iCs w:val="0"/>
        <w:caps w:val="0"/>
        <w:smallCaps w:val="0"/>
        <w:strike w:val="0"/>
        <w:dstrike w:val="0"/>
        <w:noProof w:val="0"/>
        <w:vanish w:val="0"/>
        <w:color w:val="195728"/>
        <w:spacing w:val="0"/>
        <w:kern w:val="0"/>
        <w:position w:val="0"/>
        <w:u w:val="none"/>
        <w:effect w:val="none"/>
        <w:vertAlign w:val="baseline"/>
        <w:em w:val="none"/>
        <w:specVanish w:val="0"/>
        <w14:glow w14:rad="0">
          <w14:srgbClr w14:val="000000"/>
        </w14:glow>
        <w14:shadow w14:blurRad="50800" w14:dist="38100" w14:dir="2700000" w14:sx="100000" w14:sy="100000" w14:kx="0" w14:ky="0" w14:algn="tl">
          <w14:srgbClr w14:val="000000">
            <w14:alpha w14:val="60000"/>
          </w14:srgbClr>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Naslov5"/>
      <w:lvlText w:val="%1.%2.%3.%4.%5"/>
      <w:lvlJc w:val="left"/>
      <w:pPr>
        <w:ind w:left="1008" w:hanging="1008"/>
      </w:pPr>
    </w:lvl>
    <w:lvl w:ilvl="5">
      <w:start w:val="1"/>
      <w:numFmt w:val="decimal"/>
      <w:pStyle w:val="Naslov6"/>
      <w:lvlText w:val="%1.%2.%3.%4.%5.%6"/>
      <w:lvlJc w:val="left"/>
      <w:pPr>
        <w:ind w:left="1152" w:hanging="1152"/>
      </w:pPr>
    </w:lvl>
    <w:lvl w:ilvl="6">
      <w:start w:val="1"/>
      <w:numFmt w:val="decimal"/>
      <w:pStyle w:val="Naslov7"/>
      <w:lvlText w:val="%1.%2.%3.%4.%5.%6.%7"/>
      <w:lvlJc w:val="left"/>
      <w:pPr>
        <w:ind w:left="1296" w:hanging="1296"/>
      </w:pPr>
    </w:lvl>
    <w:lvl w:ilvl="7">
      <w:start w:val="1"/>
      <w:numFmt w:val="decimal"/>
      <w:pStyle w:val="Naslov8"/>
      <w:lvlText w:val="%1.%2.%3.%4.%5.%6.%7.%8"/>
      <w:lvlJc w:val="left"/>
      <w:pPr>
        <w:ind w:left="1440" w:hanging="1440"/>
      </w:pPr>
    </w:lvl>
    <w:lvl w:ilvl="8">
      <w:start w:val="1"/>
      <w:numFmt w:val="decimal"/>
      <w:pStyle w:val="Naslov9"/>
      <w:lvlText w:val="%1.%2.%3.%4.%5.%6.%7.%8.%9"/>
      <w:lvlJc w:val="left"/>
      <w:pPr>
        <w:ind w:left="1584" w:hanging="1584"/>
      </w:pPr>
    </w:lvl>
  </w:abstractNum>
  <w:abstractNum w:abstractNumId="10" w15:restartNumberingAfterBreak="0">
    <w:nsid w:val="1E167842"/>
    <w:multiLevelType w:val="hybridMultilevel"/>
    <w:tmpl w:val="76C4A664"/>
    <w:lvl w:ilvl="0" w:tplc="4D70197A">
      <w:start w:val="1"/>
      <w:numFmt w:val="bullet"/>
      <w:lvlText w:val=""/>
      <w:lvlJc w:val="left"/>
      <w:pPr>
        <w:ind w:left="360" w:hanging="360"/>
      </w:pPr>
      <w:rPr>
        <w:rFonts w:ascii="Symbol" w:hAnsi="Symbol" w:cs="Calibri" w:hint="default"/>
        <w:color w:val="195728"/>
        <w:sz w:val="20"/>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1" w15:restartNumberingAfterBreak="0">
    <w:nsid w:val="208B2689"/>
    <w:multiLevelType w:val="hybridMultilevel"/>
    <w:tmpl w:val="A98C0640"/>
    <w:lvl w:ilvl="0" w:tplc="392A8C04">
      <w:start w:val="1"/>
      <w:numFmt w:val="bullet"/>
      <w:lvlText w:val=""/>
      <w:lvlJc w:val="left"/>
      <w:pPr>
        <w:ind w:left="360" w:hanging="360"/>
      </w:pPr>
      <w:rPr>
        <w:rFonts w:ascii="Symbol" w:hAnsi="Symbol" w:cs="Calibri" w:hint="default"/>
        <w:color w:val="195728"/>
        <w:sz w:val="16"/>
        <w:szCs w:val="16"/>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2" w15:restartNumberingAfterBreak="0">
    <w:nsid w:val="20A22A7E"/>
    <w:multiLevelType w:val="hybridMultilevel"/>
    <w:tmpl w:val="EE10995A"/>
    <w:lvl w:ilvl="0" w:tplc="AF6E8C2E">
      <w:start w:val="1"/>
      <w:numFmt w:val="bullet"/>
      <w:lvlText w:val=""/>
      <w:lvlJc w:val="left"/>
      <w:pPr>
        <w:ind w:left="360" w:hanging="360"/>
      </w:pPr>
      <w:rPr>
        <w:rFonts w:ascii="Symbol" w:hAnsi="Symbol" w:cs="Calibri" w:hint="default"/>
        <w:color w:val="195728"/>
        <w:sz w:val="18"/>
        <w:szCs w:val="18"/>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3" w15:restartNumberingAfterBreak="0">
    <w:nsid w:val="21672AF5"/>
    <w:multiLevelType w:val="hybridMultilevel"/>
    <w:tmpl w:val="4594B0E4"/>
    <w:lvl w:ilvl="0" w:tplc="4D70197A">
      <w:start w:val="1"/>
      <w:numFmt w:val="bullet"/>
      <w:lvlText w:val=""/>
      <w:lvlJc w:val="left"/>
      <w:pPr>
        <w:ind w:left="360" w:hanging="360"/>
      </w:pPr>
      <w:rPr>
        <w:rFonts w:ascii="Symbol" w:hAnsi="Symbol" w:cs="Calibri" w:hint="default"/>
        <w:color w:val="195728"/>
        <w:sz w:val="20"/>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4" w15:restartNumberingAfterBreak="0">
    <w:nsid w:val="2622141E"/>
    <w:multiLevelType w:val="hybridMultilevel"/>
    <w:tmpl w:val="AD0AF0C0"/>
    <w:lvl w:ilvl="0" w:tplc="AB205D24">
      <w:start w:val="1"/>
      <w:numFmt w:val="bullet"/>
      <w:lvlText w:val=""/>
      <w:lvlJc w:val="left"/>
      <w:pPr>
        <w:ind w:left="720" w:hanging="360"/>
      </w:pPr>
      <w:rPr>
        <w:rFonts w:ascii="Symbol" w:hAnsi="Symbol" w:hint="default"/>
        <w:sz w:val="18"/>
        <w:szCs w:val="18"/>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5" w15:restartNumberingAfterBreak="0">
    <w:nsid w:val="2A535DDF"/>
    <w:multiLevelType w:val="hybridMultilevel"/>
    <w:tmpl w:val="2772A16C"/>
    <w:lvl w:ilvl="0" w:tplc="2F4606D8">
      <w:start w:val="1"/>
      <w:numFmt w:val="decimal"/>
      <w:lvlText w:val="%1."/>
      <w:lvlJc w:val="left"/>
      <w:pPr>
        <w:ind w:left="360" w:hanging="360"/>
      </w:pPr>
      <w:rPr>
        <w:rFonts w:hint="default"/>
        <w:color w:val="5F8E1F" w:themeColor="accent1" w:themeShade="BF"/>
      </w:r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16" w15:restartNumberingAfterBreak="0">
    <w:nsid w:val="2C310DA2"/>
    <w:multiLevelType w:val="hybridMultilevel"/>
    <w:tmpl w:val="0A24597E"/>
    <w:lvl w:ilvl="0" w:tplc="BA6403DE">
      <w:start w:val="1"/>
      <w:numFmt w:val="bullet"/>
      <w:lvlText w:val=""/>
      <w:lvlJc w:val="left"/>
      <w:pPr>
        <w:ind w:left="360" w:hanging="360"/>
      </w:pPr>
      <w:rPr>
        <w:rFonts w:ascii="Symbol" w:hAnsi="Symbol" w:cs="Calibri" w:hint="default"/>
        <w:color w:val="195728"/>
        <w:sz w:val="18"/>
        <w:szCs w:val="18"/>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7" w15:restartNumberingAfterBreak="0">
    <w:nsid w:val="2D5C5A1C"/>
    <w:multiLevelType w:val="hybridMultilevel"/>
    <w:tmpl w:val="2772A16C"/>
    <w:lvl w:ilvl="0" w:tplc="2F4606D8">
      <w:start w:val="1"/>
      <w:numFmt w:val="decimal"/>
      <w:lvlText w:val="%1."/>
      <w:lvlJc w:val="left"/>
      <w:pPr>
        <w:ind w:left="360" w:hanging="360"/>
      </w:pPr>
      <w:rPr>
        <w:rFonts w:hint="default"/>
        <w:color w:val="5F8E1F" w:themeColor="accent1" w:themeShade="BF"/>
      </w:r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18" w15:restartNumberingAfterBreak="0">
    <w:nsid w:val="2FBA2B6A"/>
    <w:multiLevelType w:val="hybridMultilevel"/>
    <w:tmpl w:val="B1EAF74E"/>
    <w:lvl w:ilvl="0" w:tplc="0424000F">
      <w:start w:val="1"/>
      <w:numFmt w:val="decimal"/>
      <w:lvlText w:val="%1."/>
      <w:lvlJc w:val="left"/>
      <w:pPr>
        <w:ind w:left="360" w:hanging="360"/>
      </w:pPr>
      <w:rPr>
        <w:rFonts w:hint="default"/>
      </w:r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19" w15:restartNumberingAfterBreak="0">
    <w:nsid w:val="31524336"/>
    <w:multiLevelType w:val="hybridMultilevel"/>
    <w:tmpl w:val="068443F8"/>
    <w:lvl w:ilvl="0" w:tplc="D9ECF3AE">
      <w:start w:val="1"/>
      <w:numFmt w:val="bullet"/>
      <w:lvlText w:val=""/>
      <w:lvlJc w:val="left"/>
      <w:pPr>
        <w:ind w:left="360" w:hanging="360"/>
      </w:pPr>
      <w:rPr>
        <w:rFonts w:ascii="Symbol" w:hAnsi="Symbol" w:cs="Calibri" w:hint="default"/>
        <w:color w:val="195728"/>
        <w:sz w:val="16"/>
        <w:szCs w:val="16"/>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20" w15:restartNumberingAfterBreak="0">
    <w:nsid w:val="3414234C"/>
    <w:multiLevelType w:val="hybridMultilevel"/>
    <w:tmpl w:val="D1B80D9E"/>
    <w:lvl w:ilvl="0" w:tplc="C39499F0">
      <w:numFmt w:val="bullet"/>
      <w:lvlText w:val="-"/>
      <w:lvlJc w:val="left"/>
      <w:pPr>
        <w:ind w:left="720" w:hanging="360"/>
      </w:pPr>
      <w:rPr>
        <w:rFonts w:ascii="Times New Roman" w:eastAsia="Times New Roman" w:hAnsi="Times New Roman" w:cs="Times New Roman" w:hint="default"/>
        <w:b w:val="0"/>
        <w:color w:val="195728"/>
        <w:sz w:val="16"/>
        <w:szCs w:val="16"/>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1" w15:restartNumberingAfterBreak="0">
    <w:nsid w:val="370D3241"/>
    <w:multiLevelType w:val="hybridMultilevel"/>
    <w:tmpl w:val="C6DEAA52"/>
    <w:lvl w:ilvl="0" w:tplc="8BFA91EE">
      <w:start w:val="1"/>
      <w:numFmt w:val="bullet"/>
      <w:lvlText w:val=""/>
      <w:lvlJc w:val="left"/>
      <w:pPr>
        <w:ind w:left="360" w:hanging="360"/>
      </w:pPr>
      <w:rPr>
        <w:rFonts w:ascii="Symbol" w:hAnsi="Symbol" w:cs="Calibri" w:hint="default"/>
        <w:color w:val="195728"/>
        <w:sz w:val="16"/>
        <w:szCs w:val="16"/>
      </w:rPr>
    </w:lvl>
    <w:lvl w:ilvl="1" w:tplc="5680C884">
      <w:start w:val="1"/>
      <w:numFmt w:val="bullet"/>
      <w:lvlText w:val="-"/>
      <w:lvlJc w:val="left"/>
      <w:pPr>
        <w:ind w:left="1080" w:hanging="360"/>
      </w:pPr>
      <w:rPr>
        <w:rFonts w:ascii="Arial Narrow" w:hAnsi="Arial Narrow" w:hint="default"/>
        <w:sz w:val="24"/>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22" w15:restartNumberingAfterBreak="0">
    <w:nsid w:val="3B143D0B"/>
    <w:multiLevelType w:val="hybridMultilevel"/>
    <w:tmpl w:val="0944CED2"/>
    <w:lvl w:ilvl="0" w:tplc="04240001">
      <w:start w:val="1"/>
      <w:numFmt w:val="bullet"/>
      <w:lvlText w:val=""/>
      <w:lvlJc w:val="left"/>
      <w:pPr>
        <w:ind w:left="360" w:hanging="360"/>
      </w:pPr>
      <w:rPr>
        <w:rFonts w:ascii="Symbol" w:hAnsi="Symbol"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23" w15:restartNumberingAfterBreak="0">
    <w:nsid w:val="3BB135FB"/>
    <w:multiLevelType w:val="hybridMultilevel"/>
    <w:tmpl w:val="E00E1B0E"/>
    <w:lvl w:ilvl="0" w:tplc="5D307ACE">
      <w:start w:val="1"/>
      <w:numFmt w:val="decimal"/>
      <w:lvlText w:val="%1."/>
      <w:lvlJc w:val="left"/>
      <w:pPr>
        <w:ind w:left="360" w:hanging="360"/>
      </w:pPr>
      <w:rPr>
        <w:rFonts w:hint="default"/>
        <w:color w:val="auto"/>
      </w:r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24" w15:restartNumberingAfterBreak="0">
    <w:nsid w:val="3CC10143"/>
    <w:multiLevelType w:val="hybridMultilevel"/>
    <w:tmpl w:val="2412371A"/>
    <w:lvl w:ilvl="0" w:tplc="F93C27E6">
      <w:start w:val="1"/>
      <w:numFmt w:val="decimal"/>
      <w:lvlText w:val="%1."/>
      <w:lvlJc w:val="left"/>
      <w:pPr>
        <w:ind w:left="2355" w:hanging="360"/>
      </w:pPr>
      <w:rPr>
        <w:rFonts w:hint="default"/>
      </w:rPr>
    </w:lvl>
    <w:lvl w:ilvl="1" w:tplc="04240019" w:tentative="1">
      <w:start w:val="1"/>
      <w:numFmt w:val="lowerLetter"/>
      <w:lvlText w:val="%2."/>
      <w:lvlJc w:val="left"/>
      <w:pPr>
        <w:ind w:left="3075" w:hanging="360"/>
      </w:pPr>
    </w:lvl>
    <w:lvl w:ilvl="2" w:tplc="0424001B" w:tentative="1">
      <w:start w:val="1"/>
      <w:numFmt w:val="lowerRoman"/>
      <w:lvlText w:val="%3."/>
      <w:lvlJc w:val="right"/>
      <w:pPr>
        <w:ind w:left="3795" w:hanging="180"/>
      </w:pPr>
    </w:lvl>
    <w:lvl w:ilvl="3" w:tplc="0424000F" w:tentative="1">
      <w:start w:val="1"/>
      <w:numFmt w:val="decimal"/>
      <w:lvlText w:val="%4."/>
      <w:lvlJc w:val="left"/>
      <w:pPr>
        <w:ind w:left="4515" w:hanging="360"/>
      </w:pPr>
    </w:lvl>
    <w:lvl w:ilvl="4" w:tplc="04240019" w:tentative="1">
      <w:start w:val="1"/>
      <w:numFmt w:val="lowerLetter"/>
      <w:lvlText w:val="%5."/>
      <w:lvlJc w:val="left"/>
      <w:pPr>
        <w:ind w:left="5235" w:hanging="360"/>
      </w:pPr>
    </w:lvl>
    <w:lvl w:ilvl="5" w:tplc="0424001B" w:tentative="1">
      <w:start w:val="1"/>
      <w:numFmt w:val="lowerRoman"/>
      <w:lvlText w:val="%6."/>
      <w:lvlJc w:val="right"/>
      <w:pPr>
        <w:ind w:left="5955" w:hanging="180"/>
      </w:pPr>
    </w:lvl>
    <w:lvl w:ilvl="6" w:tplc="0424000F" w:tentative="1">
      <w:start w:val="1"/>
      <w:numFmt w:val="decimal"/>
      <w:lvlText w:val="%7."/>
      <w:lvlJc w:val="left"/>
      <w:pPr>
        <w:ind w:left="6675" w:hanging="360"/>
      </w:pPr>
    </w:lvl>
    <w:lvl w:ilvl="7" w:tplc="04240019" w:tentative="1">
      <w:start w:val="1"/>
      <w:numFmt w:val="lowerLetter"/>
      <w:lvlText w:val="%8."/>
      <w:lvlJc w:val="left"/>
      <w:pPr>
        <w:ind w:left="7395" w:hanging="360"/>
      </w:pPr>
    </w:lvl>
    <w:lvl w:ilvl="8" w:tplc="0424001B" w:tentative="1">
      <w:start w:val="1"/>
      <w:numFmt w:val="lowerRoman"/>
      <w:lvlText w:val="%9."/>
      <w:lvlJc w:val="right"/>
      <w:pPr>
        <w:ind w:left="8115" w:hanging="180"/>
      </w:pPr>
    </w:lvl>
  </w:abstractNum>
  <w:abstractNum w:abstractNumId="25" w15:restartNumberingAfterBreak="0">
    <w:nsid w:val="3DD67EDE"/>
    <w:multiLevelType w:val="hybridMultilevel"/>
    <w:tmpl w:val="E3B09AAC"/>
    <w:lvl w:ilvl="0" w:tplc="4D70197A">
      <w:start w:val="1"/>
      <w:numFmt w:val="bullet"/>
      <w:lvlText w:val=""/>
      <w:lvlJc w:val="left"/>
      <w:pPr>
        <w:ind w:left="360" w:hanging="360"/>
      </w:pPr>
      <w:rPr>
        <w:rFonts w:ascii="Symbol" w:hAnsi="Symbol" w:cs="Calibri" w:hint="default"/>
        <w:color w:val="195728"/>
        <w:sz w:val="20"/>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26" w15:restartNumberingAfterBreak="0">
    <w:nsid w:val="3EB901D4"/>
    <w:multiLevelType w:val="hybridMultilevel"/>
    <w:tmpl w:val="9CEA3FA8"/>
    <w:lvl w:ilvl="0" w:tplc="4D70197A">
      <w:start w:val="1"/>
      <w:numFmt w:val="bullet"/>
      <w:lvlText w:val=""/>
      <w:lvlJc w:val="left"/>
      <w:pPr>
        <w:ind w:left="360" w:hanging="360"/>
      </w:pPr>
      <w:rPr>
        <w:rFonts w:ascii="Symbol" w:hAnsi="Symbol" w:cs="Calibri" w:hint="default"/>
        <w:color w:val="195728"/>
        <w:sz w:val="20"/>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27" w15:restartNumberingAfterBreak="0">
    <w:nsid w:val="3F155533"/>
    <w:multiLevelType w:val="hybridMultilevel"/>
    <w:tmpl w:val="450C48D8"/>
    <w:lvl w:ilvl="0" w:tplc="EF1E17D2">
      <w:start w:val="1"/>
      <w:numFmt w:val="bullet"/>
      <w:lvlText w:val=""/>
      <w:lvlJc w:val="left"/>
      <w:pPr>
        <w:ind w:left="720" w:hanging="360"/>
      </w:pPr>
      <w:rPr>
        <w:rFonts w:ascii="Symbol" w:hAnsi="Symbol" w:hint="default"/>
        <w:color w:val="195728"/>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8" w15:restartNumberingAfterBreak="0">
    <w:nsid w:val="40EF46ED"/>
    <w:multiLevelType w:val="hybridMultilevel"/>
    <w:tmpl w:val="A5C640EC"/>
    <w:lvl w:ilvl="0" w:tplc="04240017">
      <w:start w:val="1"/>
      <w:numFmt w:val="lowerLetter"/>
      <w:lvlText w:val="%1)"/>
      <w:lvlJc w:val="left"/>
      <w:pPr>
        <w:ind w:left="360" w:hanging="360"/>
      </w:p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29" w15:restartNumberingAfterBreak="0">
    <w:nsid w:val="42F60B40"/>
    <w:multiLevelType w:val="hybridMultilevel"/>
    <w:tmpl w:val="72C8BC7E"/>
    <w:lvl w:ilvl="0" w:tplc="CB46C5B4">
      <w:start w:val="1"/>
      <w:numFmt w:val="bullet"/>
      <w:lvlText w:val=""/>
      <w:lvlJc w:val="left"/>
      <w:pPr>
        <w:ind w:left="360" w:hanging="360"/>
      </w:pPr>
      <w:rPr>
        <w:rFonts w:ascii="Symbol" w:hAnsi="Symbol" w:cs="Calibri" w:hint="default"/>
        <w:color w:val="195728"/>
        <w:sz w:val="18"/>
        <w:szCs w:val="18"/>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30" w15:restartNumberingAfterBreak="0">
    <w:nsid w:val="45871687"/>
    <w:multiLevelType w:val="hybridMultilevel"/>
    <w:tmpl w:val="D388BB4A"/>
    <w:lvl w:ilvl="0" w:tplc="E3FAB318">
      <w:numFmt w:val="bullet"/>
      <w:lvlText w:val="-"/>
      <w:lvlJc w:val="left"/>
      <w:pPr>
        <w:ind w:left="720" w:hanging="360"/>
      </w:pPr>
      <w:rPr>
        <w:rFonts w:ascii="Times New Roman" w:eastAsia="Times New Roman" w:hAnsi="Times New Roman" w:cs="Times New Roman" w:hint="default"/>
        <w:color w:val="195728"/>
        <w:sz w:val="20"/>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1" w15:restartNumberingAfterBreak="0">
    <w:nsid w:val="46A451F5"/>
    <w:multiLevelType w:val="hybridMultilevel"/>
    <w:tmpl w:val="FBC8E3D4"/>
    <w:lvl w:ilvl="0" w:tplc="A7A4EC36">
      <w:start w:val="1"/>
      <w:numFmt w:val="bullet"/>
      <w:lvlText w:val=""/>
      <w:lvlJc w:val="left"/>
      <w:pPr>
        <w:ind w:left="360" w:hanging="360"/>
      </w:pPr>
      <w:rPr>
        <w:rFonts w:ascii="Symbol" w:hAnsi="Symbol" w:hint="default"/>
        <w:color w:val="195728"/>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32" w15:restartNumberingAfterBreak="0">
    <w:nsid w:val="4835581F"/>
    <w:multiLevelType w:val="hybridMultilevel"/>
    <w:tmpl w:val="BDBC698A"/>
    <w:lvl w:ilvl="0" w:tplc="4D70197A">
      <w:start w:val="1"/>
      <w:numFmt w:val="bullet"/>
      <w:lvlText w:val=""/>
      <w:lvlJc w:val="left"/>
      <w:pPr>
        <w:ind w:left="360" w:hanging="360"/>
      </w:pPr>
      <w:rPr>
        <w:rFonts w:ascii="Symbol" w:hAnsi="Symbol" w:cs="Calibri" w:hint="default"/>
        <w:color w:val="195728"/>
        <w:sz w:val="20"/>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33" w15:restartNumberingAfterBreak="0">
    <w:nsid w:val="4A0571E2"/>
    <w:multiLevelType w:val="hybridMultilevel"/>
    <w:tmpl w:val="D7C8A260"/>
    <w:lvl w:ilvl="0" w:tplc="CCD6D706">
      <w:start w:val="1"/>
      <w:numFmt w:val="bullet"/>
      <w:lvlText w:val=""/>
      <w:lvlJc w:val="left"/>
      <w:pPr>
        <w:ind w:left="360" w:hanging="360"/>
      </w:pPr>
      <w:rPr>
        <w:rFonts w:ascii="Symbol" w:hAnsi="Symbol" w:hint="default"/>
        <w:color w:val="195728"/>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34" w15:restartNumberingAfterBreak="0">
    <w:nsid w:val="4B497C33"/>
    <w:multiLevelType w:val="hybridMultilevel"/>
    <w:tmpl w:val="9E92CE4E"/>
    <w:lvl w:ilvl="0" w:tplc="15C22236">
      <w:start w:val="1"/>
      <w:numFmt w:val="bullet"/>
      <w:lvlText w:val=""/>
      <w:lvlJc w:val="left"/>
      <w:pPr>
        <w:ind w:left="360" w:hanging="360"/>
      </w:pPr>
      <w:rPr>
        <w:rFonts w:ascii="Symbol" w:hAnsi="Symbol" w:hint="default"/>
        <w:color w:val="195728"/>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35" w15:restartNumberingAfterBreak="0">
    <w:nsid w:val="51CE1DF0"/>
    <w:multiLevelType w:val="hybridMultilevel"/>
    <w:tmpl w:val="91C80A50"/>
    <w:lvl w:ilvl="0" w:tplc="FF6A4D1E">
      <w:start w:val="1"/>
      <w:numFmt w:val="bullet"/>
      <w:lvlText w:val="-"/>
      <w:lvlJc w:val="left"/>
      <w:pPr>
        <w:ind w:left="487" w:hanging="360"/>
      </w:pPr>
      <w:rPr>
        <w:rFonts w:ascii="Arial Narrow" w:hAnsi="Arial Narrow" w:hint="default"/>
        <w:sz w:val="20"/>
        <w:szCs w:val="20"/>
      </w:rPr>
    </w:lvl>
    <w:lvl w:ilvl="1" w:tplc="04240003" w:tentative="1">
      <w:start w:val="1"/>
      <w:numFmt w:val="bullet"/>
      <w:lvlText w:val="o"/>
      <w:lvlJc w:val="left"/>
      <w:pPr>
        <w:ind w:left="1207" w:hanging="360"/>
      </w:pPr>
      <w:rPr>
        <w:rFonts w:ascii="Courier New" w:hAnsi="Courier New" w:cs="Courier New" w:hint="default"/>
      </w:rPr>
    </w:lvl>
    <w:lvl w:ilvl="2" w:tplc="04240005" w:tentative="1">
      <w:start w:val="1"/>
      <w:numFmt w:val="bullet"/>
      <w:lvlText w:val=""/>
      <w:lvlJc w:val="left"/>
      <w:pPr>
        <w:ind w:left="1927" w:hanging="360"/>
      </w:pPr>
      <w:rPr>
        <w:rFonts w:ascii="Wingdings" w:hAnsi="Wingdings" w:hint="default"/>
      </w:rPr>
    </w:lvl>
    <w:lvl w:ilvl="3" w:tplc="04240001" w:tentative="1">
      <w:start w:val="1"/>
      <w:numFmt w:val="bullet"/>
      <w:lvlText w:val=""/>
      <w:lvlJc w:val="left"/>
      <w:pPr>
        <w:ind w:left="2647" w:hanging="360"/>
      </w:pPr>
      <w:rPr>
        <w:rFonts w:ascii="Symbol" w:hAnsi="Symbol" w:hint="default"/>
      </w:rPr>
    </w:lvl>
    <w:lvl w:ilvl="4" w:tplc="04240003" w:tentative="1">
      <w:start w:val="1"/>
      <w:numFmt w:val="bullet"/>
      <w:lvlText w:val="o"/>
      <w:lvlJc w:val="left"/>
      <w:pPr>
        <w:ind w:left="3367" w:hanging="360"/>
      </w:pPr>
      <w:rPr>
        <w:rFonts w:ascii="Courier New" w:hAnsi="Courier New" w:cs="Courier New" w:hint="default"/>
      </w:rPr>
    </w:lvl>
    <w:lvl w:ilvl="5" w:tplc="04240005" w:tentative="1">
      <w:start w:val="1"/>
      <w:numFmt w:val="bullet"/>
      <w:lvlText w:val=""/>
      <w:lvlJc w:val="left"/>
      <w:pPr>
        <w:ind w:left="4087" w:hanging="360"/>
      </w:pPr>
      <w:rPr>
        <w:rFonts w:ascii="Wingdings" w:hAnsi="Wingdings" w:hint="default"/>
      </w:rPr>
    </w:lvl>
    <w:lvl w:ilvl="6" w:tplc="04240001" w:tentative="1">
      <w:start w:val="1"/>
      <w:numFmt w:val="bullet"/>
      <w:lvlText w:val=""/>
      <w:lvlJc w:val="left"/>
      <w:pPr>
        <w:ind w:left="4807" w:hanging="360"/>
      </w:pPr>
      <w:rPr>
        <w:rFonts w:ascii="Symbol" w:hAnsi="Symbol" w:hint="default"/>
      </w:rPr>
    </w:lvl>
    <w:lvl w:ilvl="7" w:tplc="04240003" w:tentative="1">
      <w:start w:val="1"/>
      <w:numFmt w:val="bullet"/>
      <w:lvlText w:val="o"/>
      <w:lvlJc w:val="left"/>
      <w:pPr>
        <w:ind w:left="5527" w:hanging="360"/>
      </w:pPr>
      <w:rPr>
        <w:rFonts w:ascii="Courier New" w:hAnsi="Courier New" w:cs="Courier New" w:hint="default"/>
      </w:rPr>
    </w:lvl>
    <w:lvl w:ilvl="8" w:tplc="04240005" w:tentative="1">
      <w:start w:val="1"/>
      <w:numFmt w:val="bullet"/>
      <w:lvlText w:val=""/>
      <w:lvlJc w:val="left"/>
      <w:pPr>
        <w:ind w:left="6247" w:hanging="360"/>
      </w:pPr>
      <w:rPr>
        <w:rFonts w:ascii="Wingdings" w:hAnsi="Wingdings" w:hint="default"/>
      </w:rPr>
    </w:lvl>
  </w:abstractNum>
  <w:abstractNum w:abstractNumId="36" w15:restartNumberingAfterBreak="0">
    <w:nsid w:val="52303F57"/>
    <w:multiLevelType w:val="hybridMultilevel"/>
    <w:tmpl w:val="9B6867AC"/>
    <w:lvl w:ilvl="0" w:tplc="9BC42ECA">
      <w:start w:val="1"/>
      <w:numFmt w:val="bullet"/>
      <w:lvlText w:val=""/>
      <w:lvlJc w:val="left"/>
      <w:pPr>
        <w:ind w:left="360" w:hanging="360"/>
      </w:pPr>
      <w:rPr>
        <w:rFonts w:ascii="Symbol" w:hAnsi="Symbol" w:hint="default"/>
        <w:color w:val="195728"/>
        <w:sz w:val="18"/>
        <w:szCs w:val="18"/>
      </w:rPr>
    </w:lvl>
    <w:lvl w:ilvl="1" w:tplc="BEC28C2A">
      <w:start w:val="1"/>
      <w:numFmt w:val="bullet"/>
      <w:lvlText w:val=""/>
      <w:lvlJc w:val="left"/>
      <w:pPr>
        <w:ind w:left="1080" w:hanging="360"/>
      </w:pPr>
      <w:rPr>
        <w:rFonts w:ascii="Symbol" w:hAnsi="Symbol" w:hint="default"/>
        <w:sz w:val="24"/>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37" w15:restartNumberingAfterBreak="0">
    <w:nsid w:val="543D662C"/>
    <w:multiLevelType w:val="hybridMultilevel"/>
    <w:tmpl w:val="2F729544"/>
    <w:lvl w:ilvl="0" w:tplc="E7508C90">
      <w:start w:val="1"/>
      <w:numFmt w:val="bullet"/>
      <w:lvlText w:val=""/>
      <w:lvlJc w:val="left"/>
      <w:pPr>
        <w:ind w:left="720" w:hanging="360"/>
      </w:pPr>
      <w:rPr>
        <w:rFonts w:ascii="Symbol" w:hAnsi="Symbol" w:hint="default"/>
        <w:sz w:val="18"/>
        <w:szCs w:val="18"/>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8" w15:restartNumberingAfterBreak="0">
    <w:nsid w:val="554C002F"/>
    <w:multiLevelType w:val="hybridMultilevel"/>
    <w:tmpl w:val="AECE81FA"/>
    <w:lvl w:ilvl="0" w:tplc="CB448FBC">
      <w:start w:val="1"/>
      <w:numFmt w:val="bullet"/>
      <w:lvlText w:val=""/>
      <w:lvlJc w:val="left"/>
      <w:pPr>
        <w:ind w:left="360" w:hanging="360"/>
      </w:pPr>
      <w:rPr>
        <w:rFonts w:ascii="Symbol" w:hAnsi="Symbol" w:cs="Calibri" w:hint="default"/>
        <w:color w:val="195728"/>
        <w:sz w:val="20"/>
        <w:szCs w:val="20"/>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39" w15:restartNumberingAfterBreak="0">
    <w:nsid w:val="56B80FE6"/>
    <w:multiLevelType w:val="hybridMultilevel"/>
    <w:tmpl w:val="285CC772"/>
    <w:lvl w:ilvl="0" w:tplc="4D70197A">
      <w:start w:val="1"/>
      <w:numFmt w:val="bullet"/>
      <w:lvlText w:val=""/>
      <w:lvlJc w:val="left"/>
      <w:pPr>
        <w:ind w:left="360" w:hanging="360"/>
      </w:pPr>
      <w:rPr>
        <w:rFonts w:ascii="Symbol" w:hAnsi="Symbol" w:cs="Calibri" w:hint="default"/>
        <w:color w:val="195728"/>
        <w:sz w:val="20"/>
      </w:rPr>
    </w:lvl>
    <w:lvl w:ilvl="1" w:tplc="04240003">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40" w15:restartNumberingAfterBreak="0">
    <w:nsid w:val="5B731C04"/>
    <w:multiLevelType w:val="hybridMultilevel"/>
    <w:tmpl w:val="E72C0D92"/>
    <w:lvl w:ilvl="0" w:tplc="0D749030">
      <w:start w:val="1"/>
      <w:numFmt w:val="bullet"/>
      <w:lvlText w:val=""/>
      <w:lvlJc w:val="left"/>
      <w:pPr>
        <w:ind w:left="360" w:hanging="360"/>
      </w:pPr>
      <w:rPr>
        <w:rFonts w:ascii="Symbol" w:hAnsi="Symbol" w:hint="default"/>
        <w:color w:val="195728"/>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41" w15:restartNumberingAfterBreak="0">
    <w:nsid w:val="5DA4270E"/>
    <w:multiLevelType w:val="hybridMultilevel"/>
    <w:tmpl w:val="5414179C"/>
    <w:lvl w:ilvl="0" w:tplc="A7A4EC36">
      <w:start w:val="1"/>
      <w:numFmt w:val="bullet"/>
      <w:lvlText w:val=""/>
      <w:lvlJc w:val="left"/>
      <w:pPr>
        <w:ind w:left="357" w:hanging="360"/>
      </w:pPr>
      <w:rPr>
        <w:rFonts w:ascii="Symbol" w:hAnsi="Symbol" w:hint="default"/>
        <w:color w:val="195728"/>
      </w:rPr>
    </w:lvl>
    <w:lvl w:ilvl="1" w:tplc="04240003" w:tentative="1">
      <w:start w:val="1"/>
      <w:numFmt w:val="bullet"/>
      <w:lvlText w:val="o"/>
      <w:lvlJc w:val="left"/>
      <w:pPr>
        <w:ind w:left="1077" w:hanging="360"/>
      </w:pPr>
      <w:rPr>
        <w:rFonts w:ascii="Courier New" w:hAnsi="Courier New" w:cs="Courier New" w:hint="default"/>
      </w:rPr>
    </w:lvl>
    <w:lvl w:ilvl="2" w:tplc="04240005" w:tentative="1">
      <w:start w:val="1"/>
      <w:numFmt w:val="bullet"/>
      <w:lvlText w:val=""/>
      <w:lvlJc w:val="left"/>
      <w:pPr>
        <w:ind w:left="1797" w:hanging="360"/>
      </w:pPr>
      <w:rPr>
        <w:rFonts w:ascii="Wingdings" w:hAnsi="Wingdings" w:hint="default"/>
      </w:rPr>
    </w:lvl>
    <w:lvl w:ilvl="3" w:tplc="04240001" w:tentative="1">
      <w:start w:val="1"/>
      <w:numFmt w:val="bullet"/>
      <w:lvlText w:val=""/>
      <w:lvlJc w:val="left"/>
      <w:pPr>
        <w:ind w:left="2517" w:hanging="360"/>
      </w:pPr>
      <w:rPr>
        <w:rFonts w:ascii="Symbol" w:hAnsi="Symbol" w:hint="default"/>
      </w:rPr>
    </w:lvl>
    <w:lvl w:ilvl="4" w:tplc="04240003" w:tentative="1">
      <w:start w:val="1"/>
      <w:numFmt w:val="bullet"/>
      <w:lvlText w:val="o"/>
      <w:lvlJc w:val="left"/>
      <w:pPr>
        <w:ind w:left="3237" w:hanging="360"/>
      </w:pPr>
      <w:rPr>
        <w:rFonts w:ascii="Courier New" w:hAnsi="Courier New" w:cs="Courier New" w:hint="default"/>
      </w:rPr>
    </w:lvl>
    <w:lvl w:ilvl="5" w:tplc="04240005" w:tentative="1">
      <w:start w:val="1"/>
      <w:numFmt w:val="bullet"/>
      <w:lvlText w:val=""/>
      <w:lvlJc w:val="left"/>
      <w:pPr>
        <w:ind w:left="3957" w:hanging="360"/>
      </w:pPr>
      <w:rPr>
        <w:rFonts w:ascii="Wingdings" w:hAnsi="Wingdings" w:hint="default"/>
      </w:rPr>
    </w:lvl>
    <w:lvl w:ilvl="6" w:tplc="04240001" w:tentative="1">
      <w:start w:val="1"/>
      <w:numFmt w:val="bullet"/>
      <w:lvlText w:val=""/>
      <w:lvlJc w:val="left"/>
      <w:pPr>
        <w:ind w:left="4677" w:hanging="360"/>
      </w:pPr>
      <w:rPr>
        <w:rFonts w:ascii="Symbol" w:hAnsi="Symbol" w:hint="default"/>
      </w:rPr>
    </w:lvl>
    <w:lvl w:ilvl="7" w:tplc="04240003" w:tentative="1">
      <w:start w:val="1"/>
      <w:numFmt w:val="bullet"/>
      <w:lvlText w:val="o"/>
      <w:lvlJc w:val="left"/>
      <w:pPr>
        <w:ind w:left="5397" w:hanging="360"/>
      </w:pPr>
      <w:rPr>
        <w:rFonts w:ascii="Courier New" w:hAnsi="Courier New" w:cs="Courier New" w:hint="default"/>
      </w:rPr>
    </w:lvl>
    <w:lvl w:ilvl="8" w:tplc="04240005" w:tentative="1">
      <w:start w:val="1"/>
      <w:numFmt w:val="bullet"/>
      <w:lvlText w:val=""/>
      <w:lvlJc w:val="left"/>
      <w:pPr>
        <w:ind w:left="6117" w:hanging="360"/>
      </w:pPr>
      <w:rPr>
        <w:rFonts w:ascii="Wingdings" w:hAnsi="Wingdings" w:hint="default"/>
      </w:rPr>
    </w:lvl>
  </w:abstractNum>
  <w:abstractNum w:abstractNumId="42" w15:restartNumberingAfterBreak="0">
    <w:nsid w:val="609B526D"/>
    <w:multiLevelType w:val="hybridMultilevel"/>
    <w:tmpl w:val="D4066B22"/>
    <w:lvl w:ilvl="0" w:tplc="A7A4EC36">
      <w:start w:val="1"/>
      <w:numFmt w:val="bullet"/>
      <w:lvlText w:val=""/>
      <w:lvlJc w:val="left"/>
      <w:pPr>
        <w:ind w:left="360" w:hanging="360"/>
      </w:pPr>
      <w:rPr>
        <w:rFonts w:ascii="Symbol" w:hAnsi="Symbol" w:hint="default"/>
        <w:color w:val="195728"/>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43" w15:restartNumberingAfterBreak="0">
    <w:nsid w:val="61276157"/>
    <w:multiLevelType w:val="hybridMultilevel"/>
    <w:tmpl w:val="31445070"/>
    <w:lvl w:ilvl="0" w:tplc="DB84E882">
      <w:start w:val="1"/>
      <w:numFmt w:val="bullet"/>
      <w:lvlText w:val=""/>
      <w:lvlJc w:val="left"/>
      <w:pPr>
        <w:ind w:left="360" w:hanging="360"/>
      </w:pPr>
      <w:rPr>
        <w:rFonts w:ascii="Symbol" w:hAnsi="Symbol" w:cs="Calibri" w:hint="default"/>
        <w:color w:val="195728"/>
        <w:sz w:val="18"/>
        <w:szCs w:val="18"/>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44" w15:restartNumberingAfterBreak="0">
    <w:nsid w:val="651A6955"/>
    <w:multiLevelType w:val="hybridMultilevel"/>
    <w:tmpl w:val="E72C16EA"/>
    <w:lvl w:ilvl="0" w:tplc="87A89760">
      <w:start w:val="1"/>
      <w:numFmt w:val="bullet"/>
      <w:lvlText w:val=""/>
      <w:lvlJc w:val="left"/>
      <w:pPr>
        <w:ind w:left="360" w:hanging="360"/>
      </w:pPr>
      <w:rPr>
        <w:rFonts w:ascii="Symbol" w:hAnsi="Symbol" w:cs="Calibri" w:hint="default"/>
        <w:color w:val="195728"/>
        <w:sz w:val="16"/>
        <w:szCs w:val="16"/>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45" w15:restartNumberingAfterBreak="0">
    <w:nsid w:val="66EE01E9"/>
    <w:multiLevelType w:val="hybridMultilevel"/>
    <w:tmpl w:val="10B41638"/>
    <w:lvl w:ilvl="0" w:tplc="DE560308">
      <w:start w:val="1"/>
      <w:numFmt w:val="bullet"/>
      <w:lvlText w:val=""/>
      <w:lvlJc w:val="left"/>
      <w:pPr>
        <w:ind w:left="360" w:hanging="360"/>
      </w:pPr>
      <w:rPr>
        <w:rFonts w:ascii="Symbol" w:hAnsi="Symbol" w:cs="Calibri" w:hint="default"/>
        <w:color w:val="195728"/>
        <w:sz w:val="20"/>
        <w:szCs w:val="20"/>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46" w15:restartNumberingAfterBreak="0">
    <w:nsid w:val="67027AF1"/>
    <w:multiLevelType w:val="hybridMultilevel"/>
    <w:tmpl w:val="A4AA82D6"/>
    <w:lvl w:ilvl="0" w:tplc="97E49FB2">
      <w:start w:val="1"/>
      <w:numFmt w:val="bullet"/>
      <w:lvlText w:val=""/>
      <w:lvlJc w:val="left"/>
      <w:pPr>
        <w:ind w:left="360" w:hanging="360"/>
      </w:pPr>
      <w:rPr>
        <w:rFonts w:ascii="Symbol" w:hAnsi="Symbol" w:cs="Calibri" w:hint="default"/>
        <w:color w:val="195728"/>
        <w:sz w:val="16"/>
        <w:szCs w:val="16"/>
      </w:rPr>
    </w:lvl>
    <w:lvl w:ilvl="1" w:tplc="87A89760">
      <w:start w:val="1"/>
      <w:numFmt w:val="bullet"/>
      <w:lvlText w:val=""/>
      <w:lvlJc w:val="left"/>
      <w:pPr>
        <w:ind w:left="1425" w:hanging="705"/>
      </w:pPr>
      <w:rPr>
        <w:rFonts w:ascii="Symbol" w:hAnsi="Symbol" w:cs="Calibri" w:hint="default"/>
        <w:color w:val="195728"/>
        <w:sz w:val="16"/>
        <w:szCs w:val="16"/>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47" w15:restartNumberingAfterBreak="0">
    <w:nsid w:val="678640F3"/>
    <w:multiLevelType w:val="hybridMultilevel"/>
    <w:tmpl w:val="FD88F4C2"/>
    <w:lvl w:ilvl="0" w:tplc="308015CE">
      <w:start w:val="1"/>
      <w:numFmt w:val="bullet"/>
      <w:lvlText w:val=""/>
      <w:lvlJc w:val="left"/>
      <w:pPr>
        <w:ind w:left="360" w:hanging="360"/>
      </w:pPr>
      <w:rPr>
        <w:rFonts w:ascii="Symbol" w:hAnsi="Symbol" w:hint="default"/>
        <w:color w:val="195728"/>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48" w15:restartNumberingAfterBreak="0">
    <w:nsid w:val="68D618B0"/>
    <w:multiLevelType w:val="hybridMultilevel"/>
    <w:tmpl w:val="AE7A1A2C"/>
    <w:lvl w:ilvl="0" w:tplc="4CFCE8DA">
      <w:start w:val="1"/>
      <w:numFmt w:val="bullet"/>
      <w:lvlText w:val=""/>
      <w:lvlJc w:val="left"/>
      <w:pPr>
        <w:ind w:left="360" w:hanging="360"/>
      </w:pPr>
      <w:rPr>
        <w:rFonts w:ascii="Symbol" w:hAnsi="Symbol" w:cs="Calibri" w:hint="default"/>
        <w:color w:val="195728"/>
        <w:sz w:val="18"/>
        <w:szCs w:val="18"/>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49" w15:restartNumberingAfterBreak="0">
    <w:nsid w:val="6A993071"/>
    <w:multiLevelType w:val="hybridMultilevel"/>
    <w:tmpl w:val="C420B66C"/>
    <w:lvl w:ilvl="0" w:tplc="D93A247E">
      <w:start w:val="1"/>
      <w:numFmt w:val="bullet"/>
      <w:lvlText w:val=""/>
      <w:lvlJc w:val="left"/>
      <w:pPr>
        <w:ind w:left="360" w:hanging="360"/>
      </w:pPr>
      <w:rPr>
        <w:rFonts w:ascii="Symbol" w:hAnsi="Symbol" w:hint="default"/>
        <w:color w:val="195728"/>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50" w15:restartNumberingAfterBreak="0">
    <w:nsid w:val="6AD40560"/>
    <w:multiLevelType w:val="hybridMultilevel"/>
    <w:tmpl w:val="32E83A20"/>
    <w:lvl w:ilvl="0" w:tplc="0424000F">
      <w:start w:val="1"/>
      <w:numFmt w:val="decimal"/>
      <w:lvlText w:val="%1."/>
      <w:lvlJc w:val="left"/>
      <w:pPr>
        <w:ind w:left="360" w:hanging="360"/>
      </w:pPr>
      <w:rPr>
        <w:rFonts w:hint="default"/>
      </w:r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51" w15:restartNumberingAfterBreak="0">
    <w:nsid w:val="6CB3550B"/>
    <w:multiLevelType w:val="hybridMultilevel"/>
    <w:tmpl w:val="AAECCED8"/>
    <w:lvl w:ilvl="0" w:tplc="4D70197A">
      <w:start w:val="1"/>
      <w:numFmt w:val="bullet"/>
      <w:lvlText w:val=""/>
      <w:lvlJc w:val="left"/>
      <w:pPr>
        <w:ind w:left="360" w:hanging="360"/>
      </w:pPr>
      <w:rPr>
        <w:rFonts w:ascii="Symbol" w:hAnsi="Symbol" w:cs="Calibri" w:hint="default"/>
        <w:color w:val="195728"/>
        <w:sz w:val="20"/>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52" w15:restartNumberingAfterBreak="0">
    <w:nsid w:val="6D163251"/>
    <w:multiLevelType w:val="hybridMultilevel"/>
    <w:tmpl w:val="449EF03C"/>
    <w:lvl w:ilvl="0" w:tplc="DB84E882">
      <w:start w:val="1"/>
      <w:numFmt w:val="bullet"/>
      <w:lvlText w:val=""/>
      <w:lvlJc w:val="left"/>
      <w:pPr>
        <w:ind w:left="360" w:hanging="360"/>
      </w:pPr>
      <w:rPr>
        <w:rFonts w:ascii="Symbol" w:hAnsi="Symbol" w:cs="Calibri" w:hint="default"/>
        <w:color w:val="195728"/>
        <w:sz w:val="18"/>
        <w:szCs w:val="18"/>
      </w:rPr>
    </w:lvl>
    <w:lvl w:ilvl="1" w:tplc="294A5A84">
      <w:start w:val="140"/>
      <w:numFmt w:val="bullet"/>
      <w:lvlText w:val="-"/>
      <w:lvlJc w:val="left"/>
      <w:pPr>
        <w:ind w:left="1080" w:hanging="360"/>
      </w:pPr>
      <w:rPr>
        <w:rFonts w:ascii="Arial Narrow" w:eastAsia="Courier New" w:hAnsi="Arial Narrow" w:cs="Courier New" w:hint="default"/>
        <w:sz w:val="24"/>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53" w15:restartNumberingAfterBreak="0">
    <w:nsid w:val="70E96CA4"/>
    <w:multiLevelType w:val="hybridMultilevel"/>
    <w:tmpl w:val="0AAA628E"/>
    <w:lvl w:ilvl="0" w:tplc="59A8D8E0">
      <w:start w:val="1"/>
      <w:numFmt w:val="bullet"/>
      <w:lvlText w:val=""/>
      <w:lvlJc w:val="left"/>
      <w:pPr>
        <w:ind w:left="360" w:hanging="360"/>
      </w:pPr>
      <w:rPr>
        <w:rFonts w:ascii="Symbol" w:hAnsi="Symbol" w:cs="Calibri" w:hint="default"/>
        <w:color w:val="195728"/>
        <w:sz w:val="18"/>
        <w:szCs w:val="18"/>
      </w:rPr>
    </w:lvl>
    <w:lvl w:ilvl="1" w:tplc="E3FAB318">
      <w:numFmt w:val="bullet"/>
      <w:lvlText w:val="-"/>
      <w:lvlJc w:val="left"/>
      <w:pPr>
        <w:ind w:left="1080" w:hanging="360"/>
      </w:pPr>
      <w:rPr>
        <w:rFonts w:ascii="Times New Roman" w:eastAsia="Times New Roman" w:hAnsi="Times New Roman" w:cs="Times New Roman" w:hint="default"/>
        <w:color w:val="195728"/>
        <w:sz w:val="20"/>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54" w15:restartNumberingAfterBreak="0">
    <w:nsid w:val="768054A8"/>
    <w:multiLevelType w:val="hybridMultilevel"/>
    <w:tmpl w:val="3BF6AE10"/>
    <w:lvl w:ilvl="0" w:tplc="36FCAD88">
      <w:start w:val="1"/>
      <w:numFmt w:val="bullet"/>
      <w:lvlText w:val=""/>
      <w:lvlJc w:val="left"/>
      <w:pPr>
        <w:ind w:left="360" w:hanging="360"/>
      </w:pPr>
      <w:rPr>
        <w:rFonts w:ascii="Symbol" w:hAnsi="Symbol" w:cs="Calibri" w:hint="default"/>
        <w:color w:val="195728"/>
        <w:sz w:val="18"/>
        <w:szCs w:val="18"/>
      </w:rPr>
    </w:lvl>
    <w:lvl w:ilvl="1" w:tplc="04240003">
      <w:start w:val="1"/>
      <w:numFmt w:val="bullet"/>
      <w:lvlText w:val="o"/>
      <w:lvlJc w:val="left"/>
      <w:pPr>
        <w:ind w:left="1080" w:hanging="360"/>
      </w:pPr>
      <w:rPr>
        <w:rFonts w:ascii="Courier New" w:hAnsi="Courier New" w:cs="Courier New" w:hint="default"/>
      </w:rPr>
    </w:lvl>
    <w:lvl w:ilvl="2" w:tplc="04240005">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55" w15:restartNumberingAfterBreak="0">
    <w:nsid w:val="773E560D"/>
    <w:multiLevelType w:val="hybridMultilevel"/>
    <w:tmpl w:val="DDCA48C0"/>
    <w:lvl w:ilvl="0" w:tplc="78AE3FA0">
      <w:start w:val="1"/>
      <w:numFmt w:val="bullet"/>
      <w:lvlText w:val=""/>
      <w:lvlJc w:val="left"/>
      <w:pPr>
        <w:tabs>
          <w:tab w:val="num" w:pos="360"/>
        </w:tabs>
        <w:ind w:left="360" w:hanging="360"/>
      </w:pPr>
      <w:rPr>
        <w:rFonts w:ascii="Symbol" w:hAnsi="Symbol" w:hint="default"/>
        <w:color w:val="195728"/>
        <w:sz w:val="18"/>
        <w:szCs w:val="18"/>
      </w:rPr>
    </w:lvl>
    <w:lvl w:ilvl="1" w:tplc="64F21ADA">
      <w:start w:val="1"/>
      <w:numFmt w:val="decimal"/>
      <w:lvlText w:val="(%2)"/>
      <w:lvlJc w:val="left"/>
      <w:pPr>
        <w:tabs>
          <w:tab w:val="num" w:pos="1440"/>
        </w:tabs>
        <w:ind w:left="1440" w:hanging="360"/>
      </w:pPr>
      <w:rPr>
        <w:rFonts w:cs="Times New Roman" w:hint="default"/>
      </w:rPr>
    </w:lvl>
    <w:lvl w:ilvl="2" w:tplc="D5FE2512">
      <w:start w:val="1"/>
      <w:numFmt w:val="bullet"/>
      <w:lvlText w:val="□"/>
      <w:lvlJc w:val="left"/>
      <w:pPr>
        <w:tabs>
          <w:tab w:val="num" w:pos="2160"/>
        </w:tabs>
        <w:ind w:left="2160" w:hanging="360"/>
      </w:pPr>
      <w:rPr>
        <w:rFonts w:ascii="Courier New" w:hAnsi="Courier New"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7A2A6645"/>
    <w:multiLevelType w:val="hybridMultilevel"/>
    <w:tmpl w:val="B3D6A23A"/>
    <w:lvl w:ilvl="0" w:tplc="099876EA">
      <w:start w:val="1"/>
      <w:numFmt w:val="bullet"/>
      <w:lvlText w:val=""/>
      <w:lvlJc w:val="left"/>
      <w:pPr>
        <w:ind w:left="360" w:hanging="360"/>
      </w:pPr>
      <w:rPr>
        <w:rFonts w:ascii="Symbol" w:hAnsi="Symbol" w:hint="default"/>
        <w:color w:val="195728"/>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57" w15:restartNumberingAfterBreak="0">
    <w:nsid w:val="7A5430B8"/>
    <w:multiLevelType w:val="hybridMultilevel"/>
    <w:tmpl w:val="872C0978"/>
    <w:lvl w:ilvl="0" w:tplc="A8BCD5A6">
      <w:start w:val="1"/>
      <w:numFmt w:val="decimal"/>
      <w:lvlText w:val="%1."/>
      <w:lvlJc w:val="left"/>
      <w:pPr>
        <w:ind w:left="360" w:hanging="360"/>
      </w:pPr>
      <w:rPr>
        <w:rFonts w:hint="default"/>
        <w:b/>
      </w:r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58" w15:restartNumberingAfterBreak="0">
    <w:nsid w:val="7B8E3E8A"/>
    <w:multiLevelType w:val="hybridMultilevel"/>
    <w:tmpl w:val="CDB65D56"/>
    <w:lvl w:ilvl="0" w:tplc="DE560308">
      <w:start w:val="1"/>
      <w:numFmt w:val="bullet"/>
      <w:lvlText w:val=""/>
      <w:lvlJc w:val="left"/>
      <w:pPr>
        <w:ind w:left="360" w:hanging="360"/>
      </w:pPr>
      <w:rPr>
        <w:rFonts w:ascii="Symbol" w:hAnsi="Symbol" w:cs="Calibri" w:hint="default"/>
        <w:color w:val="195728"/>
        <w:sz w:val="20"/>
        <w:szCs w:val="20"/>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59" w15:restartNumberingAfterBreak="0">
    <w:nsid w:val="7F2A3556"/>
    <w:multiLevelType w:val="hybridMultilevel"/>
    <w:tmpl w:val="EAEA9484"/>
    <w:lvl w:ilvl="0" w:tplc="DE560308">
      <w:start w:val="1"/>
      <w:numFmt w:val="bullet"/>
      <w:lvlText w:val=""/>
      <w:lvlJc w:val="left"/>
      <w:pPr>
        <w:ind w:left="360" w:hanging="360"/>
      </w:pPr>
      <w:rPr>
        <w:rFonts w:ascii="Symbol" w:hAnsi="Symbol" w:cs="Calibri" w:hint="default"/>
        <w:color w:val="195728"/>
        <w:sz w:val="20"/>
        <w:szCs w:val="20"/>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60" w15:restartNumberingAfterBreak="0">
    <w:nsid w:val="7FB6375F"/>
    <w:multiLevelType w:val="hybridMultilevel"/>
    <w:tmpl w:val="D4E4AD30"/>
    <w:lvl w:ilvl="0" w:tplc="DE560308">
      <w:start w:val="1"/>
      <w:numFmt w:val="bullet"/>
      <w:lvlText w:val=""/>
      <w:lvlJc w:val="left"/>
      <w:pPr>
        <w:ind w:left="360" w:hanging="360"/>
      </w:pPr>
      <w:rPr>
        <w:rFonts w:ascii="Symbol" w:hAnsi="Symbol" w:cs="Calibri" w:hint="default"/>
        <w:color w:val="195728"/>
        <w:sz w:val="20"/>
        <w:szCs w:val="20"/>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num w:numId="1">
    <w:abstractNumId w:val="6"/>
  </w:num>
  <w:num w:numId="2">
    <w:abstractNumId w:val="5"/>
  </w:num>
  <w:num w:numId="3">
    <w:abstractNumId w:val="44"/>
  </w:num>
  <w:num w:numId="4">
    <w:abstractNumId w:val="46"/>
  </w:num>
  <w:num w:numId="5">
    <w:abstractNumId w:val="52"/>
  </w:num>
  <w:num w:numId="6">
    <w:abstractNumId w:val="53"/>
  </w:num>
  <w:num w:numId="7">
    <w:abstractNumId w:val="26"/>
  </w:num>
  <w:num w:numId="8">
    <w:abstractNumId w:val="32"/>
  </w:num>
  <w:num w:numId="9">
    <w:abstractNumId w:val="10"/>
  </w:num>
  <w:num w:numId="10">
    <w:abstractNumId w:val="25"/>
  </w:num>
  <w:num w:numId="11">
    <w:abstractNumId w:val="47"/>
  </w:num>
  <w:num w:numId="12">
    <w:abstractNumId w:val="59"/>
  </w:num>
  <w:num w:numId="13">
    <w:abstractNumId w:val="24"/>
  </w:num>
  <w:num w:numId="14">
    <w:abstractNumId w:val="9"/>
  </w:num>
  <w:num w:numId="15">
    <w:abstractNumId w:val="33"/>
  </w:num>
  <w:num w:numId="16">
    <w:abstractNumId w:val="30"/>
  </w:num>
  <w:num w:numId="17">
    <w:abstractNumId w:val="56"/>
  </w:num>
  <w:num w:numId="18">
    <w:abstractNumId w:val="34"/>
  </w:num>
  <w:num w:numId="19">
    <w:abstractNumId w:val="40"/>
  </w:num>
  <w:num w:numId="20">
    <w:abstractNumId w:val="11"/>
  </w:num>
  <w:num w:numId="21">
    <w:abstractNumId w:val="19"/>
  </w:num>
  <w:num w:numId="22">
    <w:abstractNumId w:val="41"/>
  </w:num>
  <w:num w:numId="23">
    <w:abstractNumId w:val="51"/>
  </w:num>
  <w:num w:numId="24">
    <w:abstractNumId w:val="54"/>
  </w:num>
  <w:num w:numId="25">
    <w:abstractNumId w:val="13"/>
  </w:num>
  <w:num w:numId="26">
    <w:abstractNumId w:val="36"/>
  </w:num>
  <w:num w:numId="27">
    <w:abstractNumId w:val="21"/>
  </w:num>
  <w:num w:numId="28">
    <w:abstractNumId w:val="23"/>
  </w:num>
  <w:num w:numId="29">
    <w:abstractNumId w:val="29"/>
  </w:num>
  <w:num w:numId="30">
    <w:abstractNumId w:val="2"/>
  </w:num>
  <w:num w:numId="31">
    <w:abstractNumId w:val="4"/>
  </w:num>
  <w:num w:numId="32">
    <w:abstractNumId w:val="16"/>
  </w:num>
  <w:num w:numId="33">
    <w:abstractNumId w:val="55"/>
  </w:num>
  <w:num w:numId="34">
    <w:abstractNumId w:val="18"/>
  </w:num>
  <w:num w:numId="35">
    <w:abstractNumId w:val="49"/>
  </w:num>
  <w:num w:numId="36">
    <w:abstractNumId w:val="42"/>
  </w:num>
  <w:num w:numId="37">
    <w:abstractNumId w:val="31"/>
  </w:num>
  <w:num w:numId="38">
    <w:abstractNumId w:val="50"/>
  </w:num>
  <w:num w:numId="39">
    <w:abstractNumId w:val="1"/>
  </w:num>
  <w:num w:numId="40">
    <w:abstractNumId w:val="27"/>
  </w:num>
  <w:num w:numId="41">
    <w:abstractNumId w:val="48"/>
  </w:num>
  <w:num w:numId="42">
    <w:abstractNumId w:val="14"/>
  </w:num>
  <w:num w:numId="4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37"/>
  </w:num>
  <w:num w:numId="46">
    <w:abstractNumId w:val="15"/>
  </w:num>
  <w:num w:numId="47">
    <w:abstractNumId w:val="3"/>
  </w:num>
  <w:num w:numId="48">
    <w:abstractNumId w:val="60"/>
  </w:num>
  <w:num w:numId="49">
    <w:abstractNumId w:val="58"/>
  </w:num>
  <w:num w:numId="50">
    <w:abstractNumId w:val="45"/>
  </w:num>
  <w:num w:numId="51">
    <w:abstractNumId w:val="28"/>
  </w:num>
  <w:num w:numId="52">
    <w:abstractNumId w:val="39"/>
  </w:num>
  <w:num w:numId="53">
    <w:abstractNumId w:val="43"/>
  </w:num>
  <w:num w:numId="54">
    <w:abstractNumId w:val="35"/>
  </w:num>
  <w:num w:numId="55">
    <w:abstractNumId w:val="17"/>
  </w:num>
  <w:num w:numId="56">
    <w:abstractNumId w:val="38"/>
  </w:num>
  <w:num w:numId="57">
    <w:abstractNumId w:val="8"/>
  </w:num>
  <w:num w:numId="58">
    <w:abstractNumId w:val="22"/>
  </w:num>
  <w:num w:numId="59">
    <w:abstractNumId w:val="57"/>
  </w:num>
  <w:num w:numId="6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0"/>
  </w:num>
  <w:num w:numId="64">
    <w:abstractNumId w:val="20"/>
  </w:num>
  <w:num w:numId="6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
  </w:num>
  <w:num w:numId="6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9"/>
  </w:num>
  <w:num w:numId="7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9"/>
  </w:num>
  <w:num w:numId="7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
  </w:num>
  <w:num w:numId="76">
    <w:abstractNumId w:val="9"/>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GrammaticalError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7813"/>
    <w:rsid w:val="00000224"/>
    <w:rsid w:val="000003B9"/>
    <w:rsid w:val="0000068E"/>
    <w:rsid w:val="000009A1"/>
    <w:rsid w:val="00001120"/>
    <w:rsid w:val="00001945"/>
    <w:rsid w:val="00001D29"/>
    <w:rsid w:val="0000212B"/>
    <w:rsid w:val="00002837"/>
    <w:rsid w:val="00002B8C"/>
    <w:rsid w:val="00002CB2"/>
    <w:rsid w:val="00002D6D"/>
    <w:rsid w:val="00003CEE"/>
    <w:rsid w:val="00004009"/>
    <w:rsid w:val="00004428"/>
    <w:rsid w:val="00005BC2"/>
    <w:rsid w:val="00005FEC"/>
    <w:rsid w:val="000062F0"/>
    <w:rsid w:val="000065AA"/>
    <w:rsid w:val="00006672"/>
    <w:rsid w:val="00006FA8"/>
    <w:rsid w:val="000073F4"/>
    <w:rsid w:val="000101A3"/>
    <w:rsid w:val="000104DE"/>
    <w:rsid w:val="0001065C"/>
    <w:rsid w:val="000107F0"/>
    <w:rsid w:val="00010E00"/>
    <w:rsid w:val="000119C8"/>
    <w:rsid w:val="00011D8F"/>
    <w:rsid w:val="000127F3"/>
    <w:rsid w:val="00012E3E"/>
    <w:rsid w:val="00013185"/>
    <w:rsid w:val="00015F08"/>
    <w:rsid w:val="00017034"/>
    <w:rsid w:val="00017546"/>
    <w:rsid w:val="000175DD"/>
    <w:rsid w:val="000176D8"/>
    <w:rsid w:val="000179D2"/>
    <w:rsid w:val="00017D03"/>
    <w:rsid w:val="00017DA6"/>
    <w:rsid w:val="00020622"/>
    <w:rsid w:val="000209A2"/>
    <w:rsid w:val="000209FC"/>
    <w:rsid w:val="00020A90"/>
    <w:rsid w:val="00020DD4"/>
    <w:rsid w:val="00021226"/>
    <w:rsid w:val="000215CD"/>
    <w:rsid w:val="000216AE"/>
    <w:rsid w:val="00022AAF"/>
    <w:rsid w:val="00022B11"/>
    <w:rsid w:val="00022F40"/>
    <w:rsid w:val="00022FFB"/>
    <w:rsid w:val="000230C6"/>
    <w:rsid w:val="00023168"/>
    <w:rsid w:val="00024203"/>
    <w:rsid w:val="00024269"/>
    <w:rsid w:val="000244E4"/>
    <w:rsid w:val="000245FB"/>
    <w:rsid w:val="00024C60"/>
    <w:rsid w:val="00024C80"/>
    <w:rsid w:val="00024D1F"/>
    <w:rsid w:val="00024DE9"/>
    <w:rsid w:val="0002506E"/>
    <w:rsid w:val="000252CE"/>
    <w:rsid w:val="000256EC"/>
    <w:rsid w:val="00025B9A"/>
    <w:rsid w:val="00025EA6"/>
    <w:rsid w:val="00026406"/>
    <w:rsid w:val="00027BDC"/>
    <w:rsid w:val="00027D8A"/>
    <w:rsid w:val="00027FDC"/>
    <w:rsid w:val="00030F6E"/>
    <w:rsid w:val="000327E5"/>
    <w:rsid w:val="00032FD2"/>
    <w:rsid w:val="000330FD"/>
    <w:rsid w:val="00033639"/>
    <w:rsid w:val="0003365F"/>
    <w:rsid w:val="00033C08"/>
    <w:rsid w:val="00034E2F"/>
    <w:rsid w:val="000360B9"/>
    <w:rsid w:val="000364DD"/>
    <w:rsid w:val="00036DC4"/>
    <w:rsid w:val="00036E2A"/>
    <w:rsid w:val="00036FB6"/>
    <w:rsid w:val="00037064"/>
    <w:rsid w:val="0004073E"/>
    <w:rsid w:val="00040ABA"/>
    <w:rsid w:val="00041380"/>
    <w:rsid w:val="000416D8"/>
    <w:rsid w:val="00041AB7"/>
    <w:rsid w:val="00041AE7"/>
    <w:rsid w:val="00041B1C"/>
    <w:rsid w:val="00042025"/>
    <w:rsid w:val="00042A53"/>
    <w:rsid w:val="0004348E"/>
    <w:rsid w:val="00043B3C"/>
    <w:rsid w:val="00043B94"/>
    <w:rsid w:val="00043C11"/>
    <w:rsid w:val="00043C14"/>
    <w:rsid w:val="0004490C"/>
    <w:rsid w:val="00044A88"/>
    <w:rsid w:val="00044D5B"/>
    <w:rsid w:val="00044F11"/>
    <w:rsid w:val="00044F9A"/>
    <w:rsid w:val="00046D48"/>
    <w:rsid w:val="00047198"/>
    <w:rsid w:val="000476D8"/>
    <w:rsid w:val="00047987"/>
    <w:rsid w:val="00047F8D"/>
    <w:rsid w:val="0005073B"/>
    <w:rsid w:val="000509BB"/>
    <w:rsid w:val="00051357"/>
    <w:rsid w:val="00051751"/>
    <w:rsid w:val="000519A1"/>
    <w:rsid w:val="000521DA"/>
    <w:rsid w:val="000527CD"/>
    <w:rsid w:val="0005285E"/>
    <w:rsid w:val="000528DF"/>
    <w:rsid w:val="00052E27"/>
    <w:rsid w:val="000537EC"/>
    <w:rsid w:val="0005394F"/>
    <w:rsid w:val="00054107"/>
    <w:rsid w:val="00054439"/>
    <w:rsid w:val="00054885"/>
    <w:rsid w:val="0005518E"/>
    <w:rsid w:val="000556C6"/>
    <w:rsid w:val="00055AA0"/>
    <w:rsid w:val="00055E73"/>
    <w:rsid w:val="00057FB6"/>
    <w:rsid w:val="0006028C"/>
    <w:rsid w:val="000607DD"/>
    <w:rsid w:val="00060A5B"/>
    <w:rsid w:val="00060A67"/>
    <w:rsid w:val="00061135"/>
    <w:rsid w:val="000615C3"/>
    <w:rsid w:val="000621B0"/>
    <w:rsid w:val="000625D1"/>
    <w:rsid w:val="00062BEF"/>
    <w:rsid w:val="00063117"/>
    <w:rsid w:val="00063410"/>
    <w:rsid w:val="00063EC3"/>
    <w:rsid w:val="00064048"/>
    <w:rsid w:val="0006455C"/>
    <w:rsid w:val="00064B67"/>
    <w:rsid w:val="0006606B"/>
    <w:rsid w:val="00066440"/>
    <w:rsid w:val="00066AED"/>
    <w:rsid w:val="000675D6"/>
    <w:rsid w:val="0006787B"/>
    <w:rsid w:val="00067912"/>
    <w:rsid w:val="00067F11"/>
    <w:rsid w:val="00070324"/>
    <w:rsid w:val="000705AC"/>
    <w:rsid w:val="000705D5"/>
    <w:rsid w:val="000718EA"/>
    <w:rsid w:val="00071929"/>
    <w:rsid w:val="00071971"/>
    <w:rsid w:val="00071ADE"/>
    <w:rsid w:val="00071B0E"/>
    <w:rsid w:val="00071D51"/>
    <w:rsid w:val="00072A7D"/>
    <w:rsid w:val="00074626"/>
    <w:rsid w:val="00074887"/>
    <w:rsid w:val="000749E5"/>
    <w:rsid w:val="00074C10"/>
    <w:rsid w:val="00074FB1"/>
    <w:rsid w:val="0007532C"/>
    <w:rsid w:val="00076980"/>
    <w:rsid w:val="00076DBA"/>
    <w:rsid w:val="000771AC"/>
    <w:rsid w:val="0007741A"/>
    <w:rsid w:val="00080B63"/>
    <w:rsid w:val="00080B6A"/>
    <w:rsid w:val="000813EC"/>
    <w:rsid w:val="000815E3"/>
    <w:rsid w:val="000829B0"/>
    <w:rsid w:val="00082B43"/>
    <w:rsid w:val="000830D6"/>
    <w:rsid w:val="000832A6"/>
    <w:rsid w:val="00083A73"/>
    <w:rsid w:val="00083B63"/>
    <w:rsid w:val="00084641"/>
    <w:rsid w:val="0008483A"/>
    <w:rsid w:val="00084A6B"/>
    <w:rsid w:val="000852C4"/>
    <w:rsid w:val="000859A4"/>
    <w:rsid w:val="00086401"/>
    <w:rsid w:val="0008671D"/>
    <w:rsid w:val="0008682B"/>
    <w:rsid w:val="00086E80"/>
    <w:rsid w:val="000877AB"/>
    <w:rsid w:val="0009013D"/>
    <w:rsid w:val="00090762"/>
    <w:rsid w:val="00090E42"/>
    <w:rsid w:val="00090EA5"/>
    <w:rsid w:val="00091241"/>
    <w:rsid w:val="00091327"/>
    <w:rsid w:val="000920E5"/>
    <w:rsid w:val="0009287D"/>
    <w:rsid w:val="00093B29"/>
    <w:rsid w:val="000945CB"/>
    <w:rsid w:val="00094B52"/>
    <w:rsid w:val="00095772"/>
    <w:rsid w:val="00096F4B"/>
    <w:rsid w:val="0009722F"/>
    <w:rsid w:val="0009748A"/>
    <w:rsid w:val="000A0197"/>
    <w:rsid w:val="000A0199"/>
    <w:rsid w:val="000A0267"/>
    <w:rsid w:val="000A0629"/>
    <w:rsid w:val="000A0E0B"/>
    <w:rsid w:val="000A1437"/>
    <w:rsid w:val="000A1480"/>
    <w:rsid w:val="000A14FE"/>
    <w:rsid w:val="000A17AD"/>
    <w:rsid w:val="000A19CE"/>
    <w:rsid w:val="000A340C"/>
    <w:rsid w:val="000A3B39"/>
    <w:rsid w:val="000A41B7"/>
    <w:rsid w:val="000A429F"/>
    <w:rsid w:val="000A5D77"/>
    <w:rsid w:val="000A6E31"/>
    <w:rsid w:val="000A7001"/>
    <w:rsid w:val="000B03F2"/>
    <w:rsid w:val="000B11FF"/>
    <w:rsid w:val="000B2187"/>
    <w:rsid w:val="000B25CB"/>
    <w:rsid w:val="000B2CAB"/>
    <w:rsid w:val="000B3741"/>
    <w:rsid w:val="000B3A97"/>
    <w:rsid w:val="000B4A43"/>
    <w:rsid w:val="000B4AC8"/>
    <w:rsid w:val="000B56BC"/>
    <w:rsid w:val="000B5932"/>
    <w:rsid w:val="000B6454"/>
    <w:rsid w:val="000B6D9B"/>
    <w:rsid w:val="000B7A32"/>
    <w:rsid w:val="000B7B22"/>
    <w:rsid w:val="000C1B1C"/>
    <w:rsid w:val="000C1D95"/>
    <w:rsid w:val="000C1EE6"/>
    <w:rsid w:val="000C2DEA"/>
    <w:rsid w:val="000C351E"/>
    <w:rsid w:val="000C3673"/>
    <w:rsid w:val="000C36AE"/>
    <w:rsid w:val="000C3887"/>
    <w:rsid w:val="000C47BC"/>
    <w:rsid w:val="000C48B5"/>
    <w:rsid w:val="000C4D53"/>
    <w:rsid w:val="000C56D1"/>
    <w:rsid w:val="000C5E1C"/>
    <w:rsid w:val="000C6030"/>
    <w:rsid w:val="000C66B2"/>
    <w:rsid w:val="000C678E"/>
    <w:rsid w:val="000C7339"/>
    <w:rsid w:val="000C79F7"/>
    <w:rsid w:val="000D01E2"/>
    <w:rsid w:val="000D1243"/>
    <w:rsid w:val="000D29B2"/>
    <w:rsid w:val="000D2A82"/>
    <w:rsid w:val="000D2D35"/>
    <w:rsid w:val="000D32E4"/>
    <w:rsid w:val="000D32FB"/>
    <w:rsid w:val="000D3A43"/>
    <w:rsid w:val="000D3C12"/>
    <w:rsid w:val="000D3DF8"/>
    <w:rsid w:val="000D4489"/>
    <w:rsid w:val="000D44AE"/>
    <w:rsid w:val="000D47B0"/>
    <w:rsid w:val="000D50F7"/>
    <w:rsid w:val="000D517F"/>
    <w:rsid w:val="000D64D2"/>
    <w:rsid w:val="000D68A5"/>
    <w:rsid w:val="000D698E"/>
    <w:rsid w:val="000D6C18"/>
    <w:rsid w:val="000D74B2"/>
    <w:rsid w:val="000D7765"/>
    <w:rsid w:val="000E0261"/>
    <w:rsid w:val="000E07E6"/>
    <w:rsid w:val="000E0BE5"/>
    <w:rsid w:val="000E1633"/>
    <w:rsid w:val="000E28C3"/>
    <w:rsid w:val="000E2952"/>
    <w:rsid w:val="000E2FAF"/>
    <w:rsid w:val="000E331A"/>
    <w:rsid w:val="000E3617"/>
    <w:rsid w:val="000E40AE"/>
    <w:rsid w:val="000E4143"/>
    <w:rsid w:val="000E5C48"/>
    <w:rsid w:val="000E5F70"/>
    <w:rsid w:val="000E6362"/>
    <w:rsid w:val="000E6454"/>
    <w:rsid w:val="000E6B51"/>
    <w:rsid w:val="000E747A"/>
    <w:rsid w:val="000F090A"/>
    <w:rsid w:val="000F0A48"/>
    <w:rsid w:val="000F0BA0"/>
    <w:rsid w:val="000F1FE7"/>
    <w:rsid w:val="000F2C78"/>
    <w:rsid w:val="000F2CF8"/>
    <w:rsid w:val="000F2F22"/>
    <w:rsid w:val="000F3633"/>
    <w:rsid w:val="000F3731"/>
    <w:rsid w:val="000F37DE"/>
    <w:rsid w:val="000F5123"/>
    <w:rsid w:val="000F51C5"/>
    <w:rsid w:val="000F52DE"/>
    <w:rsid w:val="000F535E"/>
    <w:rsid w:val="000F57A4"/>
    <w:rsid w:val="000F5D4A"/>
    <w:rsid w:val="000F72B9"/>
    <w:rsid w:val="000F7799"/>
    <w:rsid w:val="000F7947"/>
    <w:rsid w:val="00101682"/>
    <w:rsid w:val="0010194D"/>
    <w:rsid w:val="001019C8"/>
    <w:rsid w:val="00102134"/>
    <w:rsid w:val="00102C11"/>
    <w:rsid w:val="00102C8F"/>
    <w:rsid w:val="00103261"/>
    <w:rsid w:val="001042BC"/>
    <w:rsid w:val="001047D9"/>
    <w:rsid w:val="00104E0D"/>
    <w:rsid w:val="001050CD"/>
    <w:rsid w:val="00105476"/>
    <w:rsid w:val="0010569A"/>
    <w:rsid w:val="001059C7"/>
    <w:rsid w:val="00107248"/>
    <w:rsid w:val="00110111"/>
    <w:rsid w:val="00110901"/>
    <w:rsid w:val="00111172"/>
    <w:rsid w:val="00111441"/>
    <w:rsid w:val="0011157A"/>
    <w:rsid w:val="00111736"/>
    <w:rsid w:val="001118D3"/>
    <w:rsid w:val="00111D9F"/>
    <w:rsid w:val="00112094"/>
    <w:rsid w:val="001128A1"/>
    <w:rsid w:val="0011346D"/>
    <w:rsid w:val="00113E53"/>
    <w:rsid w:val="00114998"/>
    <w:rsid w:val="00114A37"/>
    <w:rsid w:val="001160C9"/>
    <w:rsid w:val="00116A90"/>
    <w:rsid w:val="00116B98"/>
    <w:rsid w:val="00116DBA"/>
    <w:rsid w:val="0011783C"/>
    <w:rsid w:val="0012085A"/>
    <w:rsid w:val="00120B4A"/>
    <w:rsid w:val="00120E99"/>
    <w:rsid w:val="001217AE"/>
    <w:rsid w:val="00121E2D"/>
    <w:rsid w:val="00121F23"/>
    <w:rsid w:val="0012233B"/>
    <w:rsid w:val="00122780"/>
    <w:rsid w:val="0012303C"/>
    <w:rsid w:val="0012366B"/>
    <w:rsid w:val="001239B1"/>
    <w:rsid w:val="0012417C"/>
    <w:rsid w:val="0012425C"/>
    <w:rsid w:val="001245D2"/>
    <w:rsid w:val="00124C50"/>
    <w:rsid w:val="001258F6"/>
    <w:rsid w:val="00125BF4"/>
    <w:rsid w:val="00125C9A"/>
    <w:rsid w:val="001260CB"/>
    <w:rsid w:val="00126B0C"/>
    <w:rsid w:val="0012754C"/>
    <w:rsid w:val="0013011E"/>
    <w:rsid w:val="00131019"/>
    <w:rsid w:val="00132941"/>
    <w:rsid w:val="00132C75"/>
    <w:rsid w:val="00133672"/>
    <w:rsid w:val="00133F71"/>
    <w:rsid w:val="0013468A"/>
    <w:rsid w:val="00135004"/>
    <w:rsid w:val="0013554B"/>
    <w:rsid w:val="0013565D"/>
    <w:rsid w:val="00135AE6"/>
    <w:rsid w:val="00135E10"/>
    <w:rsid w:val="00135FC0"/>
    <w:rsid w:val="001364D9"/>
    <w:rsid w:val="00136857"/>
    <w:rsid w:val="00136AD7"/>
    <w:rsid w:val="00136D23"/>
    <w:rsid w:val="0013788E"/>
    <w:rsid w:val="00137D1B"/>
    <w:rsid w:val="00137FD1"/>
    <w:rsid w:val="00140297"/>
    <w:rsid w:val="0014036F"/>
    <w:rsid w:val="001404B8"/>
    <w:rsid w:val="001415C4"/>
    <w:rsid w:val="0014175F"/>
    <w:rsid w:val="00141CF5"/>
    <w:rsid w:val="001422EF"/>
    <w:rsid w:val="00142625"/>
    <w:rsid w:val="00142C3D"/>
    <w:rsid w:val="00143330"/>
    <w:rsid w:val="00144155"/>
    <w:rsid w:val="001441B9"/>
    <w:rsid w:val="00144519"/>
    <w:rsid w:val="001448F5"/>
    <w:rsid w:val="00144B7C"/>
    <w:rsid w:val="00144DF4"/>
    <w:rsid w:val="00144EAC"/>
    <w:rsid w:val="00144FBC"/>
    <w:rsid w:val="0014629F"/>
    <w:rsid w:val="00146393"/>
    <w:rsid w:val="00146AD6"/>
    <w:rsid w:val="00146DC4"/>
    <w:rsid w:val="00146DC8"/>
    <w:rsid w:val="001472E3"/>
    <w:rsid w:val="00151605"/>
    <w:rsid w:val="00151B45"/>
    <w:rsid w:val="00151E45"/>
    <w:rsid w:val="001536D3"/>
    <w:rsid w:val="0015385B"/>
    <w:rsid w:val="0015434C"/>
    <w:rsid w:val="00154403"/>
    <w:rsid w:val="00155286"/>
    <w:rsid w:val="001554ED"/>
    <w:rsid w:val="00155662"/>
    <w:rsid w:val="001559EA"/>
    <w:rsid w:val="00155BED"/>
    <w:rsid w:val="0015645C"/>
    <w:rsid w:val="0015768F"/>
    <w:rsid w:val="00157F21"/>
    <w:rsid w:val="001600CE"/>
    <w:rsid w:val="0016018C"/>
    <w:rsid w:val="00160756"/>
    <w:rsid w:val="0016108B"/>
    <w:rsid w:val="0016195C"/>
    <w:rsid w:val="00161DA7"/>
    <w:rsid w:val="00162012"/>
    <w:rsid w:val="00162339"/>
    <w:rsid w:val="00163AC5"/>
    <w:rsid w:val="00163CF0"/>
    <w:rsid w:val="00163EC3"/>
    <w:rsid w:val="001642CC"/>
    <w:rsid w:val="00164638"/>
    <w:rsid w:val="0016522C"/>
    <w:rsid w:val="00166708"/>
    <w:rsid w:val="00166CEA"/>
    <w:rsid w:val="00166DF7"/>
    <w:rsid w:val="00167B3B"/>
    <w:rsid w:val="00170051"/>
    <w:rsid w:val="00170B2A"/>
    <w:rsid w:val="00171262"/>
    <w:rsid w:val="00171505"/>
    <w:rsid w:val="00171631"/>
    <w:rsid w:val="0017172E"/>
    <w:rsid w:val="00171916"/>
    <w:rsid w:val="00171F84"/>
    <w:rsid w:val="001720FF"/>
    <w:rsid w:val="001725E9"/>
    <w:rsid w:val="0017293E"/>
    <w:rsid w:val="00172A03"/>
    <w:rsid w:val="0017311D"/>
    <w:rsid w:val="00173B62"/>
    <w:rsid w:val="00173E08"/>
    <w:rsid w:val="00174336"/>
    <w:rsid w:val="001744A3"/>
    <w:rsid w:val="00174F5B"/>
    <w:rsid w:val="001758E1"/>
    <w:rsid w:val="00175D24"/>
    <w:rsid w:val="00177A6A"/>
    <w:rsid w:val="00177C40"/>
    <w:rsid w:val="00177EF8"/>
    <w:rsid w:val="0018010C"/>
    <w:rsid w:val="00180249"/>
    <w:rsid w:val="0018055B"/>
    <w:rsid w:val="001807D6"/>
    <w:rsid w:val="00180B61"/>
    <w:rsid w:val="00180E82"/>
    <w:rsid w:val="0018124F"/>
    <w:rsid w:val="00181576"/>
    <w:rsid w:val="0018172B"/>
    <w:rsid w:val="00181E42"/>
    <w:rsid w:val="00182189"/>
    <w:rsid w:val="0018220F"/>
    <w:rsid w:val="00182F57"/>
    <w:rsid w:val="0018352E"/>
    <w:rsid w:val="00183AA3"/>
    <w:rsid w:val="00183B82"/>
    <w:rsid w:val="00183EB6"/>
    <w:rsid w:val="00184018"/>
    <w:rsid w:val="0018415D"/>
    <w:rsid w:val="001843B5"/>
    <w:rsid w:val="001845EC"/>
    <w:rsid w:val="00184B38"/>
    <w:rsid w:val="00184BAA"/>
    <w:rsid w:val="001855AD"/>
    <w:rsid w:val="00185801"/>
    <w:rsid w:val="00185878"/>
    <w:rsid w:val="00186415"/>
    <w:rsid w:val="001879CF"/>
    <w:rsid w:val="0019041A"/>
    <w:rsid w:val="00190DA5"/>
    <w:rsid w:val="00190EA8"/>
    <w:rsid w:val="00191383"/>
    <w:rsid w:val="001913EB"/>
    <w:rsid w:val="00191943"/>
    <w:rsid w:val="0019267B"/>
    <w:rsid w:val="00192EB0"/>
    <w:rsid w:val="00194CA3"/>
    <w:rsid w:val="001959EC"/>
    <w:rsid w:val="001962A3"/>
    <w:rsid w:val="0019632B"/>
    <w:rsid w:val="00196F7F"/>
    <w:rsid w:val="0019776F"/>
    <w:rsid w:val="001A0F55"/>
    <w:rsid w:val="001A109F"/>
    <w:rsid w:val="001A13A7"/>
    <w:rsid w:val="001A145B"/>
    <w:rsid w:val="001A21DE"/>
    <w:rsid w:val="001A27D4"/>
    <w:rsid w:val="001A2D96"/>
    <w:rsid w:val="001A2DCA"/>
    <w:rsid w:val="001A3C40"/>
    <w:rsid w:val="001A4446"/>
    <w:rsid w:val="001A46C6"/>
    <w:rsid w:val="001A4EB5"/>
    <w:rsid w:val="001A5A0C"/>
    <w:rsid w:val="001A5DB0"/>
    <w:rsid w:val="001A683E"/>
    <w:rsid w:val="001A6AB7"/>
    <w:rsid w:val="001A6BD6"/>
    <w:rsid w:val="001A6C69"/>
    <w:rsid w:val="001B0337"/>
    <w:rsid w:val="001B0B77"/>
    <w:rsid w:val="001B1282"/>
    <w:rsid w:val="001B12C1"/>
    <w:rsid w:val="001B17E0"/>
    <w:rsid w:val="001B186B"/>
    <w:rsid w:val="001B29AD"/>
    <w:rsid w:val="001B2A5B"/>
    <w:rsid w:val="001B442B"/>
    <w:rsid w:val="001B4979"/>
    <w:rsid w:val="001B4EC8"/>
    <w:rsid w:val="001B53C1"/>
    <w:rsid w:val="001B59E8"/>
    <w:rsid w:val="001B5A50"/>
    <w:rsid w:val="001B607B"/>
    <w:rsid w:val="001B62BB"/>
    <w:rsid w:val="001B6629"/>
    <w:rsid w:val="001B67C2"/>
    <w:rsid w:val="001B75A8"/>
    <w:rsid w:val="001B79AF"/>
    <w:rsid w:val="001B7B1D"/>
    <w:rsid w:val="001C005E"/>
    <w:rsid w:val="001C0087"/>
    <w:rsid w:val="001C02C9"/>
    <w:rsid w:val="001C042D"/>
    <w:rsid w:val="001C05A8"/>
    <w:rsid w:val="001C0A17"/>
    <w:rsid w:val="001C0BF5"/>
    <w:rsid w:val="001C0F4E"/>
    <w:rsid w:val="001C0FA4"/>
    <w:rsid w:val="001C1821"/>
    <w:rsid w:val="001C2479"/>
    <w:rsid w:val="001C29D4"/>
    <w:rsid w:val="001C2E81"/>
    <w:rsid w:val="001C2EAD"/>
    <w:rsid w:val="001C4343"/>
    <w:rsid w:val="001C44FC"/>
    <w:rsid w:val="001C4E37"/>
    <w:rsid w:val="001C4E42"/>
    <w:rsid w:val="001C4FFD"/>
    <w:rsid w:val="001C5041"/>
    <w:rsid w:val="001C56A4"/>
    <w:rsid w:val="001C5A33"/>
    <w:rsid w:val="001C69BD"/>
    <w:rsid w:val="001C7E9E"/>
    <w:rsid w:val="001D005D"/>
    <w:rsid w:val="001D02AE"/>
    <w:rsid w:val="001D08F4"/>
    <w:rsid w:val="001D145A"/>
    <w:rsid w:val="001D147F"/>
    <w:rsid w:val="001D15E4"/>
    <w:rsid w:val="001D28F4"/>
    <w:rsid w:val="001D3193"/>
    <w:rsid w:val="001D32E7"/>
    <w:rsid w:val="001D36B5"/>
    <w:rsid w:val="001D3716"/>
    <w:rsid w:val="001D3ABA"/>
    <w:rsid w:val="001D3F0C"/>
    <w:rsid w:val="001D447E"/>
    <w:rsid w:val="001D5033"/>
    <w:rsid w:val="001D5FE2"/>
    <w:rsid w:val="001D7413"/>
    <w:rsid w:val="001D79B7"/>
    <w:rsid w:val="001D7C86"/>
    <w:rsid w:val="001E0619"/>
    <w:rsid w:val="001E0A14"/>
    <w:rsid w:val="001E0C2E"/>
    <w:rsid w:val="001E15BF"/>
    <w:rsid w:val="001E19FC"/>
    <w:rsid w:val="001E240B"/>
    <w:rsid w:val="001E3076"/>
    <w:rsid w:val="001E362F"/>
    <w:rsid w:val="001E3DD2"/>
    <w:rsid w:val="001E3F4D"/>
    <w:rsid w:val="001E4499"/>
    <w:rsid w:val="001E45C2"/>
    <w:rsid w:val="001E4712"/>
    <w:rsid w:val="001E5591"/>
    <w:rsid w:val="001E59FE"/>
    <w:rsid w:val="001E5C60"/>
    <w:rsid w:val="001E5FB3"/>
    <w:rsid w:val="001E61CC"/>
    <w:rsid w:val="001E6F54"/>
    <w:rsid w:val="001E6F8F"/>
    <w:rsid w:val="001E75AE"/>
    <w:rsid w:val="001E77E6"/>
    <w:rsid w:val="001E7967"/>
    <w:rsid w:val="001E79E3"/>
    <w:rsid w:val="001F0949"/>
    <w:rsid w:val="001F0A6A"/>
    <w:rsid w:val="001F1FE8"/>
    <w:rsid w:val="001F224B"/>
    <w:rsid w:val="001F2BA4"/>
    <w:rsid w:val="001F3889"/>
    <w:rsid w:val="001F40AB"/>
    <w:rsid w:val="001F43D5"/>
    <w:rsid w:val="001F4D39"/>
    <w:rsid w:val="001F5719"/>
    <w:rsid w:val="001F5734"/>
    <w:rsid w:val="001F5CE4"/>
    <w:rsid w:val="001F6038"/>
    <w:rsid w:val="001F6132"/>
    <w:rsid w:val="001F6509"/>
    <w:rsid w:val="001F6C05"/>
    <w:rsid w:val="001F6ECF"/>
    <w:rsid w:val="001F730C"/>
    <w:rsid w:val="001F7C2F"/>
    <w:rsid w:val="00200665"/>
    <w:rsid w:val="00201380"/>
    <w:rsid w:val="00201F0A"/>
    <w:rsid w:val="002020FF"/>
    <w:rsid w:val="0020423E"/>
    <w:rsid w:val="00205C7E"/>
    <w:rsid w:val="00205D67"/>
    <w:rsid w:val="00206396"/>
    <w:rsid w:val="00206D2C"/>
    <w:rsid w:val="00206FD7"/>
    <w:rsid w:val="0020735D"/>
    <w:rsid w:val="00210011"/>
    <w:rsid w:val="00210B87"/>
    <w:rsid w:val="00211C82"/>
    <w:rsid w:val="0021200A"/>
    <w:rsid w:val="0021232A"/>
    <w:rsid w:val="0021257B"/>
    <w:rsid w:val="00213165"/>
    <w:rsid w:val="002131FD"/>
    <w:rsid w:val="00213886"/>
    <w:rsid w:val="00213A07"/>
    <w:rsid w:val="00213CEC"/>
    <w:rsid w:val="00214611"/>
    <w:rsid w:val="00214DF8"/>
    <w:rsid w:val="00214F83"/>
    <w:rsid w:val="00215385"/>
    <w:rsid w:val="00215DB7"/>
    <w:rsid w:val="00216715"/>
    <w:rsid w:val="0021743D"/>
    <w:rsid w:val="00217875"/>
    <w:rsid w:val="002179BF"/>
    <w:rsid w:val="00217AFD"/>
    <w:rsid w:val="00217C82"/>
    <w:rsid w:val="00220268"/>
    <w:rsid w:val="00220AC0"/>
    <w:rsid w:val="002211E6"/>
    <w:rsid w:val="002214A7"/>
    <w:rsid w:val="00221758"/>
    <w:rsid w:val="00223046"/>
    <w:rsid w:val="0022312A"/>
    <w:rsid w:val="002236BC"/>
    <w:rsid w:val="00223851"/>
    <w:rsid w:val="00223932"/>
    <w:rsid w:val="002242E1"/>
    <w:rsid w:val="00224C5A"/>
    <w:rsid w:val="00224DDE"/>
    <w:rsid w:val="002264E6"/>
    <w:rsid w:val="00226AEC"/>
    <w:rsid w:val="00227BCB"/>
    <w:rsid w:val="0023106B"/>
    <w:rsid w:val="00231999"/>
    <w:rsid w:val="00231A74"/>
    <w:rsid w:val="00231E45"/>
    <w:rsid w:val="00233C51"/>
    <w:rsid w:val="00234005"/>
    <w:rsid w:val="00234015"/>
    <w:rsid w:val="002341EA"/>
    <w:rsid w:val="002343B4"/>
    <w:rsid w:val="002345DE"/>
    <w:rsid w:val="002347FD"/>
    <w:rsid w:val="00235012"/>
    <w:rsid w:val="00235349"/>
    <w:rsid w:val="0023590D"/>
    <w:rsid w:val="002363FD"/>
    <w:rsid w:val="002368EB"/>
    <w:rsid w:val="0023756E"/>
    <w:rsid w:val="00237994"/>
    <w:rsid w:val="00237C0D"/>
    <w:rsid w:val="00240231"/>
    <w:rsid w:val="0024068D"/>
    <w:rsid w:val="00240716"/>
    <w:rsid w:val="00240A1A"/>
    <w:rsid w:val="00240E55"/>
    <w:rsid w:val="00240E9C"/>
    <w:rsid w:val="00240EF7"/>
    <w:rsid w:val="0024213D"/>
    <w:rsid w:val="0024243A"/>
    <w:rsid w:val="002425FB"/>
    <w:rsid w:val="00242616"/>
    <w:rsid w:val="00242960"/>
    <w:rsid w:val="002438C0"/>
    <w:rsid w:val="00243D4B"/>
    <w:rsid w:val="00243D99"/>
    <w:rsid w:val="00243EFB"/>
    <w:rsid w:val="00244051"/>
    <w:rsid w:val="00244117"/>
    <w:rsid w:val="002441BC"/>
    <w:rsid w:val="002444C6"/>
    <w:rsid w:val="0024483E"/>
    <w:rsid w:val="0024514F"/>
    <w:rsid w:val="0024515A"/>
    <w:rsid w:val="002455E1"/>
    <w:rsid w:val="00246074"/>
    <w:rsid w:val="00247203"/>
    <w:rsid w:val="00247674"/>
    <w:rsid w:val="002476BD"/>
    <w:rsid w:val="00251FF2"/>
    <w:rsid w:val="00252964"/>
    <w:rsid w:val="00252B06"/>
    <w:rsid w:val="00253D19"/>
    <w:rsid w:val="00254ABA"/>
    <w:rsid w:val="00254BEA"/>
    <w:rsid w:val="00254C20"/>
    <w:rsid w:val="00254F4D"/>
    <w:rsid w:val="0025564D"/>
    <w:rsid w:val="0025640D"/>
    <w:rsid w:val="002600DC"/>
    <w:rsid w:val="00260644"/>
    <w:rsid w:val="002610F3"/>
    <w:rsid w:val="00261D2A"/>
    <w:rsid w:val="00262BD5"/>
    <w:rsid w:val="0026326A"/>
    <w:rsid w:val="002637BC"/>
    <w:rsid w:val="00263CA4"/>
    <w:rsid w:val="00264172"/>
    <w:rsid w:val="00264970"/>
    <w:rsid w:val="002649FE"/>
    <w:rsid w:val="00264E20"/>
    <w:rsid w:val="00264F30"/>
    <w:rsid w:val="0026517A"/>
    <w:rsid w:val="00265CB0"/>
    <w:rsid w:val="00265F86"/>
    <w:rsid w:val="0026633D"/>
    <w:rsid w:val="00266355"/>
    <w:rsid w:val="002667E2"/>
    <w:rsid w:val="00267DD3"/>
    <w:rsid w:val="00267E09"/>
    <w:rsid w:val="0027030E"/>
    <w:rsid w:val="00270A5D"/>
    <w:rsid w:val="00270C72"/>
    <w:rsid w:val="00270D5C"/>
    <w:rsid w:val="00271AE5"/>
    <w:rsid w:val="0027203B"/>
    <w:rsid w:val="002721B4"/>
    <w:rsid w:val="00272514"/>
    <w:rsid w:val="0027265D"/>
    <w:rsid w:val="002727BD"/>
    <w:rsid w:val="00272AD9"/>
    <w:rsid w:val="00273C88"/>
    <w:rsid w:val="002748BF"/>
    <w:rsid w:val="00274944"/>
    <w:rsid w:val="00274AA9"/>
    <w:rsid w:val="00274F32"/>
    <w:rsid w:val="00274FC4"/>
    <w:rsid w:val="002751F8"/>
    <w:rsid w:val="00275ED0"/>
    <w:rsid w:val="002762CF"/>
    <w:rsid w:val="00276394"/>
    <w:rsid w:val="00276CCD"/>
    <w:rsid w:val="00277A96"/>
    <w:rsid w:val="00277FCF"/>
    <w:rsid w:val="0028045A"/>
    <w:rsid w:val="00280864"/>
    <w:rsid w:val="00280B34"/>
    <w:rsid w:val="002812C2"/>
    <w:rsid w:val="00281BB2"/>
    <w:rsid w:val="00282919"/>
    <w:rsid w:val="00282999"/>
    <w:rsid w:val="00283434"/>
    <w:rsid w:val="002839F9"/>
    <w:rsid w:val="00283DF1"/>
    <w:rsid w:val="00283FC9"/>
    <w:rsid w:val="002849B1"/>
    <w:rsid w:val="00286CCD"/>
    <w:rsid w:val="0028701F"/>
    <w:rsid w:val="002873AA"/>
    <w:rsid w:val="00287ADD"/>
    <w:rsid w:val="00290044"/>
    <w:rsid w:val="0029068B"/>
    <w:rsid w:val="00290C91"/>
    <w:rsid w:val="00291CE2"/>
    <w:rsid w:val="002926B5"/>
    <w:rsid w:val="00292A9B"/>
    <w:rsid w:val="00292C57"/>
    <w:rsid w:val="00292CA9"/>
    <w:rsid w:val="00293114"/>
    <w:rsid w:val="0029397B"/>
    <w:rsid w:val="00293FD4"/>
    <w:rsid w:val="0029404A"/>
    <w:rsid w:val="0029407D"/>
    <w:rsid w:val="002947EE"/>
    <w:rsid w:val="002948C5"/>
    <w:rsid w:val="00294FB4"/>
    <w:rsid w:val="0029519B"/>
    <w:rsid w:val="002958D3"/>
    <w:rsid w:val="00295CDC"/>
    <w:rsid w:val="00296458"/>
    <w:rsid w:val="00296943"/>
    <w:rsid w:val="002A0027"/>
    <w:rsid w:val="002A036E"/>
    <w:rsid w:val="002A0E61"/>
    <w:rsid w:val="002A1476"/>
    <w:rsid w:val="002A1B03"/>
    <w:rsid w:val="002A255C"/>
    <w:rsid w:val="002A2D05"/>
    <w:rsid w:val="002A2EAA"/>
    <w:rsid w:val="002A2EC9"/>
    <w:rsid w:val="002A2F12"/>
    <w:rsid w:val="002A2F44"/>
    <w:rsid w:val="002A387B"/>
    <w:rsid w:val="002A45F8"/>
    <w:rsid w:val="002A4B80"/>
    <w:rsid w:val="002A4D42"/>
    <w:rsid w:val="002A50A0"/>
    <w:rsid w:val="002A5122"/>
    <w:rsid w:val="002A5DE5"/>
    <w:rsid w:val="002A618F"/>
    <w:rsid w:val="002A630F"/>
    <w:rsid w:val="002A6878"/>
    <w:rsid w:val="002A6B94"/>
    <w:rsid w:val="002A7298"/>
    <w:rsid w:val="002A7D9C"/>
    <w:rsid w:val="002B08B8"/>
    <w:rsid w:val="002B0CAE"/>
    <w:rsid w:val="002B1E4C"/>
    <w:rsid w:val="002B1EC4"/>
    <w:rsid w:val="002B208D"/>
    <w:rsid w:val="002B2D72"/>
    <w:rsid w:val="002B2F6C"/>
    <w:rsid w:val="002B3DD8"/>
    <w:rsid w:val="002B4442"/>
    <w:rsid w:val="002B44EF"/>
    <w:rsid w:val="002B48B9"/>
    <w:rsid w:val="002B4E9B"/>
    <w:rsid w:val="002B59AE"/>
    <w:rsid w:val="002B632F"/>
    <w:rsid w:val="002B6AA8"/>
    <w:rsid w:val="002B7BA0"/>
    <w:rsid w:val="002B7D83"/>
    <w:rsid w:val="002B7FB1"/>
    <w:rsid w:val="002C0D40"/>
    <w:rsid w:val="002C0F8A"/>
    <w:rsid w:val="002C12D1"/>
    <w:rsid w:val="002C16C5"/>
    <w:rsid w:val="002C1D5C"/>
    <w:rsid w:val="002C2D3A"/>
    <w:rsid w:val="002C2F9C"/>
    <w:rsid w:val="002C4B3B"/>
    <w:rsid w:val="002C5628"/>
    <w:rsid w:val="002C56F3"/>
    <w:rsid w:val="002C5FA1"/>
    <w:rsid w:val="002C6D20"/>
    <w:rsid w:val="002C6DD9"/>
    <w:rsid w:val="002C7312"/>
    <w:rsid w:val="002C7D5C"/>
    <w:rsid w:val="002D0710"/>
    <w:rsid w:val="002D077A"/>
    <w:rsid w:val="002D0B32"/>
    <w:rsid w:val="002D0B63"/>
    <w:rsid w:val="002D0F62"/>
    <w:rsid w:val="002D1322"/>
    <w:rsid w:val="002D16E3"/>
    <w:rsid w:val="002D1F72"/>
    <w:rsid w:val="002D2438"/>
    <w:rsid w:val="002D280D"/>
    <w:rsid w:val="002D3406"/>
    <w:rsid w:val="002D3BBD"/>
    <w:rsid w:val="002D448F"/>
    <w:rsid w:val="002D44BA"/>
    <w:rsid w:val="002D4618"/>
    <w:rsid w:val="002D4F2B"/>
    <w:rsid w:val="002D5190"/>
    <w:rsid w:val="002D5340"/>
    <w:rsid w:val="002D5A70"/>
    <w:rsid w:val="002D5B65"/>
    <w:rsid w:val="002D5B6E"/>
    <w:rsid w:val="002D5B7A"/>
    <w:rsid w:val="002D66A8"/>
    <w:rsid w:val="002D6BFC"/>
    <w:rsid w:val="002D6D08"/>
    <w:rsid w:val="002D72B2"/>
    <w:rsid w:val="002D78A6"/>
    <w:rsid w:val="002D78CF"/>
    <w:rsid w:val="002D7DDD"/>
    <w:rsid w:val="002E005F"/>
    <w:rsid w:val="002E0862"/>
    <w:rsid w:val="002E0F05"/>
    <w:rsid w:val="002E1CE2"/>
    <w:rsid w:val="002E2277"/>
    <w:rsid w:val="002E2662"/>
    <w:rsid w:val="002E2DE9"/>
    <w:rsid w:val="002E35FF"/>
    <w:rsid w:val="002E44F0"/>
    <w:rsid w:val="002E463A"/>
    <w:rsid w:val="002E46F7"/>
    <w:rsid w:val="002E527D"/>
    <w:rsid w:val="002E5A0B"/>
    <w:rsid w:val="002E61F4"/>
    <w:rsid w:val="002E6FEA"/>
    <w:rsid w:val="002E71B3"/>
    <w:rsid w:val="002E75F8"/>
    <w:rsid w:val="002E7AC5"/>
    <w:rsid w:val="002E7C4F"/>
    <w:rsid w:val="002F0683"/>
    <w:rsid w:val="002F0816"/>
    <w:rsid w:val="002F0AE8"/>
    <w:rsid w:val="002F0C8D"/>
    <w:rsid w:val="002F0E96"/>
    <w:rsid w:val="002F10C2"/>
    <w:rsid w:val="002F1C60"/>
    <w:rsid w:val="002F1EF1"/>
    <w:rsid w:val="002F208A"/>
    <w:rsid w:val="002F253A"/>
    <w:rsid w:val="002F2765"/>
    <w:rsid w:val="002F33B2"/>
    <w:rsid w:val="002F374A"/>
    <w:rsid w:val="002F43BF"/>
    <w:rsid w:val="002F4A63"/>
    <w:rsid w:val="002F529F"/>
    <w:rsid w:val="002F554A"/>
    <w:rsid w:val="002F5A81"/>
    <w:rsid w:val="002F64CD"/>
    <w:rsid w:val="002F70B2"/>
    <w:rsid w:val="002F71AC"/>
    <w:rsid w:val="002F7786"/>
    <w:rsid w:val="00300079"/>
    <w:rsid w:val="00300C92"/>
    <w:rsid w:val="00300C9C"/>
    <w:rsid w:val="003013B9"/>
    <w:rsid w:val="00302612"/>
    <w:rsid w:val="003026E4"/>
    <w:rsid w:val="00303539"/>
    <w:rsid w:val="003039D5"/>
    <w:rsid w:val="00304716"/>
    <w:rsid w:val="00304CF8"/>
    <w:rsid w:val="00304D98"/>
    <w:rsid w:val="00304F76"/>
    <w:rsid w:val="0030560A"/>
    <w:rsid w:val="00305E1F"/>
    <w:rsid w:val="0030679C"/>
    <w:rsid w:val="00306B00"/>
    <w:rsid w:val="00306B46"/>
    <w:rsid w:val="00307BC2"/>
    <w:rsid w:val="00307C45"/>
    <w:rsid w:val="00307CD0"/>
    <w:rsid w:val="003105C4"/>
    <w:rsid w:val="0031065F"/>
    <w:rsid w:val="00310857"/>
    <w:rsid w:val="003111FB"/>
    <w:rsid w:val="0031127E"/>
    <w:rsid w:val="00311724"/>
    <w:rsid w:val="00311749"/>
    <w:rsid w:val="003121D2"/>
    <w:rsid w:val="003125A7"/>
    <w:rsid w:val="00312CBB"/>
    <w:rsid w:val="00312F6E"/>
    <w:rsid w:val="00312F95"/>
    <w:rsid w:val="003131DA"/>
    <w:rsid w:val="00313BA9"/>
    <w:rsid w:val="00313DD4"/>
    <w:rsid w:val="003144FB"/>
    <w:rsid w:val="00314758"/>
    <w:rsid w:val="003147BE"/>
    <w:rsid w:val="00314A0A"/>
    <w:rsid w:val="00314EA2"/>
    <w:rsid w:val="0031519B"/>
    <w:rsid w:val="00315457"/>
    <w:rsid w:val="00315A1E"/>
    <w:rsid w:val="00315AAD"/>
    <w:rsid w:val="00315B7B"/>
    <w:rsid w:val="00315DFE"/>
    <w:rsid w:val="0031636E"/>
    <w:rsid w:val="00316C8A"/>
    <w:rsid w:val="00317042"/>
    <w:rsid w:val="003174EC"/>
    <w:rsid w:val="003175A7"/>
    <w:rsid w:val="003207DE"/>
    <w:rsid w:val="00320859"/>
    <w:rsid w:val="003218E0"/>
    <w:rsid w:val="00321B99"/>
    <w:rsid w:val="00321DA0"/>
    <w:rsid w:val="00321E97"/>
    <w:rsid w:val="003220EB"/>
    <w:rsid w:val="00323092"/>
    <w:rsid w:val="00323239"/>
    <w:rsid w:val="00323EC9"/>
    <w:rsid w:val="00323EDC"/>
    <w:rsid w:val="00324647"/>
    <w:rsid w:val="00324D6D"/>
    <w:rsid w:val="003250C9"/>
    <w:rsid w:val="003259AA"/>
    <w:rsid w:val="00325A12"/>
    <w:rsid w:val="00325BB6"/>
    <w:rsid w:val="00325BD3"/>
    <w:rsid w:val="00325C6F"/>
    <w:rsid w:val="00326302"/>
    <w:rsid w:val="00326347"/>
    <w:rsid w:val="00327119"/>
    <w:rsid w:val="0032719D"/>
    <w:rsid w:val="003277F5"/>
    <w:rsid w:val="00330BF2"/>
    <w:rsid w:val="00330D7C"/>
    <w:rsid w:val="0033155E"/>
    <w:rsid w:val="0033268E"/>
    <w:rsid w:val="003327BF"/>
    <w:rsid w:val="00332930"/>
    <w:rsid w:val="00332DE9"/>
    <w:rsid w:val="00332F73"/>
    <w:rsid w:val="003331DB"/>
    <w:rsid w:val="00333462"/>
    <w:rsid w:val="003338FE"/>
    <w:rsid w:val="00333BB9"/>
    <w:rsid w:val="00333CA4"/>
    <w:rsid w:val="00334299"/>
    <w:rsid w:val="0033439A"/>
    <w:rsid w:val="00334597"/>
    <w:rsid w:val="0033480E"/>
    <w:rsid w:val="00334DF3"/>
    <w:rsid w:val="003354FD"/>
    <w:rsid w:val="003355AC"/>
    <w:rsid w:val="0033561E"/>
    <w:rsid w:val="003357C7"/>
    <w:rsid w:val="00335B89"/>
    <w:rsid w:val="00335BCA"/>
    <w:rsid w:val="00335F21"/>
    <w:rsid w:val="003369DC"/>
    <w:rsid w:val="00337016"/>
    <w:rsid w:val="0033703F"/>
    <w:rsid w:val="0033713B"/>
    <w:rsid w:val="00337655"/>
    <w:rsid w:val="0033780D"/>
    <w:rsid w:val="00340BF4"/>
    <w:rsid w:val="0034161C"/>
    <w:rsid w:val="003417A4"/>
    <w:rsid w:val="003421E1"/>
    <w:rsid w:val="0034311E"/>
    <w:rsid w:val="003438E0"/>
    <w:rsid w:val="003445CC"/>
    <w:rsid w:val="00344AC3"/>
    <w:rsid w:val="00344D79"/>
    <w:rsid w:val="003468B9"/>
    <w:rsid w:val="003470AC"/>
    <w:rsid w:val="00347409"/>
    <w:rsid w:val="00347CB8"/>
    <w:rsid w:val="0035083D"/>
    <w:rsid w:val="00350A96"/>
    <w:rsid w:val="00350F28"/>
    <w:rsid w:val="0035181D"/>
    <w:rsid w:val="00351B3F"/>
    <w:rsid w:val="00351C6E"/>
    <w:rsid w:val="00351E22"/>
    <w:rsid w:val="00352074"/>
    <w:rsid w:val="00353341"/>
    <w:rsid w:val="00354227"/>
    <w:rsid w:val="003545C0"/>
    <w:rsid w:val="0035487A"/>
    <w:rsid w:val="003549DC"/>
    <w:rsid w:val="00354A9B"/>
    <w:rsid w:val="0035517B"/>
    <w:rsid w:val="003551CF"/>
    <w:rsid w:val="00355208"/>
    <w:rsid w:val="0035569F"/>
    <w:rsid w:val="00355743"/>
    <w:rsid w:val="003559BD"/>
    <w:rsid w:val="00355C54"/>
    <w:rsid w:val="00356152"/>
    <w:rsid w:val="00356509"/>
    <w:rsid w:val="00356994"/>
    <w:rsid w:val="0035739D"/>
    <w:rsid w:val="00357A34"/>
    <w:rsid w:val="00360092"/>
    <w:rsid w:val="00360154"/>
    <w:rsid w:val="0036088D"/>
    <w:rsid w:val="00360908"/>
    <w:rsid w:val="003609B0"/>
    <w:rsid w:val="00360C51"/>
    <w:rsid w:val="00360C7D"/>
    <w:rsid w:val="003610DE"/>
    <w:rsid w:val="00361294"/>
    <w:rsid w:val="00362B82"/>
    <w:rsid w:val="00362D65"/>
    <w:rsid w:val="00363304"/>
    <w:rsid w:val="003637A0"/>
    <w:rsid w:val="00363819"/>
    <w:rsid w:val="00363A5D"/>
    <w:rsid w:val="003640C9"/>
    <w:rsid w:val="0036423D"/>
    <w:rsid w:val="00365491"/>
    <w:rsid w:val="00365B83"/>
    <w:rsid w:val="00366271"/>
    <w:rsid w:val="00366F52"/>
    <w:rsid w:val="00367431"/>
    <w:rsid w:val="003674E5"/>
    <w:rsid w:val="00367F57"/>
    <w:rsid w:val="003705AB"/>
    <w:rsid w:val="003706D7"/>
    <w:rsid w:val="00370AC8"/>
    <w:rsid w:val="00370ED8"/>
    <w:rsid w:val="0037173C"/>
    <w:rsid w:val="00371813"/>
    <w:rsid w:val="003718F9"/>
    <w:rsid w:val="00371DD6"/>
    <w:rsid w:val="00372BBC"/>
    <w:rsid w:val="00372BD4"/>
    <w:rsid w:val="00372F25"/>
    <w:rsid w:val="003730F0"/>
    <w:rsid w:val="00373905"/>
    <w:rsid w:val="00373984"/>
    <w:rsid w:val="00373B5C"/>
    <w:rsid w:val="0037516A"/>
    <w:rsid w:val="0037553D"/>
    <w:rsid w:val="00375689"/>
    <w:rsid w:val="00375696"/>
    <w:rsid w:val="00375800"/>
    <w:rsid w:val="00375859"/>
    <w:rsid w:val="0037588F"/>
    <w:rsid w:val="003759B8"/>
    <w:rsid w:val="00376B50"/>
    <w:rsid w:val="003776C2"/>
    <w:rsid w:val="00377A3B"/>
    <w:rsid w:val="00377E68"/>
    <w:rsid w:val="00377E7F"/>
    <w:rsid w:val="003802EE"/>
    <w:rsid w:val="003803F3"/>
    <w:rsid w:val="003811FA"/>
    <w:rsid w:val="00381204"/>
    <w:rsid w:val="00381608"/>
    <w:rsid w:val="00382872"/>
    <w:rsid w:val="00383344"/>
    <w:rsid w:val="00383395"/>
    <w:rsid w:val="00383646"/>
    <w:rsid w:val="003836EB"/>
    <w:rsid w:val="00383D40"/>
    <w:rsid w:val="00383E9C"/>
    <w:rsid w:val="003841DC"/>
    <w:rsid w:val="00384432"/>
    <w:rsid w:val="003847CB"/>
    <w:rsid w:val="003853E0"/>
    <w:rsid w:val="00386CBE"/>
    <w:rsid w:val="00387449"/>
    <w:rsid w:val="003875F6"/>
    <w:rsid w:val="0038767F"/>
    <w:rsid w:val="00387C0B"/>
    <w:rsid w:val="00387C79"/>
    <w:rsid w:val="00387D49"/>
    <w:rsid w:val="0039007E"/>
    <w:rsid w:val="00390102"/>
    <w:rsid w:val="00390285"/>
    <w:rsid w:val="00390829"/>
    <w:rsid w:val="00390874"/>
    <w:rsid w:val="0039100C"/>
    <w:rsid w:val="00391835"/>
    <w:rsid w:val="00392519"/>
    <w:rsid w:val="003927EB"/>
    <w:rsid w:val="00392A05"/>
    <w:rsid w:val="00392BE6"/>
    <w:rsid w:val="00392F95"/>
    <w:rsid w:val="003931E1"/>
    <w:rsid w:val="003931E4"/>
    <w:rsid w:val="00393939"/>
    <w:rsid w:val="00393DCE"/>
    <w:rsid w:val="0039472B"/>
    <w:rsid w:val="0039667D"/>
    <w:rsid w:val="0039676C"/>
    <w:rsid w:val="00396B5F"/>
    <w:rsid w:val="00396E41"/>
    <w:rsid w:val="00397ADC"/>
    <w:rsid w:val="003A05B0"/>
    <w:rsid w:val="003A0E6E"/>
    <w:rsid w:val="003A1615"/>
    <w:rsid w:val="003A1EF8"/>
    <w:rsid w:val="003A27E5"/>
    <w:rsid w:val="003A28C9"/>
    <w:rsid w:val="003A2A88"/>
    <w:rsid w:val="003A2ADD"/>
    <w:rsid w:val="003A2B2C"/>
    <w:rsid w:val="003A3866"/>
    <w:rsid w:val="003A3A6F"/>
    <w:rsid w:val="003A3A91"/>
    <w:rsid w:val="003A3B79"/>
    <w:rsid w:val="003A3C6D"/>
    <w:rsid w:val="003A42DC"/>
    <w:rsid w:val="003A58B5"/>
    <w:rsid w:val="003A5A45"/>
    <w:rsid w:val="003A64AB"/>
    <w:rsid w:val="003A6CE2"/>
    <w:rsid w:val="003A7938"/>
    <w:rsid w:val="003A79ED"/>
    <w:rsid w:val="003A7A42"/>
    <w:rsid w:val="003A7C94"/>
    <w:rsid w:val="003B0BAD"/>
    <w:rsid w:val="003B1586"/>
    <w:rsid w:val="003B1AD5"/>
    <w:rsid w:val="003B1B83"/>
    <w:rsid w:val="003B1D75"/>
    <w:rsid w:val="003B1F0B"/>
    <w:rsid w:val="003B229B"/>
    <w:rsid w:val="003B2B27"/>
    <w:rsid w:val="003B2EA5"/>
    <w:rsid w:val="003B34DC"/>
    <w:rsid w:val="003B42E3"/>
    <w:rsid w:val="003B43C3"/>
    <w:rsid w:val="003B43DD"/>
    <w:rsid w:val="003B4696"/>
    <w:rsid w:val="003B4843"/>
    <w:rsid w:val="003B5581"/>
    <w:rsid w:val="003B6247"/>
    <w:rsid w:val="003B68E5"/>
    <w:rsid w:val="003B7EF0"/>
    <w:rsid w:val="003C0446"/>
    <w:rsid w:val="003C0B9B"/>
    <w:rsid w:val="003C0E71"/>
    <w:rsid w:val="003C1558"/>
    <w:rsid w:val="003C1798"/>
    <w:rsid w:val="003C2627"/>
    <w:rsid w:val="003C2803"/>
    <w:rsid w:val="003C294B"/>
    <w:rsid w:val="003C2B1A"/>
    <w:rsid w:val="003C2D70"/>
    <w:rsid w:val="003C3E9D"/>
    <w:rsid w:val="003C4945"/>
    <w:rsid w:val="003C5108"/>
    <w:rsid w:val="003C5F21"/>
    <w:rsid w:val="003C6021"/>
    <w:rsid w:val="003C61B1"/>
    <w:rsid w:val="003C6647"/>
    <w:rsid w:val="003C77D9"/>
    <w:rsid w:val="003D00A5"/>
    <w:rsid w:val="003D0304"/>
    <w:rsid w:val="003D0932"/>
    <w:rsid w:val="003D0A0E"/>
    <w:rsid w:val="003D2142"/>
    <w:rsid w:val="003D22D4"/>
    <w:rsid w:val="003D23DD"/>
    <w:rsid w:val="003D2814"/>
    <w:rsid w:val="003D29FB"/>
    <w:rsid w:val="003D2E00"/>
    <w:rsid w:val="003D2E33"/>
    <w:rsid w:val="003D301B"/>
    <w:rsid w:val="003D3C50"/>
    <w:rsid w:val="003D4395"/>
    <w:rsid w:val="003D49CD"/>
    <w:rsid w:val="003D4F66"/>
    <w:rsid w:val="003D4FCC"/>
    <w:rsid w:val="003D51A5"/>
    <w:rsid w:val="003D5EE1"/>
    <w:rsid w:val="003D5F3B"/>
    <w:rsid w:val="003D6B21"/>
    <w:rsid w:val="003D70B3"/>
    <w:rsid w:val="003D715F"/>
    <w:rsid w:val="003D72FA"/>
    <w:rsid w:val="003D7921"/>
    <w:rsid w:val="003E0A5E"/>
    <w:rsid w:val="003E0B03"/>
    <w:rsid w:val="003E0D0B"/>
    <w:rsid w:val="003E0DA3"/>
    <w:rsid w:val="003E1385"/>
    <w:rsid w:val="003E22A0"/>
    <w:rsid w:val="003E2891"/>
    <w:rsid w:val="003E2899"/>
    <w:rsid w:val="003E2A25"/>
    <w:rsid w:val="003E3875"/>
    <w:rsid w:val="003E3DF8"/>
    <w:rsid w:val="003E4054"/>
    <w:rsid w:val="003E4B23"/>
    <w:rsid w:val="003E4BC6"/>
    <w:rsid w:val="003E58DF"/>
    <w:rsid w:val="003E65CC"/>
    <w:rsid w:val="003E6830"/>
    <w:rsid w:val="003E6BD0"/>
    <w:rsid w:val="003E7CE0"/>
    <w:rsid w:val="003F0049"/>
    <w:rsid w:val="003F08B8"/>
    <w:rsid w:val="003F1C42"/>
    <w:rsid w:val="003F1D19"/>
    <w:rsid w:val="003F388A"/>
    <w:rsid w:val="003F430D"/>
    <w:rsid w:val="003F46E1"/>
    <w:rsid w:val="003F4BB6"/>
    <w:rsid w:val="003F5A5A"/>
    <w:rsid w:val="003F5A5C"/>
    <w:rsid w:val="003F61E5"/>
    <w:rsid w:val="003F6799"/>
    <w:rsid w:val="003F6A4F"/>
    <w:rsid w:val="003F6CFD"/>
    <w:rsid w:val="003F6D86"/>
    <w:rsid w:val="003F7FF1"/>
    <w:rsid w:val="004012D7"/>
    <w:rsid w:val="0040137C"/>
    <w:rsid w:val="004015D1"/>
    <w:rsid w:val="004016DE"/>
    <w:rsid w:val="00401CAE"/>
    <w:rsid w:val="00402309"/>
    <w:rsid w:val="0040253B"/>
    <w:rsid w:val="00402E71"/>
    <w:rsid w:val="0040318F"/>
    <w:rsid w:val="004041A6"/>
    <w:rsid w:val="0040496A"/>
    <w:rsid w:val="004058A1"/>
    <w:rsid w:val="004058AF"/>
    <w:rsid w:val="00406564"/>
    <w:rsid w:val="00406C58"/>
    <w:rsid w:val="00406E95"/>
    <w:rsid w:val="00406F89"/>
    <w:rsid w:val="00407867"/>
    <w:rsid w:val="00407DB0"/>
    <w:rsid w:val="00410486"/>
    <w:rsid w:val="00411673"/>
    <w:rsid w:val="00411CAE"/>
    <w:rsid w:val="00411FEA"/>
    <w:rsid w:val="0041210D"/>
    <w:rsid w:val="0041217E"/>
    <w:rsid w:val="004126D5"/>
    <w:rsid w:val="00412808"/>
    <w:rsid w:val="00413083"/>
    <w:rsid w:val="004140C1"/>
    <w:rsid w:val="004144D8"/>
    <w:rsid w:val="004149EE"/>
    <w:rsid w:val="00414CB3"/>
    <w:rsid w:val="00415203"/>
    <w:rsid w:val="004152AE"/>
    <w:rsid w:val="00415A0F"/>
    <w:rsid w:val="00416095"/>
    <w:rsid w:val="004164E2"/>
    <w:rsid w:val="00417C1F"/>
    <w:rsid w:val="00417D4C"/>
    <w:rsid w:val="00417DA6"/>
    <w:rsid w:val="00417EC0"/>
    <w:rsid w:val="0042006E"/>
    <w:rsid w:val="0042039E"/>
    <w:rsid w:val="004203F0"/>
    <w:rsid w:val="00420ACE"/>
    <w:rsid w:val="00420AE8"/>
    <w:rsid w:val="00420DB6"/>
    <w:rsid w:val="00420F42"/>
    <w:rsid w:val="00421633"/>
    <w:rsid w:val="0042253B"/>
    <w:rsid w:val="00422874"/>
    <w:rsid w:val="00422D50"/>
    <w:rsid w:val="00423877"/>
    <w:rsid w:val="00423E2C"/>
    <w:rsid w:val="00423F0F"/>
    <w:rsid w:val="00424374"/>
    <w:rsid w:val="0042551F"/>
    <w:rsid w:val="004259D2"/>
    <w:rsid w:val="00425A11"/>
    <w:rsid w:val="00426196"/>
    <w:rsid w:val="004264F5"/>
    <w:rsid w:val="00426EE1"/>
    <w:rsid w:val="004275F2"/>
    <w:rsid w:val="00427991"/>
    <w:rsid w:val="004279FC"/>
    <w:rsid w:val="00431778"/>
    <w:rsid w:val="00431EDA"/>
    <w:rsid w:val="004320B4"/>
    <w:rsid w:val="00432A17"/>
    <w:rsid w:val="00432D86"/>
    <w:rsid w:val="00434335"/>
    <w:rsid w:val="00434753"/>
    <w:rsid w:val="00434B2B"/>
    <w:rsid w:val="0043500B"/>
    <w:rsid w:val="004351E8"/>
    <w:rsid w:val="004368F2"/>
    <w:rsid w:val="0043708C"/>
    <w:rsid w:val="004373BE"/>
    <w:rsid w:val="00437D6A"/>
    <w:rsid w:val="00437E36"/>
    <w:rsid w:val="00441D76"/>
    <w:rsid w:val="004420D8"/>
    <w:rsid w:val="00442540"/>
    <w:rsid w:val="004426D3"/>
    <w:rsid w:val="00442DC7"/>
    <w:rsid w:val="00443827"/>
    <w:rsid w:val="004439EC"/>
    <w:rsid w:val="00443A40"/>
    <w:rsid w:val="00443F0B"/>
    <w:rsid w:val="004446BB"/>
    <w:rsid w:val="004450E3"/>
    <w:rsid w:val="004451EB"/>
    <w:rsid w:val="00445280"/>
    <w:rsid w:val="00445822"/>
    <w:rsid w:val="004460B0"/>
    <w:rsid w:val="00446C34"/>
    <w:rsid w:val="004471D8"/>
    <w:rsid w:val="00447432"/>
    <w:rsid w:val="00447C37"/>
    <w:rsid w:val="00447FD4"/>
    <w:rsid w:val="004500EF"/>
    <w:rsid w:val="0045083E"/>
    <w:rsid w:val="00450B38"/>
    <w:rsid w:val="00450CB4"/>
    <w:rsid w:val="00451A08"/>
    <w:rsid w:val="00452500"/>
    <w:rsid w:val="0045275A"/>
    <w:rsid w:val="00452F8D"/>
    <w:rsid w:val="00453DCE"/>
    <w:rsid w:val="00453EF4"/>
    <w:rsid w:val="00454874"/>
    <w:rsid w:val="00454D6D"/>
    <w:rsid w:val="0045516B"/>
    <w:rsid w:val="0045612F"/>
    <w:rsid w:val="0045665A"/>
    <w:rsid w:val="004567E3"/>
    <w:rsid w:val="00456E97"/>
    <w:rsid w:val="004572F8"/>
    <w:rsid w:val="004573C3"/>
    <w:rsid w:val="00457883"/>
    <w:rsid w:val="00460007"/>
    <w:rsid w:val="004602AE"/>
    <w:rsid w:val="004603EC"/>
    <w:rsid w:val="0046097B"/>
    <w:rsid w:val="00461A34"/>
    <w:rsid w:val="00461A35"/>
    <w:rsid w:val="00461E1D"/>
    <w:rsid w:val="004622B8"/>
    <w:rsid w:val="00462419"/>
    <w:rsid w:val="004624CF"/>
    <w:rsid w:val="00462534"/>
    <w:rsid w:val="00462B18"/>
    <w:rsid w:val="00463F8C"/>
    <w:rsid w:val="00464159"/>
    <w:rsid w:val="00464358"/>
    <w:rsid w:val="004660E1"/>
    <w:rsid w:val="00466479"/>
    <w:rsid w:val="00466C7A"/>
    <w:rsid w:val="004676F3"/>
    <w:rsid w:val="004703EC"/>
    <w:rsid w:val="0047068E"/>
    <w:rsid w:val="00470722"/>
    <w:rsid w:val="004711CF"/>
    <w:rsid w:val="00471BAB"/>
    <w:rsid w:val="00472037"/>
    <w:rsid w:val="0047208C"/>
    <w:rsid w:val="00472199"/>
    <w:rsid w:val="004726BB"/>
    <w:rsid w:val="0047282B"/>
    <w:rsid w:val="00472BDA"/>
    <w:rsid w:val="00473409"/>
    <w:rsid w:val="00473B0E"/>
    <w:rsid w:val="00473E10"/>
    <w:rsid w:val="00474F15"/>
    <w:rsid w:val="0047565D"/>
    <w:rsid w:val="00475D44"/>
    <w:rsid w:val="004768F2"/>
    <w:rsid w:val="00476BA8"/>
    <w:rsid w:val="00477F05"/>
    <w:rsid w:val="0048042E"/>
    <w:rsid w:val="00480FC1"/>
    <w:rsid w:val="00481CF7"/>
    <w:rsid w:val="0048205B"/>
    <w:rsid w:val="00482136"/>
    <w:rsid w:val="0048237F"/>
    <w:rsid w:val="00482983"/>
    <w:rsid w:val="00482DE1"/>
    <w:rsid w:val="004836F3"/>
    <w:rsid w:val="00483D70"/>
    <w:rsid w:val="00483E8F"/>
    <w:rsid w:val="00484BDD"/>
    <w:rsid w:val="00485256"/>
    <w:rsid w:val="0048557E"/>
    <w:rsid w:val="00485F12"/>
    <w:rsid w:val="004864C2"/>
    <w:rsid w:val="00486DB8"/>
    <w:rsid w:val="00486E1D"/>
    <w:rsid w:val="004906F2"/>
    <w:rsid w:val="004908B8"/>
    <w:rsid w:val="00490A9B"/>
    <w:rsid w:val="00491054"/>
    <w:rsid w:val="0049146D"/>
    <w:rsid w:val="00491544"/>
    <w:rsid w:val="00491C24"/>
    <w:rsid w:val="00491DAB"/>
    <w:rsid w:val="004924D2"/>
    <w:rsid w:val="00492EEE"/>
    <w:rsid w:val="004936C9"/>
    <w:rsid w:val="00493FB7"/>
    <w:rsid w:val="00494114"/>
    <w:rsid w:val="0049484E"/>
    <w:rsid w:val="00494A32"/>
    <w:rsid w:val="004950F0"/>
    <w:rsid w:val="00495738"/>
    <w:rsid w:val="00495C1A"/>
    <w:rsid w:val="00496267"/>
    <w:rsid w:val="004964DE"/>
    <w:rsid w:val="00496738"/>
    <w:rsid w:val="004976A2"/>
    <w:rsid w:val="00497AB6"/>
    <w:rsid w:val="00497BD1"/>
    <w:rsid w:val="00497C2A"/>
    <w:rsid w:val="00497E46"/>
    <w:rsid w:val="004A00C1"/>
    <w:rsid w:val="004A0387"/>
    <w:rsid w:val="004A0B5D"/>
    <w:rsid w:val="004A0FFE"/>
    <w:rsid w:val="004A1204"/>
    <w:rsid w:val="004A1383"/>
    <w:rsid w:val="004A2744"/>
    <w:rsid w:val="004A331F"/>
    <w:rsid w:val="004A3980"/>
    <w:rsid w:val="004A3A02"/>
    <w:rsid w:val="004A3EC1"/>
    <w:rsid w:val="004A3F04"/>
    <w:rsid w:val="004A5E92"/>
    <w:rsid w:val="004A6BFA"/>
    <w:rsid w:val="004A6ECA"/>
    <w:rsid w:val="004A7030"/>
    <w:rsid w:val="004A727D"/>
    <w:rsid w:val="004A7432"/>
    <w:rsid w:val="004B04E6"/>
    <w:rsid w:val="004B05B0"/>
    <w:rsid w:val="004B0EBB"/>
    <w:rsid w:val="004B11B6"/>
    <w:rsid w:val="004B15F6"/>
    <w:rsid w:val="004B1944"/>
    <w:rsid w:val="004B1A5E"/>
    <w:rsid w:val="004B1D3F"/>
    <w:rsid w:val="004B342F"/>
    <w:rsid w:val="004B355B"/>
    <w:rsid w:val="004B374C"/>
    <w:rsid w:val="004B3A81"/>
    <w:rsid w:val="004B3DAA"/>
    <w:rsid w:val="004B422F"/>
    <w:rsid w:val="004B4248"/>
    <w:rsid w:val="004B4268"/>
    <w:rsid w:val="004B453E"/>
    <w:rsid w:val="004B50A7"/>
    <w:rsid w:val="004B52DF"/>
    <w:rsid w:val="004B5782"/>
    <w:rsid w:val="004B64F6"/>
    <w:rsid w:val="004B6C24"/>
    <w:rsid w:val="004B6F43"/>
    <w:rsid w:val="004B716A"/>
    <w:rsid w:val="004B758E"/>
    <w:rsid w:val="004B7BC7"/>
    <w:rsid w:val="004B7DE6"/>
    <w:rsid w:val="004C048E"/>
    <w:rsid w:val="004C04A5"/>
    <w:rsid w:val="004C063C"/>
    <w:rsid w:val="004C064D"/>
    <w:rsid w:val="004C1662"/>
    <w:rsid w:val="004C191D"/>
    <w:rsid w:val="004C24B3"/>
    <w:rsid w:val="004C24BB"/>
    <w:rsid w:val="004C27F9"/>
    <w:rsid w:val="004C283D"/>
    <w:rsid w:val="004C284E"/>
    <w:rsid w:val="004C2917"/>
    <w:rsid w:val="004C3549"/>
    <w:rsid w:val="004C37E4"/>
    <w:rsid w:val="004C3B0F"/>
    <w:rsid w:val="004C3D9E"/>
    <w:rsid w:val="004C4CB9"/>
    <w:rsid w:val="004C4DE2"/>
    <w:rsid w:val="004C4E98"/>
    <w:rsid w:val="004C4F0E"/>
    <w:rsid w:val="004C549D"/>
    <w:rsid w:val="004C59D4"/>
    <w:rsid w:val="004C6139"/>
    <w:rsid w:val="004C65C2"/>
    <w:rsid w:val="004C6F3D"/>
    <w:rsid w:val="004C7307"/>
    <w:rsid w:val="004C77A6"/>
    <w:rsid w:val="004C7C66"/>
    <w:rsid w:val="004D01BA"/>
    <w:rsid w:val="004D0350"/>
    <w:rsid w:val="004D16CE"/>
    <w:rsid w:val="004D1855"/>
    <w:rsid w:val="004D1BA0"/>
    <w:rsid w:val="004D1D23"/>
    <w:rsid w:val="004D1E0A"/>
    <w:rsid w:val="004D2092"/>
    <w:rsid w:val="004D225E"/>
    <w:rsid w:val="004D29AC"/>
    <w:rsid w:val="004D4501"/>
    <w:rsid w:val="004D5085"/>
    <w:rsid w:val="004D6012"/>
    <w:rsid w:val="004D66B1"/>
    <w:rsid w:val="004D6C1B"/>
    <w:rsid w:val="004D6CF4"/>
    <w:rsid w:val="004D6FB5"/>
    <w:rsid w:val="004D71A9"/>
    <w:rsid w:val="004D738D"/>
    <w:rsid w:val="004D7B42"/>
    <w:rsid w:val="004D7BFA"/>
    <w:rsid w:val="004E0486"/>
    <w:rsid w:val="004E161C"/>
    <w:rsid w:val="004E19F6"/>
    <w:rsid w:val="004E1C4E"/>
    <w:rsid w:val="004E2101"/>
    <w:rsid w:val="004E2986"/>
    <w:rsid w:val="004E2BEA"/>
    <w:rsid w:val="004E3BBD"/>
    <w:rsid w:val="004E4273"/>
    <w:rsid w:val="004E4ABC"/>
    <w:rsid w:val="004E5054"/>
    <w:rsid w:val="004E5CF4"/>
    <w:rsid w:val="004E626B"/>
    <w:rsid w:val="004E64FD"/>
    <w:rsid w:val="004E6B9E"/>
    <w:rsid w:val="004E6DE2"/>
    <w:rsid w:val="004E7816"/>
    <w:rsid w:val="004E7CE5"/>
    <w:rsid w:val="004E7E82"/>
    <w:rsid w:val="004F0367"/>
    <w:rsid w:val="004F1394"/>
    <w:rsid w:val="004F1546"/>
    <w:rsid w:val="004F17FB"/>
    <w:rsid w:val="004F1AEC"/>
    <w:rsid w:val="004F1BEF"/>
    <w:rsid w:val="004F281F"/>
    <w:rsid w:val="004F2971"/>
    <w:rsid w:val="004F3512"/>
    <w:rsid w:val="004F35E5"/>
    <w:rsid w:val="004F3D00"/>
    <w:rsid w:val="004F44F7"/>
    <w:rsid w:val="004F4C10"/>
    <w:rsid w:val="004F4CDB"/>
    <w:rsid w:val="004F506D"/>
    <w:rsid w:val="004F568D"/>
    <w:rsid w:val="004F5A2D"/>
    <w:rsid w:val="004F5C53"/>
    <w:rsid w:val="004F6093"/>
    <w:rsid w:val="004F6447"/>
    <w:rsid w:val="004F6522"/>
    <w:rsid w:val="004F6721"/>
    <w:rsid w:val="004F68EC"/>
    <w:rsid w:val="004F6AA6"/>
    <w:rsid w:val="004F746A"/>
    <w:rsid w:val="00500307"/>
    <w:rsid w:val="00500802"/>
    <w:rsid w:val="00501A50"/>
    <w:rsid w:val="00501FF2"/>
    <w:rsid w:val="005020F7"/>
    <w:rsid w:val="0050289F"/>
    <w:rsid w:val="00502A4C"/>
    <w:rsid w:val="0050328D"/>
    <w:rsid w:val="00503625"/>
    <w:rsid w:val="0050398F"/>
    <w:rsid w:val="00504102"/>
    <w:rsid w:val="0050421F"/>
    <w:rsid w:val="0050493D"/>
    <w:rsid w:val="0050526B"/>
    <w:rsid w:val="00505570"/>
    <w:rsid w:val="00505718"/>
    <w:rsid w:val="00506498"/>
    <w:rsid w:val="005071E2"/>
    <w:rsid w:val="00507813"/>
    <w:rsid w:val="00507C8C"/>
    <w:rsid w:val="00507F8E"/>
    <w:rsid w:val="005101AA"/>
    <w:rsid w:val="00510851"/>
    <w:rsid w:val="0051120D"/>
    <w:rsid w:val="00511BFE"/>
    <w:rsid w:val="005123D4"/>
    <w:rsid w:val="0051274B"/>
    <w:rsid w:val="00512C35"/>
    <w:rsid w:val="005133AE"/>
    <w:rsid w:val="00513766"/>
    <w:rsid w:val="00514749"/>
    <w:rsid w:val="00514A93"/>
    <w:rsid w:val="00515772"/>
    <w:rsid w:val="00515A30"/>
    <w:rsid w:val="00515ADC"/>
    <w:rsid w:val="005160B6"/>
    <w:rsid w:val="005164D9"/>
    <w:rsid w:val="0051754A"/>
    <w:rsid w:val="005201A8"/>
    <w:rsid w:val="00521FAF"/>
    <w:rsid w:val="00521FD0"/>
    <w:rsid w:val="00522D25"/>
    <w:rsid w:val="00523227"/>
    <w:rsid w:val="00523ABF"/>
    <w:rsid w:val="00524074"/>
    <w:rsid w:val="0052420B"/>
    <w:rsid w:val="00524234"/>
    <w:rsid w:val="00524D4A"/>
    <w:rsid w:val="00525830"/>
    <w:rsid w:val="00526E2A"/>
    <w:rsid w:val="00526F57"/>
    <w:rsid w:val="0052750A"/>
    <w:rsid w:val="00527853"/>
    <w:rsid w:val="005303E3"/>
    <w:rsid w:val="00531414"/>
    <w:rsid w:val="0053193B"/>
    <w:rsid w:val="00532051"/>
    <w:rsid w:val="00532BF8"/>
    <w:rsid w:val="00532CB4"/>
    <w:rsid w:val="005332BA"/>
    <w:rsid w:val="005334A6"/>
    <w:rsid w:val="005339C7"/>
    <w:rsid w:val="0053411A"/>
    <w:rsid w:val="0053608B"/>
    <w:rsid w:val="005362F1"/>
    <w:rsid w:val="00536739"/>
    <w:rsid w:val="00536BB1"/>
    <w:rsid w:val="00536E52"/>
    <w:rsid w:val="0053712C"/>
    <w:rsid w:val="00537A2C"/>
    <w:rsid w:val="00537F38"/>
    <w:rsid w:val="00540872"/>
    <w:rsid w:val="005408A0"/>
    <w:rsid w:val="00540BF4"/>
    <w:rsid w:val="00540D6E"/>
    <w:rsid w:val="005416FC"/>
    <w:rsid w:val="00541971"/>
    <w:rsid w:val="005419FA"/>
    <w:rsid w:val="005424FD"/>
    <w:rsid w:val="00542888"/>
    <w:rsid w:val="00542FC4"/>
    <w:rsid w:val="005432C4"/>
    <w:rsid w:val="00543613"/>
    <w:rsid w:val="00543F07"/>
    <w:rsid w:val="00544A50"/>
    <w:rsid w:val="00544C74"/>
    <w:rsid w:val="00545811"/>
    <w:rsid w:val="00546F17"/>
    <w:rsid w:val="00547004"/>
    <w:rsid w:val="00547DFB"/>
    <w:rsid w:val="005500AB"/>
    <w:rsid w:val="00550444"/>
    <w:rsid w:val="00550903"/>
    <w:rsid w:val="00550A53"/>
    <w:rsid w:val="00551509"/>
    <w:rsid w:val="00551991"/>
    <w:rsid w:val="00551AEA"/>
    <w:rsid w:val="00551CD5"/>
    <w:rsid w:val="00552652"/>
    <w:rsid w:val="00552866"/>
    <w:rsid w:val="0055305C"/>
    <w:rsid w:val="0055307E"/>
    <w:rsid w:val="0055316C"/>
    <w:rsid w:val="005533D9"/>
    <w:rsid w:val="005534C3"/>
    <w:rsid w:val="005536F5"/>
    <w:rsid w:val="00553895"/>
    <w:rsid w:val="00553D80"/>
    <w:rsid w:val="00553E50"/>
    <w:rsid w:val="00553F5F"/>
    <w:rsid w:val="00554AEA"/>
    <w:rsid w:val="0055501C"/>
    <w:rsid w:val="00555B96"/>
    <w:rsid w:val="00555C38"/>
    <w:rsid w:val="00556D91"/>
    <w:rsid w:val="00556F10"/>
    <w:rsid w:val="0055756B"/>
    <w:rsid w:val="00557A4B"/>
    <w:rsid w:val="00557B4B"/>
    <w:rsid w:val="00557D61"/>
    <w:rsid w:val="0056092F"/>
    <w:rsid w:val="00560D91"/>
    <w:rsid w:val="005614CE"/>
    <w:rsid w:val="005618C8"/>
    <w:rsid w:val="0056200D"/>
    <w:rsid w:val="005623B7"/>
    <w:rsid w:val="005626CF"/>
    <w:rsid w:val="005635FA"/>
    <w:rsid w:val="005641E4"/>
    <w:rsid w:val="005649C4"/>
    <w:rsid w:val="00564B55"/>
    <w:rsid w:val="00564FB6"/>
    <w:rsid w:val="0056595D"/>
    <w:rsid w:val="00565997"/>
    <w:rsid w:val="00565EC3"/>
    <w:rsid w:val="00567450"/>
    <w:rsid w:val="00570978"/>
    <w:rsid w:val="00570AB3"/>
    <w:rsid w:val="005721AF"/>
    <w:rsid w:val="00572800"/>
    <w:rsid w:val="005731C2"/>
    <w:rsid w:val="00573E0D"/>
    <w:rsid w:val="00574084"/>
    <w:rsid w:val="00574EB6"/>
    <w:rsid w:val="00574F4D"/>
    <w:rsid w:val="0057644B"/>
    <w:rsid w:val="0057659A"/>
    <w:rsid w:val="0057681C"/>
    <w:rsid w:val="00576984"/>
    <w:rsid w:val="00577749"/>
    <w:rsid w:val="005802D4"/>
    <w:rsid w:val="0058131A"/>
    <w:rsid w:val="00582634"/>
    <w:rsid w:val="005827D7"/>
    <w:rsid w:val="00582897"/>
    <w:rsid w:val="00582B82"/>
    <w:rsid w:val="00582C00"/>
    <w:rsid w:val="0058371C"/>
    <w:rsid w:val="00583B1F"/>
    <w:rsid w:val="0058421B"/>
    <w:rsid w:val="00584394"/>
    <w:rsid w:val="00584BFC"/>
    <w:rsid w:val="00585A8D"/>
    <w:rsid w:val="00585AE1"/>
    <w:rsid w:val="00585DC5"/>
    <w:rsid w:val="005863C1"/>
    <w:rsid w:val="00586674"/>
    <w:rsid w:val="005869AA"/>
    <w:rsid w:val="00586B98"/>
    <w:rsid w:val="00586E84"/>
    <w:rsid w:val="00586F54"/>
    <w:rsid w:val="005877FE"/>
    <w:rsid w:val="00587915"/>
    <w:rsid w:val="005879B5"/>
    <w:rsid w:val="00587A24"/>
    <w:rsid w:val="005902B6"/>
    <w:rsid w:val="005904FC"/>
    <w:rsid w:val="005908DD"/>
    <w:rsid w:val="00590B19"/>
    <w:rsid w:val="005914AB"/>
    <w:rsid w:val="005922DE"/>
    <w:rsid w:val="00592CC3"/>
    <w:rsid w:val="005930B1"/>
    <w:rsid w:val="00594BD9"/>
    <w:rsid w:val="00594D58"/>
    <w:rsid w:val="00594F14"/>
    <w:rsid w:val="00595590"/>
    <w:rsid w:val="00595830"/>
    <w:rsid w:val="00595C3D"/>
    <w:rsid w:val="00595EF8"/>
    <w:rsid w:val="005968DC"/>
    <w:rsid w:val="00596B3E"/>
    <w:rsid w:val="005976D5"/>
    <w:rsid w:val="00597AF0"/>
    <w:rsid w:val="00597B04"/>
    <w:rsid w:val="00597F4A"/>
    <w:rsid w:val="005A02C1"/>
    <w:rsid w:val="005A081F"/>
    <w:rsid w:val="005A0962"/>
    <w:rsid w:val="005A13CC"/>
    <w:rsid w:val="005A16D5"/>
    <w:rsid w:val="005A31F0"/>
    <w:rsid w:val="005A3220"/>
    <w:rsid w:val="005A398A"/>
    <w:rsid w:val="005A3C2D"/>
    <w:rsid w:val="005A4268"/>
    <w:rsid w:val="005A42EC"/>
    <w:rsid w:val="005A43B6"/>
    <w:rsid w:val="005A4983"/>
    <w:rsid w:val="005A59A3"/>
    <w:rsid w:val="005A65AD"/>
    <w:rsid w:val="005A6BA7"/>
    <w:rsid w:val="005A6E07"/>
    <w:rsid w:val="005A6E53"/>
    <w:rsid w:val="005A7449"/>
    <w:rsid w:val="005A75E9"/>
    <w:rsid w:val="005A7C1A"/>
    <w:rsid w:val="005B0AC6"/>
    <w:rsid w:val="005B1A1A"/>
    <w:rsid w:val="005B2186"/>
    <w:rsid w:val="005B26C6"/>
    <w:rsid w:val="005B2CFB"/>
    <w:rsid w:val="005B3F79"/>
    <w:rsid w:val="005B41E7"/>
    <w:rsid w:val="005B427B"/>
    <w:rsid w:val="005B44A3"/>
    <w:rsid w:val="005B44B6"/>
    <w:rsid w:val="005B49B2"/>
    <w:rsid w:val="005B537B"/>
    <w:rsid w:val="005B54DB"/>
    <w:rsid w:val="005B5508"/>
    <w:rsid w:val="005B60AA"/>
    <w:rsid w:val="005B61EC"/>
    <w:rsid w:val="005B6B42"/>
    <w:rsid w:val="005B733A"/>
    <w:rsid w:val="005B772E"/>
    <w:rsid w:val="005C0324"/>
    <w:rsid w:val="005C0EA7"/>
    <w:rsid w:val="005C0FE4"/>
    <w:rsid w:val="005C131D"/>
    <w:rsid w:val="005C1718"/>
    <w:rsid w:val="005C26CA"/>
    <w:rsid w:val="005C2911"/>
    <w:rsid w:val="005C3453"/>
    <w:rsid w:val="005C3A82"/>
    <w:rsid w:val="005C3AF7"/>
    <w:rsid w:val="005C42B1"/>
    <w:rsid w:val="005C435D"/>
    <w:rsid w:val="005C49DD"/>
    <w:rsid w:val="005C4D97"/>
    <w:rsid w:val="005C4DD5"/>
    <w:rsid w:val="005C507F"/>
    <w:rsid w:val="005C529E"/>
    <w:rsid w:val="005C5385"/>
    <w:rsid w:val="005C54A7"/>
    <w:rsid w:val="005C5757"/>
    <w:rsid w:val="005C5CB6"/>
    <w:rsid w:val="005C5D46"/>
    <w:rsid w:val="005C6222"/>
    <w:rsid w:val="005C76EC"/>
    <w:rsid w:val="005D0ABA"/>
    <w:rsid w:val="005D0E7A"/>
    <w:rsid w:val="005D1823"/>
    <w:rsid w:val="005D2610"/>
    <w:rsid w:val="005D28F9"/>
    <w:rsid w:val="005D2CC7"/>
    <w:rsid w:val="005D2DF9"/>
    <w:rsid w:val="005D38FC"/>
    <w:rsid w:val="005D4713"/>
    <w:rsid w:val="005D48C4"/>
    <w:rsid w:val="005D4D96"/>
    <w:rsid w:val="005D4DD5"/>
    <w:rsid w:val="005D4F2A"/>
    <w:rsid w:val="005D50D4"/>
    <w:rsid w:val="005D5B3B"/>
    <w:rsid w:val="005D5B80"/>
    <w:rsid w:val="005D629A"/>
    <w:rsid w:val="005D6D80"/>
    <w:rsid w:val="005D7D85"/>
    <w:rsid w:val="005D7F0D"/>
    <w:rsid w:val="005E0DE8"/>
    <w:rsid w:val="005E0E71"/>
    <w:rsid w:val="005E0ED4"/>
    <w:rsid w:val="005E134C"/>
    <w:rsid w:val="005E19AD"/>
    <w:rsid w:val="005E243F"/>
    <w:rsid w:val="005E2B00"/>
    <w:rsid w:val="005E2BEC"/>
    <w:rsid w:val="005E2FC3"/>
    <w:rsid w:val="005E3FEB"/>
    <w:rsid w:val="005E427B"/>
    <w:rsid w:val="005E4E57"/>
    <w:rsid w:val="005E50F9"/>
    <w:rsid w:val="005E5B49"/>
    <w:rsid w:val="005E5FDB"/>
    <w:rsid w:val="005E6836"/>
    <w:rsid w:val="005E6CFA"/>
    <w:rsid w:val="005E6EC6"/>
    <w:rsid w:val="005E75E1"/>
    <w:rsid w:val="005E7C51"/>
    <w:rsid w:val="005F0B20"/>
    <w:rsid w:val="005F30ED"/>
    <w:rsid w:val="005F373A"/>
    <w:rsid w:val="005F382D"/>
    <w:rsid w:val="005F3ECF"/>
    <w:rsid w:val="005F400D"/>
    <w:rsid w:val="005F4736"/>
    <w:rsid w:val="005F49A5"/>
    <w:rsid w:val="005F5604"/>
    <w:rsid w:val="005F58E8"/>
    <w:rsid w:val="005F7230"/>
    <w:rsid w:val="005F72D9"/>
    <w:rsid w:val="005F77F0"/>
    <w:rsid w:val="005F7DBE"/>
    <w:rsid w:val="0060014A"/>
    <w:rsid w:val="006004CF"/>
    <w:rsid w:val="00600AA5"/>
    <w:rsid w:val="00600ADE"/>
    <w:rsid w:val="006015E9"/>
    <w:rsid w:val="00601740"/>
    <w:rsid w:val="00602220"/>
    <w:rsid w:val="006023A2"/>
    <w:rsid w:val="00602D3D"/>
    <w:rsid w:val="00603393"/>
    <w:rsid w:val="006034A1"/>
    <w:rsid w:val="006043D5"/>
    <w:rsid w:val="00604657"/>
    <w:rsid w:val="00604983"/>
    <w:rsid w:val="006049B1"/>
    <w:rsid w:val="006054AF"/>
    <w:rsid w:val="006054E9"/>
    <w:rsid w:val="006054F2"/>
    <w:rsid w:val="006058A9"/>
    <w:rsid w:val="0060669D"/>
    <w:rsid w:val="00606F80"/>
    <w:rsid w:val="00607048"/>
    <w:rsid w:val="00607FA5"/>
    <w:rsid w:val="00610049"/>
    <w:rsid w:val="00610186"/>
    <w:rsid w:val="00610587"/>
    <w:rsid w:val="00610FCC"/>
    <w:rsid w:val="00611082"/>
    <w:rsid w:val="00611851"/>
    <w:rsid w:val="006119A6"/>
    <w:rsid w:val="00611FCC"/>
    <w:rsid w:val="00612A03"/>
    <w:rsid w:val="00612D86"/>
    <w:rsid w:val="00613192"/>
    <w:rsid w:val="00613304"/>
    <w:rsid w:val="00613E7C"/>
    <w:rsid w:val="00614624"/>
    <w:rsid w:val="00614654"/>
    <w:rsid w:val="00614E3F"/>
    <w:rsid w:val="00614EED"/>
    <w:rsid w:val="00615235"/>
    <w:rsid w:val="00615476"/>
    <w:rsid w:val="00615CDF"/>
    <w:rsid w:val="00615DB1"/>
    <w:rsid w:val="006160A4"/>
    <w:rsid w:val="00616412"/>
    <w:rsid w:val="00616425"/>
    <w:rsid w:val="00617469"/>
    <w:rsid w:val="0061784F"/>
    <w:rsid w:val="00617986"/>
    <w:rsid w:val="0062136B"/>
    <w:rsid w:val="00621453"/>
    <w:rsid w:val="00621A30"/>
    <w:rsid w:val="00621F18"/>
    <w:rsid w:val="00622BD2"/>
    <w:rsid w:val="0062384C"/>
    <w:rsid w:val="00623A93"/>
    <w:rsid w:val="006248F5"/>
    <w:rsid w:val="006253F0"/>
    <w:rsid w:val="00625C2F"/>
    <w:rsid w:val="00626558"/>
    <w:rsid w:val="0062684E"/>
    <w:rsid w:val="006268F4"/>
    <w:rsid w:val="00627355"/>
    <w:rsid w:val="006276DE"/>
    <w:rsid w:val="00627948"/>
    <w:rsid w:val="00627A39"/>
    <w:rsid w:val="00630449"/>
    <w:rsid w:val="00630CDC"/>
    <w:rsid w:val="00631604"/>
    <w:rsid w:val="006318FD"/>
    <w:rsid w:val="00632570"/>
    <w:rsid w:val="006325ED"/>
    <w:rsid w:val="00632B8F"/>
    <w:rsid w:val="00633E7D"/>
    <w:rsid w:val="00634315"/>
    <w:rsid w:val="00635397"/>
    <w:rsid w:val="006353A3"/>
    <w:rsid w:val="0063560F"/>
    <w:rsid w:val="006359CA"/>
    <w:rsid w:val="006362D6"/>
    <w:rsid w:val="006363F8"/>
    <w:rsid w:val="00637992"/>
    <w:rsid w:val="00640201"/>
    <w:rsid w:val="00640F1B"/>
    <w:rsid w:val="0064166D"/>
    <w:rsid w:val="00641AAC"/>
    <w:rsid w:val="00641E5D"/>
    <w:rsid w:val="00642332"/>
    <w:rsid w:val="00643780"/>
    <w:rsid w:val="006439EE"/>
    <w:rsid w:val="00643A8D"/>
    <w:rsid w:val="00643F7A"/>
    <w:rsid w:val="00643FAF"/>
    <w:rsid w:val="0064454E"/>
    <w:rsid w:val="00645F2D"/>
    <w:rsid w:val="00646009"/>
    <w:rsid w:val="00646416"/>
    <w:rsid w:val="00646F06"/>
    <w:rsid w:val="00647272"/>
    <w:rsid w:val="00647C60"/>
    <w:rsid w:val="00647CB8"/>
    <w:rsid w:val="00650935"/>
    <w:rsid w:val="00651459"/>
    <w:rsid w:val="00651CBA"/>
    <w:rsid w:val="00651D23"/>
    <w:rsid w:val="00651EA8"/>
    <w:rsid w:val="00652539"/>
    <w:rsid w:val="006525D6"/>
    <w:rsid w:val="00652785"/>
    <w:rsid w:val="00652D45"/>
    <w:rsid w:val="00652E34"/>
    <w:rsid w:val="0065374D"/>
    <w:rsid w:val="00654097"/>
    <w:rsid w:val="00654E49"/>
    <w:rsid w:val="00655D2F"/>
    <w:rsid w:val="00655DA1"/>
    <w:rsid w:val="006567C4"/>
    <w:rsid w:val="00656ADB"/>
    <w:rsid w:val="00656BF4"/>
    <w:rsid w:val="00657668"/>
    <w:rsid w:val="006577E4"/>
    <w:rsid w:val="0066008D"/>
    <w:rsid w:val="00660CA2"/>
    <w:rsid w:val="00661105"/>
    <w:rsid w:val="00661511"/>
    <w:rsid w:val="00661BC8"/>
    <w:rsid w:val="00662236"/>
    <w:rsid w:val="00662743"/>
    <w:rsid w:val="00663178"/>
    <w:rsid w:val="006633F5"/>
    <w:rsid w:val="006636FD"/>
    <w:rsid w:val="006642A6"/>
    <w:rsid w:val="006653A6"/>
    <w:rsid w:val="006663DB"/>
    <w:rsid w:val="00666424"/>
    <w:rsid w:val="00666497"/>
    <w:rsid w:val="006665D0"/>
    <w:rsid w:val="006666CD"/>
    <w:rsid w:val="00666813"/>
    <w:rsid w:val="00666FE3"/>
    <w:rsid w:val="00667D11"/>
    <w:rsid w:val="006704A0"/>
    <w:rsid w:val="006706DA"/>
    <w:rsid w:val="00670E55"/>
    <w:rsid w:val="006716B6"/>
    <w:rsid w:val="0067230A"/>
    <w:rsid w:val="00672F11"/>
    <w:rsid w:val="00672FA4"/>
    <w:rsid w:val="00673686"/>
    <w:rsid w:val="00673747"/>
    <w:rsid w:val="00673BF4"/>
    <w:rsid w:val="00673DF2"/>
    <w:rsid w:val="00673E2B"/>
    <w:rsid w:val="006744DA"/>
    <w:rsid w:val="0067484F"/>
    <w:rsid w:val="006750E4"/>
    <w:rsid w:val="006753BD"/>
    <w:rsid w:val="0067566C"/>
    <w:rsid w:val="006757B3"/>
    <w:rsid w:val="006758D5"/>
    <w:rsid w:val="00675BFA"/>
    <w:rsid w:val="0067642D"/>
    <w:rsid w:val="006768F5"/>
    <w:rsid w:val="00676AE2"/>
    <w:rsid w:val="0067737E"/>
    <w:rsid w:val="00677668"/>
    <w:rsid w:val="00680006"/>
    <w:rsid w:val="00680691"/>
    <w:rsid w:val="006807F8"/>
    <w:rsid w:val="00680A2A"/>
    <w:rsid w:val="00681155"/>
    <w:rsid w:val="00681E2A"/>
    <w:rsid w:val="006822FB"/>
    <w:rsid w:val="006829A8"/>
    <w:rsid w:val="00682AC2"/>
    <w:rsid w:val="00682E43"/>
    <w:rsid w:val="00683AC6"/>
    <w:rsid w:val="00684AFB"/>
    <w:rsid w:val="00685879"/>
    <w:rsid w:val="00685FDD"/>
    <w:rsid w:val="0068638A"/>
    <w:rsid w:val="006870A8"/>
    <w:rsid w:val="006872F3"/>
    <w:rsid w:val="00687FA3"/>
    <w:rsid w:val="00690C41"/>
    <w:rsid w:val="00690CC4"/>
    <w:rsid w:val="00690CC7"/>
    <w:rsid w:val="00690D90"/>
    <w:rsid w:val="006931B3"/>
    <w:rsid w:val="00693BF4"/>
    <w:rsid w:val="006942F4"/>
    <w:rsid w:val="00694364"/>
    <w:rsid w:val="00694556"/>
    <w:rsid w:val="00694ABF"/>
    <w:rsid w:val="00694E3A"/>
    <w:rsid w:val="006952EE"/>
    <w:rsid w:val="0069547D"/>
    <w:rsid w:val="006957D3"/>
    <w:rsid w:val="00696CCE"/>
    <w:rsid w:val="006974B7"/>
    <w:rsid w:val="00697A25"/>
    <w:rsid w:val="006A0741"/>
    <w:rsid w:val="006A0B07"/>
    <w:rsid w:val="006A14E6"/>
    <w:rsid w:val="006A1F0E"/>
    <w:rsid w:val="006A24CD"/>
    <w:rsid w:val="006A288F"/>
    <w:rsid w:val="006A3528"/>
    <w:rsid w:val="006A449D"/>
    <w:rsid w:val="006A53E6"/>
    <w:rsid w:val="006A5FFD"/>
    <w:rsid w:val="006A6935"/>
    <w:rsid w:val="006A69B1"/>
    <w:rsid w:val="006A6B17"/>
    <w:rsid w:val="006A6DD0"/>
    <w:rsid w:val="006A7181"/>
    <w:rsid w:val="006A7494"/>
    <w:rsid w:val="006A7B43"/>
    <w:rsid w:val="006B050E"/>
    <w:rsid w:val="006B133A"/>
    <w:rsid w:val="006B16D7"/>
    <w:rsid w:val="006B1A0F"/>
    <w:rsid w:val="006B1C06"/>
    <w:rsid w:val="006B30D3"/>
    <w:rsid w:val="006B335C"/>
    <w:rsid w:val="006B3A4E"/>
    <w:rsid w:val="006B3B6C"/>
    <w:rsid w:val="006B4219"/>
    <w:rsid w:val="006B4544"/>
    <w:rsid w:val="006B5552"/>
    <w:rsid w:val="006B5592"/>
    <w:rsid w:val="006B5C23"/>
    <w:rsid w:val="006B60E0"/>
    <w:rsid w:val="006B661F"/>
    <w:rsid w:val="006B67F8"/>
    <w:rsid w:val="006B6844"/>
    <w:rsid w:val="006B690E"/>
    <w:rsid w:val="006B6D57"/>
    <w:rsid w:val="006B6EF9"/>
    <w:rsid w:val="006B7EF6"/>
    <w:rsid w:val="006C0191"/>
    <w:rsid w:val="006C0463"/>
    <w:rsid w:val="006C093E"/>
    <w:rsid w:val="006C1008"/>
    <w:rsid w:val="006C1B5F"/>
    <w:rsid w:val="006C28C8"/>
    <w:rsid w:val="006C2FF0"/>
    <w:rsid w:val="006C3452"/>
    <w:rsid w:val="006C4DD5"/>
    <w:rsid w:val="006C5417"/>
    <w:rsid w:val="006C5971"/>
    <w:rsid w:val="006C60D2"/>
    <w:rsid w:val="006C6329"/>
    <w:rsid w:val="006C7032"/>
    <w:rsid w:val="006D0075"/>
    <w:rsid w:val="006D00EB"/>
    <w:rsid w:val="006D033F"/>
    <w:rsid w:val="006D09A9"/>
    <w:rsid w:val="006D0E97"/>
    <w:rsid w:val="006D1640"/>
    <w:rsid w:val="006D1C86"/>
    <w:rsid w:val="006D2307"/>
    <w:rsid w:val="006D30EA"/>
    <w:rsid w:val="006D3BDD"/>
    <w:rsid w:val="006D3D9B"/>
    <w:rsid w:val="006D4917"/>
    <w:rsid w:val="006D4F2E"/>
    <w:rsid w:val="006D5129"/>
    <w:rsid w:val="006D5A16"/>
    <w:rsid w:val="006D5E7B"/>
    <w:rsid w:val="006D6276"/>
    <w:rsid w:val="006D6992"/>
    <w:rsid w:val="006D72B0"/>
    <w:rsid w:val="006D75FA"/>
    <w:rsid w:val="006D78C3"/>
    <w:rsid w:val="006D7B30"/>
    <w:rsid w:val="006E1161"/>
    <w:rsid w:val="006E1418"/>
    <w:rsid w:val="006E222E"/>
    <w:rsid w:val="006E2F27"/>
    <w:rsid w:val="006E33EE"/>
    <w:rsid w:val="006E34D1"/>
    <w:rsid w:val="006E3EE6"/>
    <w:rsid w:val="006E518E"/>
    <w:rsid w:val="006E5414"/>
    <w:rsid w:val="006E595E"/>
    <w:rsid w:val="006E5E79"/>
    <w:rsid w:val="006E5FD0"/>
    <w:rsid w:val="006E65A5"/>
    <w:rsid w:val="006E6BAA"/>
    <w:rsid w:val="006E70C0"/>
    <w:rsid w:val="006F0633"/>
    <w:rsid w:val="006F0679"/>
    <w:rsid w:val="006F21A6"/>
    <w:rsid w:val="006F235A"/>
    <w:rsid w:val="006F2BDC"/>
    <w:rsid w:val="006F38FE"/>
    <w:rsid w:val="006F54F4"/>
    <w:rsid w:val="006F57F3"/>
    <w:rsid w:val="006F58D1"/>
    <w:rsid w:val="006F5B80"/>
    <w:rsid w:val="006F62A4"/>
    <w:rsid w:val="006F6331"/>
    <w:rsid w:val="006F69D9"/>
    <w:rsid w:val="006F6E3D"/>
    <w:rsid w:val="006F6F2B"/>
    <w:rsid w:val="006F7FED"/>
    <w:rsid w:val="00700882"/>
    <w:rsid w:val="00700DC2"/>
    <w:rsid w:val="0070119E"/>
    <w:rsid w:val="00701334"/>
    <w:rsid w:val="00701511"/>
    <w:rsid w:val="007017C7"/>
    <w:rsid w:val="0070220B"/>
    <w:rsid w:val="00702452"/>
    <w:rsid w:val="007026E6"/>
    <w:rsid w:val="00702C43"/>
    <w:rsid w:val="00702CFC"/>
    <w:rsid w:val="00702DDD"/>
    <w:rsid w:val="0070330B"/>
    <w:rsid w:val="00703524"/>
    <w:rsid w:val="00703643"/>
    <w:rsid w:val="007038E8"/>
    <w:rsid w:val="007039B1"/>
    <w:rsid w:val="007044D1"/>
    <w:rsid w:val="0070488A"/>
    <w:rsid w:val="00706163"/>
    <w:rsid w:val="00706A80"/>
    <w:rsid w:val="00706D17"/>
    <w:rsid w:val="007074E3"/>
    <w:rsid w:val="007075B3"/>
    <w:rsid w:val="007076B6"/>
    <w:rsid w:val="00707F06"/>
    <w:rsid w:val="00707F94"/>
    <w:rsid w:val="007102AC"/>
    <w:rsid w:val="00710BAA"/>
    <w:rsid w:val="00710BE5"/>
    <w:rsid w:val="00712748"/>
    <w:rsid w:val="00712B9C"/>
    <w:rsid w:val="00712BF0"/>
    <w:rsid w:val="0071353D"/>
    <w:rsid w:val="00713CEF"/>
    <w:rsid w:val="00713F67"/>
    <w:rsid w:val="00714064"/>
    <w:rsid w:val="0071486D"/>
    <w:rsid w:val="00715838"/>
    <w:rsid w:val="00715C56"/>
    <w:rsid w:val="00715CC1"/>
    <w:rsid w:val="00715E1E"/>
    <w:rsid w:val="00716154"/>
    <w:rsid w:val="007163A5"/>
    <w:rsid w:val="00716685"/>
    <w:rsid w:val="0071684C"/>
    <w:rsid w:val="00716EE7"/>
    <w:rsid w:val="00717781"/>
    <w:rsid w:val="00717933"/>
    <w:rsid w:val="00717EDA"/>
    <w:rsid w:val="007201F2"/>
    <w:rsid w:val="00720EC7"/>
    <w:rsid w:val="007210FE"/>
    <w:rsid w:val="00721119"/>
    <w:rsid w:val="00722642"/>
    <w:rsid w:val="00722AB7"/>
    <w:rsid w:val="00723B9A"/>
    <w:rsid w:val="00724A4E"/>
    <w:rsid w:val="00724D86"/>
    <w:rsid w:val="007253D6"/>
    <w:rsid w:val="007254C4"/>
    <w:rsid w:val="007257E9"/>
    <w:rsid w:val="00726677"/>
    <w:rsid w:val="007267B3"/>
    <w:rsid w:val="00726DE7"/>
    <w:rsid w:val="007272D5"/>
    <w:rsid w:val="00727455"/>
    <w:rsid w:val="00727687"/>
    <w:rsid w:val="00727B9A"/>
    <w:rsid w:val="00727BA0"/>
    <w:rsid w:val="00730243"/>
    <w:rsid w:val="0073077E"/>
    <w:rsid w:val="00730BED"/>
    <w:rsid w:val="00730E49"/>
    <w:rsid w:val="007315CB"/>
    <w:rsid w:val="00731647"/>
    <w:rsid w:val="00731674"/>
    <w:rsid w:val="00732316"/>
    <w:rsid w:val="007327E8"/>
    <w:rsid w:val="00732A73"/>
    <w:rsid w:val="00732A88"/>
    <w:rsid w:val="00732B9F"/>
    <w:rsid w:val="00732C3B"/>
    <w:rsid w:val="007330C4"/>
    <w:rsid w:val="007332DE"/>
    <w:rsid w:val="007334ED"/>
    <w:rsid w:val="00733A0A"/>
    <w:rsid w:val="007342A9"/>
    <w:rsid w:val="00734352"/>
    <w:rsid w:val="00734475"/>
    <w:rsid w:val="00734BA3"/>
    <w:rsid w:val="00734D9E"/>
    <w:rsid w:val="00735B76"/>
    <w:rsid w:val="00735F53"/>
    <w:rsid w:val="007365CF"/>
    <w:rsid w:val="0073666C"/>
    <w:rsid w:val="00736DEE"/>
    <w:rsid w:val="00736F48"/>
    <w:rsid w:val="0073709E"/>
    <w:rsid w:val="00737A2D"/>
    <w:rsid w:val="00740A08"/>
    <w:rsid w:val="007410AA"/>
    <w:rsid w:val="007412A4"/>
    <w:rsid w:val="00741D2C"/>
    <w:rsid w:val="00741D4B"/>
    <w:rsid w:val="00742680"/>
    <w:rsid w:val="007428A6"/>
    <w:rsid w:val="00742AD7"/>
    <w:rsid w:val="0074322D"/>
    <w:rsid w:val="00743439"/>
    <w:rsid w:val="00743A15"/>
    <w:rsid w:val="00743EC0"/>
    <w:rsid w:val="00744BAB"/>
    <w:rsid w:val="00745C0A"/>
    <w:rsid w:val="00745E65"/>
    <w:rsid w:val="00746F0B"/>
    <w:rsid w:val="00747646"/>
    <w:rsid w:val="00747A6A"/>
    <w:rsid w:val="00747B59"/>
    <w:rsid w:val="00747D2F"/>
    <w:rsid w:val="00750BBA"/>
    <w:rsid w:val="00750F58"/>
    <w:rsid w:val="00751152"/>
    <w:rsid w:val="00751E7D"/>
    <w:rsid w:val="00751F8E"/>
    <w:rsid w:val="007528F6"/>
    <w:rsid w:val="00752BE6"/>
    <w:rsid w:val="0075390E"/>
    <w:rsid w:val="00753B09"/>
    <w:rsid w:val="00753DAB"/>
    <w:rsid w:val="00754095"/>
    <w:rsid w:val="0075446E"/>
    <w:rsid w:val="007544F9"/>
    <w:rsid w:val="00754FFF"/>
    <w:rsid w:val="0075549E"/>
    <w:rsid w:val="00756018"/>
    <w:rsid w:val="007564F5"/>
    <w:rsid w:val="0075679A"/>
    <w:rsid w:val="007568A1"/>
    <w:rsid w:val="00756ED2"/>
    <w:rsid w:val="0075781B"/>
    <w:rsid w:val="0075784B"/>
    <w:rsid w:val="00757D87"/>
    <w:rsid w:val="0076078B"/>
    <w:rsid w:val="00760A31"/>
    <w:rsid w:val="00760A75"/>
    <w:rsid w:val="007616BC"/>
    <w:rsid w:val="00761846"/>
    <w:rsid w:val="0076191B"/>
    <w:rsid w:val="007627C5"/>
    <w:rsid w:val="00762EBF"/>
    <w:rsid w:val="007634DA"/>
    <w:rsid w:val="00763951"/>
    <w:rsid w:val="00763D1D"/>
    <w:rsid w:val="007644AE"/>
    <w:rsid w:val="007649DA"/>
    <w:rsid w:val="00764F27"/>
    <w:rsid w:val="00765D45"/>
    <w:rsid w:val="00766A2D"/>
    <w:rsid w:val="00766A2E"/>
    <w:rsid w:val="00766B72"/>
    <w:rsid w:val="00766B7D"/>
    <w:rsid w:val="00766D3B"/>
    <w:rsid w:val="00766F4D"/>
    <w:rsid w:val="007671A5"/>
    <w:rsid w:val="0076774B"/>
    <w:rsid w:val="00770D77"/>
    <w:rsid w:val="007717F3"/>
    <w:rsid w:val="007719BE"/>
    <w:rsid w:val="007722CA"/>
    <w:rsid w:val="007732E3"/>
    <w:rsid w:val="007733A7"/>
    <w:rsid w:val="00773F2D"/>
    <w:rsid w:val="00774144"/>
    <w:rsid w:val="00774C06"/>
    <w:rsid w:val="00774DFB"/>
    <w:rsid w:val="00774EEB"/>
    <w:rsid w:val="00775019"/>
    <w:rsid w:val="007755FB"/>
    <w:rsid w:val="007758D1"/>
    <w:rsid w:val="00775BD4"/>
    <w:rsid w:val="00775DE5"/>
    <w:rsid w:val="007772AE"/>
    <w:rsid w:val="00777327"/>
    <w:rsid w:val="00777531"/>
    <w:rsid w:val="00777634"/>
    <w:rsid w:val="0077767F"/>
    <w:rsid w:val="0077786A"/>
    <w:rsid w:val="00781665"/>
    <w:rsid w:val="007818FF"/>
    <w:rsid w:val="00781BA5"/>
    <w:rsid w:val="00781BE8"/>
    <w:rsid w:val="007831E7"/>
    <w:rsid w:val="00784159"/>
    <w:rsid w:val="00784513"/>
    <w:rsid w:val="007850C3"/>
    <w:rsid w:val="00785598"/>
    <w:rsid w:val="00785815"/>
    <w:rsid w:val="00785829"/>
    <w:rsid w:val="007861CF"/>
    <w:rsid w:val="00787283"/>
    <w:rsid w:val="00787592"/>
    <w:rsid w:val="00787A95"/>
    <w:rsid w:val="007902EA"/>
    <w:rsid w:val="007910D5"/>
    <w:rsid w:val="00791618"/>
    <w:rsid w:val="00791FCF"/>
    <w:rsid w:val="00792339"/>
    <w:rsid w:val="007929AB"/>
    <w:rsid w:val="00792C8D"/>
    <w:rsid w:val="00793A6C"/>
    <w:rsid w:val="00793C85"/>
    <w:rsid w:val="00793E44"/>
    <w:rsid w:val="00794467"/>
    <w:rsid w:val="007945E9"/>
    <w:rsid w:val="00794626"/>
    <w:rsid w:val="00794A3D"/>
    <w:rsid w:val="00795567"/>
    <w:rsid w:val="007956B4"/>
    <w:rsid w:val="007957C6"/>
    <w:rsid w:val="0079625A"/>
    <w:rsid w:val="00796898"/>
    <w:rsid w:val="00796B93"/>
    <w:rsid w:val="007979C1"/>
    <w:rsid w:val="00797A1D"/>
    <w:rsid w:val="00797BC7"/>
    <w:rsid w:val="00797E76"/>
    <w:rsid w:val="007A07DD"/>
    <w:rsid w:val="007A0C2B"/>
    <w:rsid w:val="007A0DDB"/>
    <w:rsid w:val="007A1077"/>
    <w:rsid w:val="007A112E"/>
    <w:rsid w:val="007A1FB5"/>
    <w:rsid w:val="007A298D"/>
    <w:rsid w:val="007A2B25"/>
    <w:rsid w:val="007A2E26"/>
    <w:rsid w:val="007A2F9B"/>
    <w:rsid w:val="007A3E2E"/>
    <w:rsid w:val="007A4080"/>
    <w:rsid w:val="007A4613"/>
    <w:rsid w:val="007A4E4E"/>
    <w:rsid w:val="007A4F24"/>
    <w:rsid w:val="007A5293"/>
    <w:rsid w:val="007A5A3B"/>
    <w:rsid w:val="007B090A"/>
    <w:rsid w:val="007B113A"/>
    <w:rsid w:val="007B133E"/>
    <w:rsid w:val="007B1DA5"/>
    <w:rsid w:val="007B20A0"/>
    <w:rsid w:val="007B2C82"/>
    <w:rsid w:val="007B2EB3"/>
    <w:rsid w:val="007B2F8E"/>
    <w:rsid w:val="007B31C9"/>
    <w:rsid w:val="007B4425"/>
    <w:rsid w:val="007B4B50"/>
    <w:rsid w:val="007B4C42"/>
    <w:rsid w:val="007B50E8"/>
    <w:rsid w:val="007B597D"/>
    <w:rsid w:val="007B5E6D"/>
    <w:rsid w:val="007B5F59"/>
    <w:rsid w:val="007B62B4"/>
    <w:rsid w:val="007B7074"/>
    <w:rsid w:val="007B776B"/>
    <w:rsid w:val="007B7C97"/>
    <w:rsid w:val="007C035C"/>
    <w:rsid w:val="007C04D8"/>
    <w:rsid w:val="007C05EF"/>
    <w:rsid w:val="007C1191"/>
    <w:rsid w:val="007C1740"/>
    <w:rsid w:val="007C23FA"/>
    <w:rsid w:val="007C2925"/>
    <w:rsid w:val="007C2ADD"/>
    <w:rsid w:val="007C3079"/>
    <w:rsid w:val="007C4062"/>
    <w:rsid w:val="007C4E2B"/>
    <w:rsid w:val="007C52DC"/>
    <w:rsid w:val="007C5560"/>
    <w:rsid w:val="007C558A"/>
    <w:rsid w:val="007C68E1"/>
    <w:rsid w:val="007C6D3C"/>
    <w:rsid w:val="007C7B31"/>
    <w:rsid w:val="007D07C7"/>
    <w:rsid w:val="007D0975"/>
    <w:rsid w:val="007D2A56"/>
    <w:rsid w:val="007D356C"/>
    <w:rsid w:val="007D365A"/>
    <w:rsid w:val="007D39C7"/>
    <w:rsid w:val="007D3AE5"/>
    <w:rsid w:val="007D4090"/>
    <w:rsid w:val="007D4B48"/>
    <w:rsid w:val="007D5BF8"/>
    <w:rsid w:val="007D6788"/>
    <w:rsid w:val="007D6BAD"/>
    <w:rsid w:val="007D6C4C"/>
    <w:rsid w:val="007D7077"/>
    <w:rsid w:val="007D711E"/>
    <w:rsid w:val="007E024E"/>
    <w:rsid w:val="007E0D3E"/>
    <w:rsid w:val="007E10B6"/>
    <w:rsid w:val="007E116B"/>
    <w:rsid w:val="007E1AD7"/>
    <w:rsid w:val="007E249D"/>
    <w:rsid w:val="007E281C"/>
    <w:rsid w:val="007E2BFE"/>
    <w:rsid w:val="007E3F22"/>
    <w:rsid w:val="007E4CC6"/>
    <w:rsid w:val="007E4CCF"/>
    <w:rsid w:val="007E51F4"/>
    <w:rsid w:val="007E6017"/>
    <w:rsid w:val="007E6226"/>
    <w:rsid w:val="007E742F"/>
    <w:rsid w:val="007F0315"/>
    <w:rsid w:val="007F06A6"/>
    <w:rsid w:val="007F1A2F"/>
    <w:rsid w:val="007F1B8D"/>
    <w:rsid w:val="007F254E"/>
    <w:rsid w:val="007F2F05"/>
    <w:rsid w:val="007F2FD4"/>
    <w:rsid w:val="007F3361"/>
    <w:rsid w:val="007F36D4"/>
    <w:rsid w:val="007F3F4B"/>
    <w:rsid w:val="007F3FE1"/>
    <w:rsid w:val="007F4BAF"/>
    <w:rsid w:val="007F4E30"/>
    <w:rsid w:val="007F5174"/>
    <w:rsid w:val="007F5674"/>
    <w:rsid w:val="007F6E00"/>
    <w:rsid w:val="007F7C3E"/>
    <w:rsid w:val="008005BF"/>
    <w:rsid w:val="00800853"/>
    <w:rsid w:val="008028DD"/>
    <w:rsid w:val="00802AC8"/>
    <w:rsid w:val="00802D1B"/>
    <w:rsid w:val="00802FDF"/>
    <w:rsid w:val="0080304D"/>
    <w:rsid w:val="008035D2"/>
    <w:rsid w:val="00803B33"/>
    <w:rsid w:val="00803F7E"/>
    <w:rsid w:val="00804108"/>
    <w:rsid w:val="008043A0"/>
    <w:rsid w:val="008044A3"/>
    <w:rsid w:val="00804D98"/>
    <w:rsid w:val="0080577B"/>
    <w:rsid w:val="00805CAD"/>
    <w:rsid w:val="0080607F"/>
    <w:rsid w:val="008064D4"/>
    <w:rsid w:val="00806682"/>
    <w:rsid w:val="00806BC4"/>
    <w:rsid w:val="008072ED"/>
    <w:rsid w:val="00807418"/>
    <w:rsid w:val="00807D85"/>
    <w:rsid w:val="00807F45"/>
    <w:rsid w:val="00811610"/>
    <w:rsid w:val="00811CBF"/>
    <w:rsid w:val="00811FF0"/>
    <w:rsid w:val="00812D95"/>
    <w:rsid w:val="00813346"/>
    <w:rsid w:val="00813F70"/>
    <w:rsid w:val="00814171"/>
    <w:rsid w:val="00814992"/>
    <w:rsid w:val="00814D6F"/>
    <w:rsid w:val="008152EE"/>
    <w:rsid w:val="00815597"/>
    <w:rsid w:val="00815F67"/>
    <w:rsid w:val="0081605E"/>
    <w:rsid w:val="00816462"/>
    <w:rsid w:val="00817756"/>
    <w:rsid w:val="00817C9C"/>
    <w:rsid w:val="00817CA1"/>
    <w:rsid w:val="008213D8"/>
    <w:rsid w:val="00821603"/>
    <w:rsid w:val="0082206D"/>
    <w:rsid w:val="00822305"/>
    <w:rsid w:val="0082248C"/>
    <w:rsid w:val="008226FB"/>
    <w:rsid w:val="008227A3"/>
    <w:rsid w:val="008227CD"/>
    <w:rsid w:val="00822D2B"/>
    <w:rsid w:val="00823091"/>
    <w:rsid w:val="0082399A"/>
    <w:rsid w:val="00823A79"/>
    <w:rsid w:val="00823C32"/>
    <w:rsid w:val="00823E65"/>
    <w:rsid w:val="0082411A"/>
    <w:rsid w:val="008249F1"/>
    <w:rsid w:val="00824C09"/>
    <w:rsid w:val="008253AC"/>
    <w:rsid w:val="00825703"/>
    <w:rsid w:val="00825DAC"/>
    <w:rsid w:val="00826BFD"/>
    <w:rsid w:val="00826D91"/>
    <w:rsid w:val="008271FC"/>
    <w:rsid w:val="008275E5"/>
    <w:rsid w:val="00827E75"/>
    <w:rsid w:val="00830128"/>
    <w:rsid w:val="00830326"/>
    <w:rsid w:val="0083032E"/>
    <w:rsid w:val="00830A63"/>
    <w:rsid w:val="0083113B"/>
    <w:rsid w:val="00831453"/>
    <w:rsid w:val="00831672"/>
    <w:rsid w:val="00831B67"/>
    <w:rsid w:val="00831CA3"/>
    <w:rsid w:val="008325A8"/>
    <w:rsid w:val="00832632"/>
    <w:rsid w:val="0083288B"/>
    <w:rsid w:val="0083299D"/>
    <w:rsid w:val="00832D63"/>
    <w:rsid w:val="008334D3"/>
    <w:rsid w:val="00833B57"/>
    <w:rsid w:val="008344C1"/>
    <w:rsid w:val="00834BF7"/>
    <w:rsid w:val="00834BFB"/>
    <w:rsid w:val="00834CDC"/>
    <w:rsid w:val="00835D4C"/>
    <w:rsid w:val="00835E51"/>
    <w:rsid w:val="00836635"/>
    <w:rsid w:val="00836773"/>
    <w:rsid w:val="00836EDD"/>
    <w:rsid w:val="00837032"/>
    <w:rsid w:val="00837387"/>
    <w:rsid w:val="008373A4"/>
    <w:rsid w:val="008400C5"/>
    <w:rsid w:val="008401CC"/>
    <w:rsid w:val="008405ED"/>
    <w:rsid w:val="00840B6F"/>
    <w:rsid w:val="00840E55"/>
    <w:rsid w:val="00841078"/>
    <w:rsid w:val="008418DA"/>
    <w:rsid w:val="00841BB1"/>
    <w:rsid w:val="00841EB9"/>
    <w:rsid w:val="00842611"/>
    <w:rsid w:val="00842AA3"/>
    <w:rsid w:val="00842C2B"/>
    <w:rsid w:val="00842FCC"/>
    <w:rsid w:val="0084321C"/>
    <w:rsid w:val="00843488"/>
    <w:rsid w:val="00843B13"/>
    <w:rsid w:val="00843EAB"/>
    <w:rsid w:val="00844F7D"/>
    <w:rsid w:val="00845C27"/>
    <w:rsid w:val="0084643F"/>
    <w:rsid w:val="008465D2"/>
    <w:rsid w:val="0084675D"/>
    <w:rsid w:val="008469FB"/>
    <w:rsid w:val="00846B5B"/>
    <w:rsid w:val="0084770C"/>
    <w:rsid w:val="00847806"/>
    <w:rsid w:val="008479DF"/>
    <w:rsid w:val="00847A72"/>
    <w:rsid w:val="00847C66"/>
    <w:rsid w:val="0085043B"/>
    <w:rsid w:val="008506D9"/>
    <w:rsid w:val="00851C67"/>
    <w:rsid w:val="00852DD6"/>
    <w:rsid w:val="0085306A"/>
    <w:rsid w:val="00853074"/>
    <w:rsid w:val="00853383"/>
    <w:rsid w:val="00854014"/>
    <w:rsid w:val="00855266"/>
    <w:rsid w:val="008555AF"/>
    <w:rsid w:val="008555B7"/>
    <w:rsid w:val="00855A0E"/>
    <w:rsid w:val="00856285"/>
    <w:rsid w:val="00856C4E"/>
    <w:rsid w:val="00856F30"/>
    <w:rsid w:val="00857016"/>
    <w:rsid w:val="0085718E"/>
    <w:rsid w:val="00857474"/>
    <w:rsid w:val="0085769E"/>
    <w:rsid w:val="00857C63"/>
    <w:rsid w:val="008606C6"/>
    <w:rsid w:val="00860A02"/>
    <w:rsid w:val="00860FD0"/>
    <w:rsid w:val="00861242"/>
    <w:rsid w:val="00861996"/>
    <w:rsid w:val="00862067"/>
    <w:rsid w:val="0086279C"/>
    <w:rsid w:val="00862C7D"/>
    <w:rsid w:val="0086308C"/>
    <w:rsid w:val="008644F8"/>
    <w:rsid w:val="00864A67"/>
    <w:rsid w:val="00864F42"/>
    <w:rsid w:val="0086524D"/>
    <w:rsid w:val="008655C4"/>
    <w:rsid w:val="00865A15"/>
    <w:rsid w:val="00865AB2"/>
    <w:rsid w:val="00865AEB"/>
    <w:rsid w:val="008660B8"/>
    <w:rsid w:val="00866211"/>
    <w:rsid w:val="00866BA7"/>
    <w:rsid w:val="008670FD"/>
    <w:rsid w:val="00867853"/>
    <w:rsid w:val="00867A33"/>
    <w:rsid w:val="00867E21"/>
    <w:rsid w:val="00870740"/>
    <w:rsid w:val="00870EB4"/>
    <w:rsid w:val="00871574"/>
    <w:rsid w:val="00871C31"/>
    <w:rsid w:val="00871FD6"/>
    <w:rsid w:val="008727CB"/>
    <w:rsid w:val="008732E7"/>
    <w:rsid w:val="00873335"/>
    <w:rsid w:val="008736B6"/>
    <w:rsid w:val="008738EE"/>
    <w:rsid w:val="008739BE"/>
    <w:rsid w:val="00873AAB"/>
    <w:rsid w:val="00873C6A"/>
    <w:rsid w:val="00873F29"/>
    <w:rsid w:val="00873F4A"/>
    <w:rsid w:val="0087522C"/>
    <w:rsid w:val="0087542C"/>
    <w:rsid w:val="00875CAE"/>
    <w:rsid w:val="00876A7A"/>
    <w:rsid w:val="00876E96"/>
    <w:rsid w:val="00877196"/>
    <w:rsid w:val="00877245"/>
    <w:rsid w:val="00877BAE"/>
    <w:rsid w:val="00877CE9"/>
    <w:rsid w:val="008808AD"/>
    <w:rsid w:val="00880997"/>
    <w:rsid w:val="0088120D"/>
    <w:rsid w:val="00881583"/>
    <w:rsid w:val="008816B6"/>
    <w:rsid w:val="00881BF5"/>
    <w:rsid w:val="008833F2"/>
    <w:rsid w:val="008840FD"/>
    <w:rsid w:val="00884973"/>
    <w:rsid w:val="00884E7B"/>
    <w:rsid w:val="00885312"/>
    <w:rsid w:val="00885794"/>
    <w:rsid w:val="00885D85"/>
    <w:rsid w:val="008862B2"/>
    <w:rsid w:val="008862CC"/>
    <w:rsid w:val="00886836"/>
    <w:rsid w:val="00886E87"/>
    <w:rsid w:val="00886EB2"/>
    <w:rsid w:val="0088768B"/>
    <w:rsid w:val="00890DD5"/>
    <w:rsid w:val="00890EC6"/>
    <w:rsid w:val="0089171D"/>
    <w:rsid w:val="00891960"/>
    <w:rsid w:val="00891D01"/>
    <w:rsid w:val="00891DC7"/>
    <w:rsid w:val="00891EDF"/>
    <w:rsid w:val="008925D6"/>
    <w:rsid w:val="00892C7E"/>
    <w:rsid w:val="00892EB9"/>
    <w:rsid w:val="00893554"/>
    <w:rsid w:val="0089366F"/>
    <w:rsid w:val="00894D1D"/>
    <w:rsid w:val="008951D9"/>
    <w:rsid w:val="0089558F"/>
    <w:rsid w:val="0089574A"/>
    <w:rsid w:val="0089637F"/>
    <w:rsid w:val="008964A5"/>
    <w:rsid w:val="00896632"/>
    <w:rsid w:val="00896793"/>
    <w:rsid w:val="00897243"/>
    <w:rsid w:val="00897946"/>
    <w:rsid w:val="008A09DD"/>
    <w:rsid w:val="008A109E"/>
    <w:rsid w:val="008A11E4"/>
    <w:rsid w:val="008A16C4"/>
    <w:rsid w:val="008A18EC"/>
    <w:rsid w:val="008A200A"/>
    <w:rsid w:val="008A20D4"/>
    <w:rsid w:val="008A286B"/>
    <w:rsid w:val="008A28CE"/>
    <w:rsid w:val="008A2F53"/>
    <w:rsid w:val="008A33CD"/>
    <w:rsid w:val="008A35DD"/>
    <w:rsid w:val="008A3DA8"/>
    <w:rsid w:val="008A3E8D"/>
    <w:rsid w:val="008A4401"/>
    <w:rsid w:val="008A4410"/>
    <w:rsid w:val="008A4727"/>
    <w:rsid w:val="008A5341"/>
    <w:rsid w:val="008A605D"/>
    <w:rsid w:val="008A6C0A"/>
    <w:rsid w:val="008A7013"/>
    <w:rsid w:val="008A7235"/>
    <w:rsid w:val="008A7CF1"/>
    <w:rsid w:val="008A7DB4"/>
    <w:rsid w:val="008B11A7"/>
    <w:rsid w:val="008B149C"/>
    <w:rsid w:val="008B2FB8"/>
    <w:rsid w:val="008B31C8"/>
    <w:rsid w:val="008B350B"/>
    <w:rsid w:val="008B374C"/>
    <w:rsid w:val="008B3B2D"/>
    <w:rsid w:val="008B4267"/>
    <w:rsid w:val="008B4E6C"/>
    <w:rsid w:val="008B50AA"/>
    <w:rsid w:val="008B5F7A"/>
    <w:rsid w:val="008B60E7"/>
    <w:rsid w:val="008B6730"/>
    <w:rsid w:val="008B7A4F"/>
    <w:rsid w:val="008C075A"/>
    <w:rsid w:val="008C0A32"/>
    <w:rsid w:val="008C0A58"/>
    <w:rsid w:val="008C0C36"/>
    <w:rsid w:val="008C0E8F"/>
    <w:rsid w:val="008C17D0"/>
    <w:rsid w:val="008C1AA2"/>
    <w:rsid w:val="008C1AAD"/>
    <w:rsid w:val="008C205A"/>
    <w:rsid w:val="008C218C"/>
    <w:rsid w:val="008C2219"/>
    <w:rsid w:val="008C30B0"/>
    <w:rsid w:val="008C347A"/>
    <w:rsid w:val="008C456F"/>
    <w:rsid w:val="008C4991"/>
    <w:rsid w:val="008C59AA"/>
    <w:rsid w:val="008C5F41"/>
    <w:rsid w:val="008C5FBF"/>
    <w:rsid w:val="008C6DC2"/>
    <w:rsid w:val="008C752A"/>
    <w:rsid w:val="008C7A15"/>
    <w:rsid w:val="008C7A63"/>
    <w:rsid w:val="008D0110"/>
    <w:rsid w:val="008D1AC4"/>
    <w:rsid w:val="008D1FF5"/>
    <w:rsid w:val="008D2026"/>
    <w:rsid w:val="008D2625"/>
    <w:rsid w:val="008D2A26"/>
    <w:rsid w:val="008D325B"/>
    <w:rsid w:val="008D49D8"/>
    <w:rsid w:val="008D4FDD"/>
    <w:rsid w:val="008D61E9"/>
    <w:rsid w:val="008D6D29"/>
    <w:rsid w:val="008D73E5"/>
    <w:rsid w:val="008D7BC8"/>
    <w:rsid w:val="008D7F0A"/>
    <w:rsid w:val="008E0566"/>
    <w:rsid w:val="008E0DF9"/>
    <w:rsid w:val="008E1142"/>
    <w:rsid w:val="008E173A"/>
    <w:rsid w:val="008E1C3B"/>
    <w:rsid w:val="008E2571"/>
    <w:rsid w:val="008E278F"/>
    <w:rsid w:val="008E2D77"/>
    <w:rsid w:val="008E2E90"/>
    <w:rsid w:val="008E37D2"/>
    <w:rsid w:val="008E3A9C"/>
    <w:rsid w:val="008E4A1C"/>
    <w:rsid w:val="008E5820"/>
    <w:rsid w:val="008E6B4E"/>
    <w:rsid w:val="008E7E0F"/>
    <w:rsid w:val="008F02C2"/>
    <w:rsid w:val="008F1CC0"/>
    <w:rsid w:val="008F2BCD"/>
    <w:rsid w:val="008F3A61"/>
    <w:rsid w:val="008F3F25"/>
    <w:rsid w:val="008F451B"/>
    <w:rsid w:val="008F4BC9"/>
    <w:rsid w:val="008F5293"/>
    <w:rsid w:val="008F548F"/>
    <w:rsid w:val="008F573E"/>
    <w:rsid w:val="008F5831"/>
    <w:rsid w:val="008F5D26"/>
    <w:rsid w:val="008F5FBF"/>
    <w:rsid w:val="008F6E18"/>
    <w:rsid w:val="008F7191"/>
    <w:rsid w:val="008F748E"/>
    <w:rsid w:val="008F7D98"/>
    <w:rsid w:val="008F7F5B"/>
    <w:rsid w:val="00900174"/>
    <w:rsid w:val="009003B9"/>
    <w:rsid w:val="009003C8"/>
    <w:rsid w:val="009011FD"/>
    <w:rsid w:val="009015DD"/>
    <w:rsid w:val="009017DF"/>
    <w:rsid w:val="00902691"/>
    <w:rsid w:val="00902DB7"/>
    <w:rsid w:val="00902FCD"/>
    <w:rsid w:val="00903BC4"/>
    <w:rsid w:val="00903EF3"/>
    <w:rsid w:val="00905197"/>
    <w:rsid w:val="00905D97"/>
    <w:rsid w:val="009062AF"/>
    <w:rsid w:val="009067D3"/>
    <w:rsid w:val="0090683E"/>
    <w:rsid w:val="00906CD8"/>
    <w:rsid w:val="00907968"/>
    <w:rsid w:val="00910656"/>
    <w:rsid w:val="00910723"/>
    <w:rsid w:val="00910733"/>
    <w:rsid w:val="00910F4B"/>
    <w:rsid w:val="00911222"/>
    <w:rsid w:val="00911B53"/>
    <w:rsid w:val="00912598"/>
    <w:rsid w:val="0091395B"/>
    <w:rsid w:val="00914076"/>
    <w:rsid w:val="009146C1"/>
    <w:rsid w:val="009147BB"/>
    <w:rsid w:val="00914ACE"/>
    <w:rsid w:val="00914ECE"/>
    <w:rsid w:val="00915228"/>
    <w:rsid w:val="00915D8B"/>
    <w:rsid w:val="00916697"/>
    <w:rsid w:val="00916E33"/>
    <w:rsid w:val="00916FE9"/>
    <w:rsid w:val="00917782"/>
    <w:rsid w:val="00917C8B"/>
    <w:rsid w:val="0092018A"/>
    <w:rsid w:val="009205D8"/>
    <w:rsid w:val="00920726"/>
    <w:rsid w:val="0092093F"/>
    <w:rsid w:val="00920D0B"/>
    <w:rsid w:val="00920E52"/>
    <w:rsid w:val="009213D8"/>
    <w:rsid w:val="00922240"/>
    <w:rsid w:val="0092277B"/>
    <w:rsid w:val="00923960"/>
    <w:rsid w:val="00923A4C"/>
    <w:rsid w:val="00923AF4"/>
    <w:rsid w:val="00923ED0"/>
    <w:rsid w:val="0092443F"/>
    <w:rsid w:val="00924C0E"/>
    <w:rsid w:val="00924F46"/>
    <w:rsid w:val="00925950"/>
    <w:rsid w:val="00925D57"/>
    <w:rsid w:val="00925EF1"/>
    <w:rsid w:val="009263A5"/>
    <w:rsid w:val="009263E1"/>
    <w:rsid w:val="009272A1"/>
    <w:rsid w:val="00927FD4"/>
    <w:rsid w:val="0093025D"/>
    <w:rsid w:val="00930773"/>
    <w:rsid w:val="00930D47"/>
    <w:rsid w:val="009317C4"/>
    <w:rsid w:val="00931C72"/>
    <w:rsid w:val="00931E99"/>
    <w:rsid w:val="009322E2"/>
    <w:rsid w:val="00933126"/>
    <w:rsid w:val="00933881"/>
    <w:rsid w:val="009338CC"/>
    <w:rsid w:val="00933D77"/>
    <w:rsid w:val="009344AB"/>
    <w:rsid w:val="009345A5"/>
    <w:rsid w:val="009359E0"/>
    <w:rsid w:val="00935E52"/>
    <w:rsid w:val="0093621B"/>
    <w:rsid w:val="0093678E"/>
    <w:rsid w:val="0093679D"/>
    <w:rsid w:val="009368C5"/>
    <w:rsid w:val="00936FC7"/>
    <w:rsid w:val="0093772D"/>
    <w:rsid w:val="00937A31"/>
    <w:rsid w:val="00937A5C"/>
    <w:rsid w:val="00937D0F"/>
    <w:rsid w:val="00937DC9"/>
    <w:rsid w:val="0094010D"/>
    <w:rsid w:val="009401F8"/>
    <w:rsid w:val="00940704"/>
    <w:rsid w:val="00940C93"/>
    <w:rsid w:val="00941330"/>
    <w:rsid w:val="009415FC"/>
    <w:rsid w:val="00941616"/>
    <w:rsid w:val="009423A0"/>
    <w:rsid w:val="00942608"/>
    <w:rsid w:val="009427E0"/>
    <w:rsid w:val="0094294F"/>
    <w:rsid w:val="00942C61"/>
    <w:rsid w:val="0094340C"/>
    <w:rsid w:val="0094358E"/>
    <w:rsid w:val="009437E2"/>
    <w:rsid w:val="00943A43"/>
    <w:rsid w:val="00943C86"/>
    <w:rsid w:val="00943CBF"/>
    <w:rsid w:val="009440C0"/>
    <w:rsid w:val="009449E1"/>
    <w:rsid w:val="00945917"/>
    <w:rsid w:val="00945BCE"/>
    <w:rsid w:val="00945F55"/>
    <w:rsid w:val="00947995"/>
    <w:rsid w:val="0095003D"/>
    <w:rsid w:val="00950629"/>
    <w:rsid w:val="00950755"/>
    <w:rsid w:val="00950C5E"/>
    <w:rsid w:val="00951321"/>
    <w:rsid w:val="009513F1"/>
    <w:rsid w:val="00951A4A"/>
    <w:rsid w:val="00952779"/>
    <w:rsid w:val="00952896"/>
    <w:rsid w:val="0095295C"/>
    <w:rsid w:val="00952C17"/>
    <w:rsid w:val="00952C4F"/>
    <w:rsid w:val="00953B3B"/>
    <w:rsid w:val="00953DA8"/>
    <w:rsid w:val="00953F94"/>
    <w:rsid w:val="0095444D"/>
    <w:rsid w:val="009560EE"/>
    <w:rsid w:val="00956446"/>
    <w:rsid w:val="009566B5"/>
    <w:rsid w:val="00956CC3"/>
    <w:rsid w:val="00956CC5"/>
    <w:rsid w:val="00956F13"/>
    <w:rsid w:val="00957680"/>
    <w:rsid w:val="00957885"/>
    <w:rsid w:val="00957996"/>
    <w:rsid w:val="00957AF9"/>
    <w:rsid w:val="00957DB8"/>
    <w:rsid w:val="00960B80"/>
    <w:rsid w:val="00960E42"/>
    <w:rsid w:val="00962C93"/>
    <w:rsid w:val="009640D3"/>
    <w:rsid w:val="0096580C"/>
    <w:rsid w:val="009666E0"/>
    <w:rsid w:val="00966FE7"/>
    <w:rsid w:val="0096706D"/>
    <w:rsid w:val="0096754D"/>
    <w:rsid w:val="00970053"/>
    <w:rsid w:val="00970155"/>
    <w:rsid w:val="0097030E"/>
    <w:rsid w:val="009704AC"/>
    <w:rsid w:val="00970FF9"/>
    <w:rsid w:val="009712F6"/>
    <w:rsid w:val="00971A9A"/>
    <w:rsid w:val="009720B3"/>
    <w:rsid w:val="00972710"/>
    <w:rsid w:val="0097310A"/>
    <w:rsid w:val="00973348"/>
    <w:rsid w:val="0097335B"/>
    <w:rsid w:val="0097344E"/>
    <w:rsid w:val="00973B2D"/>
    <w:rsid w:val="00973B46"/>
    <w:rsid w:val="00973D8B"/>
    <w:rsid w:val="009741AC"/>
    <w:rsid w:val="00974B48"/>
    <w:rsid w:val="00974CB2"/>
    <w:rsid w:val="00974F42"/>
    <w:rsid w:val="009751BE"/>
    <w:rsid w:val="00976119"/>
    <w:rsid w:val="00976782"/>
    <w:rsid w:val="00976975"/>
    <w:rsid w:val="00977254"/>
    <w:rsid w:val="00977316"/>
    <w:rsid w:val="00977FCC"/>
    <w:rsid w:val="0098009C"/>
    <w:rsid w:val="00980C14"/>
    <w:rsid w:val="0098177F"/>
    <w:rsid w:val="009824D6"/>
    <w:rsid w:val="009833F1"/>
    <w:rsid w:val="00983655"/>
    <w:rsid w:val="009838BB"/>
    <w:rsid w:val="009845B0"/>
    <w:rsid w:val="00984F1F"/>
    <w:rsid w:val="00985211"/>
    <w:rsid w:val="00986155"/>
    <w:rsid w:val="00986555"/>
    <w:rsid w:val="009871C4"/>
    <w:rsid w:val="00987741"/>
    <w:rsid w:val="00990502"/>
    <w:rsid w:val="0099064C"/>
    <w:rsid w:val="00990E93"/>
    <w:rsid w:val="0099226D"/>
    <w:rsid w:val="00992F76"/>
    <w:rsid w:val="00992F87"/>
    <w:rsid w:val="00993B65"/>
    <w:rsid w:val="009940C7"/>
    <w:rsid w:val="00994468"/>
    <w:rsid w:val="00994823"/>
    <w:rsid w:val="00994A43"/>
    <w:rsid w:val="009952BB"/>
    <w:rsid w:val="00995896"/>
    <w:rsid w:val="0099589E"/>
    <w:rsid w:val="00995F15"/>
    <w:rsid w:val="009A175B"/>
    <w:rsid w:val="009A1D15"/>
    <w:rsid w:val="009A2E9C"/>
    <w:rsid w:val="009A2FA8"/>
    <w:rsid w:val="009A3281"/>
    <w:rsid w:val="009A3B2B"/>
    <w:rsid w:val="009A3D16"/>
    <w:rsid w:val="009A44C3"/>
    <w:rsid w:val="009A5779"/>
    <w:rsid w:val="009A5A72"/>
    <w:rsid w:val="009A5C2F"/>
    <w:rsid w:val="009A5ED9"/>
    <w:rsid w:val="009A60FF"/>
    <w:rsid w:val="009A624F"/>
    <w:rsid w:val="009A6B4C"/>
    <w:rsid w:val="009A7267"/>
    <w:rsid w:val="009A7360"/>
    <w:rsid w:val="009A745E"/>
    <w:rsid w:val="009A79DD"/>
    <w:rsid w:val="009B0393"/>
    <w:rsid w:val="009B0D5E"/>
    <w:rsid w:val="009B126D"/>
    <w:rsid w:val="009B1979"/>
    <w:rsid w:val="009B22A3"/>
    <w:rsid w:val="009B2467"/>
    <w:rsid w:val="009B2597"/>
    <w:rsid w:val="009B3036"/>
    <w:rsid w:val="009B31C4"/>
    <w:rsid w:val="009B33AB"/>
    <w:rsid w:val="009B3546"/>
    <w:rsid w:val="009B3662"/>
    <w:rsid w:val="009B42DB"/>
    <w:rsid w:val="009B5506"/>
    <w:rsid w:val="009B55D6"/>
    <w:rsid w:val="009B6A0C"/>
    <w:rsid w:val="009B6D80"/>
    <w:rsid w:val="009B6F95"/>
    <w:rsid w:val="009B7047"/>
    <w:rsid w:val="009B7BC0"/>
    <w:rsid w:val="009B7DBA"/>
    <w:rsid w:val="009C010E"/>
    <w:rsid w:val="009C02DB"/>
    <w:rsid w:val="009C1180"/>
    <w:rsid w:val="009C15BB"/>
    <w:rsid w:val="009C1CC8"/>
    <w:rsid w:val="009C1DA7"/>
    <w:rsid w:val="009C1DFF"/>
    <w:rsid w:val="009C221F"/>
    <w:rsid w:val="009C22D9"/>
    <w:rsid w:val="009C242E"/>
    <w:rsid w:val="009C2487"/>
    <w:rsid w:val="009C24A5"/>
    <w:rsid w:val="009C27AE"/>
    <w:rsid w:val="009C2C0B"/>
    <w:rsid w:val="009C2C44"/>
    <w:rsid w:val="009C386D"/>
    <w:rsid w:val="009C424D"/>
    <w:rsid w:val="009C4E54"/>
    <w:rsid w:val="009C559B"/>
    <w:rsid w:val="009C5AAD"/>
    <w:rsid w:val="009C5D0A"/>
    <w:rsid w:val="009C6221"/>
    <w:rsid w:val="009C6534"/>
    <w:rsid w:val="009C6AB4"/>
    <w:rsid w:val="009C6C78"/>
    <w:rsid w:val="009C6FC3"/>
    <w:rsid w:val="009D00A6"/>
    <w:rsid w:val="009D0167"/>
    <w:rsid w:val="009D0AFA"/>
    <w:rsid w:val="009D17E1"/>
    <w:rsid w:val="009D19E5"/>
    <w:rsid w:val="009D1E5C"/>
    <w:rsid w:val="009D1F2C"/>
    <w:rsid w:val="009D1F92"/>
    <w:rsid w:val="009D1FB6"/>
    <w:rsid w:val="009D2083"/>
    <w:rsid w:val="009D2D30"/>
    <w:rsid w:val="009D3531"/>
    <w:rsid w:val="009D3735"/>
    <w:rsid w:val="009D396E"/>
    <w:rsid w:val="009D3BEB"/>
    <w:rsid w:val="009D4064"/>
    <w:rsid w:val="009D441C"/>
    <w:rsid w:val="009D4558"/>
    <w:rsid w:val="009D4714"/>
    <w:rsid w:val="009D486F"/>
    <w:rsid w:val="009D4EEC"/>
    <w:rsid w:val="009D6114"/>
    <w:rsid w:val="009D6E27"/>
    <w:rsid w:val="009D751A"/>
    <w:rsid w:val="009D7923"/>
    <w:rsid w:val="009E0139"/>
    <w:rsid w:val="009E0150"/>
    <w:rsid w:val="009E03E4"/>
    <w:rsid w:val="009E1FDE"/>
    <w:rsid w:val="009E25AC"/>
    <w:rsid w:val="009E27B8"/>
    <w:rsid w:val="009E368C"/>
    <w:rsid w:val="009E3ADC"/>
    <w:rsid w:val="009E3B49"/>
    <w:rsid w:val="009E3F03"/>
    <w:rsid w:val="009E41F1"/>
    <w:rsid w:val="009E48FB"/>
    <w:rsid w:val="009E5206"/>
    <w:rsid w:val="009E5597"/>
    <w:rsid w:val="009E55E5"/>
    <w:rsid w:val="009E56E1"/>
    <w:rsid w:val="009E5A71"/>
    <w:rsid w:val="009E5CD9"/>
    <w:rsid w:val="009E62B0"/>
    <w:rsid w:val="009E69AC"/>
    <w:rsid w:val="009E6C05"/>
    <w:rsid w:val="009E6EE5"/>
    <w:rsid w:val="009E7953"/>
    <w:rsid w:val="009E7D1E"/>
    <w:rsid w:val="009F010C"/>
    <w:rsid w:val="009F06AA"/>
    <w:rsid w:val="009F0995"/>
    <w:rsid w:val="009F0D7E"/>
    <w:rsid w:val="009F0F90"/>
    <w:rsid w:val="009F1585"/>
    <w:rsid w:val="009F15F9"/>
    <w:rsid w:val="009F16DA"/>
    <w:rsid w:val="009F2F3F"/>
    <w:rsid w:val="009F2F52"/>
    <w:rsid w:val="009F331F"/>
    <w:rsid w:val="009F34A0"/>
    <w:rsid w:val="009F382F"/>
    <w:rsid w:val="009F3B2F"/>
    <w:rsid w:val="009F4175"/>
    <w:rsid w:val="009F4917"/>
    <w:rsid w:val="009F4CA2"/>
    <w:rsid w:val="009F56B5"/>
    <w:rsid w:val="009F5D6D"/>
    <w:rsid w:val="009F5D7F"/>
    <w:rsid w:val="009F5F23"/>
    <w:rsid w:val="009F60D4"/>
    <w:rsid w:val="009F630D"/>
    <w:rsid w:val="009F67B7"/>
    <w:rsid w:val="009F68D7"/>
    <w:rsid w:val="009F7478"/>
    <w:rsid w:val="009F7B2B"/>
    <w:rsid w:val="00A00119"/>
    <w:rsid w:val="00A004A5"/>
    <w:rsid w:val="00A006E7"/>
    <w:rsid w:val="00A00CCE"/>
    <w:rsid w:val="00A00ED3"/>
    <w:rsid w:val="00A0200B"/>
    <w:rsid w:val="00A02046"/>
    <w:rsid w:val="00A02486"/>
    <w:rsid w:val="00A0295A"/>
    <w:rsid w:val="00A029E2"/>
    <w:rsid w:val="00A029F7"/>
    <w:rsid w:val="00A033A3"/>
    <w:rsid w:val="00A037F1"/>
    <w:rsid w:val="00A03984"/>
    <w:rsid w:val="00A03E62"/>
    <w:rsid w:val="00A04C38"/>
    <w:rsid w:val="00A05D50"/>
    <w:rsid w:val="00A06488"/>
    <w:rsid w:val="00A06B60"/>
    <w:rsid w:val="00A07582"/>
    <w:rsid w:val="00A10E83"/>
    <w:rsid w:val="00A11479"/>
    <w:rsid w:val="00A11851"/>
    <w:rsid w:val="00A11964"/>
    <w:rsid w:val="00A11A6D"/>
    <w:rsid w:val="00A11BED"/>
    <w:rsid w:val="00A123EB"/>
    <w:rsid w:val="00A12790"/>
    <w:rsid w:val="00A12BAB"/>
    <w:rsid w:val="00A12FF4"/>
    <w:rsid w:val="00A13973"/>
    <w:rsid w:val="00A1459E"/>
    <w:rsid w:val="00A1530E"/>
    <w:rsid w:val="00A156C1"/>
    <w:rsid w:val="00A1643D"/>
    <w:rsid w:val="00A170E9"/>
    <w:rsid w:val="00A178E1"/>
    <w:rsid w:val="00A20233"/>
    <w:rsid w:val="00A20358"/>
    <w:rsid w:val="00A20751"/>
    <w:rsid w:val="00A2078C"/>
    <w:rsid w:val="00A20CA4"/>
    <w:rsid w:val="00A20CC0"/>
    <w:rsid w:val="00A21622"/>
    <w:rsid w:val="00A220A2"/>
    <w:rsid w:val="00A22732"/>
    <w:rsid w:val="00A22968"/>
    <w:rsid w:val="00A23559"/>
    <w:rsid w:val="00A23871"/>
    <w:rsid w:val="00A23989"/>
    <w:rsid w:val="00A23AF9"/>
    <w:rsid w:val="00A23C7B"/>
    <w:rsid w:val="00A23CF6"/>
    <w:rsid w:val="00A24006"/>
    <w:rsid w:val="00A2472B"/>
    <w:rsid w:val="00A24815"/>
    <w:rsid w:val="00A252F3"/>
    <w:rsid w:val="00A25628"/>
    <w:rsid w:val="00A259DA"/>
    <w:rsid w:val="00A25E53"/>
    <w:rsid w:val="00A2631F"/>
    <w:rsid w:val="00A26A80"/>
    <w:rsid w:val="00A26F39"/>
    <w:rsid w:val="00A26F3C"/>
    <w:rsid w:val="00A278C9"/>
    <w:rsid w:val="00A27A15"/>
    <w:rsid w:val="00A27B62"/>
    <w:rsid w:val="00A27C3C"/>
    <w:rsid w:val="00A302A4"/>
    <w:rsid w:val="00A30966"/>
    <w:rsid w:val="00A30E14"/>
    <w:rsid w:val="00A314D4"/>
    <w:rsid w:val="00A316D5"/>
    <w:rsid w:val="00A31B26"/>
    <w:rsid w:val="00A32205"/>
    <w:rsid w:val="00A326C2"/>
    <w:rsid w:val="00A32A98"/>
    <w:rsid w:val="00A32F9B"/>
    <w:rsid w:val="00A33912"/>
    <w:rsid w:val="00A34003"/>
    <w:rsid w:val="00A3436B"/>
    <w:rsid w:val="00A345DB"/>
    <w:rsid w:val="00A34976"/>
    <w:rsid w:val="00A352AB"/>
    <w:rsid w:val="00A35797"/>
    <w:rsid w:val="00A362B8"/>
    <w:rsid w:val="00A36575"/>
    <w:rsid w:val="00A36676"/>
    <w:rsid w:val="00A3692D"/>
    <w:rsid w:val="00A36DC1"/>
    <w:rsid w:val="00A37326"/>
    <w:rsid w:val="00A37717"/>
    <w:rsid w:val="00A37973"/>
    <w:rsid w:val="00A37D83"/>
    <w:rsid w:val="00A4052A"/>
    <w:rsid w:val="00A40E6D"/>
    <w:rsid w:val="00A411D9"/>
    <w:rsid w:val="00A41CD4"/>
    <w:rsid w:val="00A41D7B"/>
    <w:rsid w:val="00A42111"/>
    <w:rsid w:val="00A42618"/>
    <w:rsid w:val="00A42990"/>
    <w:rsid w:val="00A42AA6"/>
    <w:rsid w:val="00A42D40"/>
    <w:rsid w:val="00A43080"/>
    <w:rsid w:val="00A43212"/>
    <w:rsid w:val="00A4328E"/>
    <w:rsid w:val="00A4374E"/>
    <w:rsid w:val="00A43BE8"/>
    <w:rsid w:val="00A44335"/>
    <w:rsid w:val="00A44366"/>
    <w:rsid w:val="00A44C70"/>
    <w:rsid w:val="00A44D3B"/>
    <w:rsid w:val="00A471F4"/>
    <w:rsid w:val="00A47842"/>
    <w:rsid w:val="00A4785C"/>
    <w:rsid w:val="00A47ABF"/>
    <w:rsid w:val="00A47DA1"/>
    <w:rsid w:val="00A50C94"/>
    <w:rsid w:val="00A50CC6"/>
    <w:rsid w:val="00A51000"/>
    <w:rsid w:val="00A511BA"/>
    <w:rsid w:val="00A51BED"/>
    <w:rsid w:val="00A52B8C"/>
    <w:rsid w:val="00A52D3F"/>
    <w:rsid w:val="00A532BA"/>
    <w:rsid w:val="00A533A0"/>
    <w:rsid w:val="00A534C1"/>
    <w:rsid w:val="00A554DA"/>
    <w:rsid w:val="00A556D2"/>
    <w:rsid w:val="00A55CB0"/>
    <w:rsid w:val="00A56702"/>
    <w:rsid w:val="00A56C12"/>
    <w:rsid w:val="00A56CE8"/>
    <w:rsid w:val="00A600B6"/>
    <w:rsid w:val="00A611F5"/>
    <w:rsid w:val="00A61603"/>
    <w:rsid w:val="00A617ED"/>
    <w:rsid w:val="00A61E39"/>
    <w:rsid w:val="00A62B8D"/>
    <w:rsid w:val="00A6334A"/>
    <w:rsid w:val="00A633E9"/>
    <w:rsid w:val="00A6354B"/>
    <w:rsid w:val="00A63C8C"/>
    <w:rsid w:val="00A63FD8"/>
    <w:rsid w:val="00A641BE"/>
    <w:rsid w:val="00A648AA"/>
    <w:rsid w:val="00A64AA3"/>
    <w:rsid w:val="00A64D68"/>
    <w:rsid w:val="00A65495"/>
    <w:rsid w:val="00A65CF7"/>
    <w:rsid w:val="00A65D7E"/>
    <w:rsid w:val="00A65D80"/>
    <w:rsid w:val="00A665B5"/>
    <w:rsid w:val="00A667D7"/>
    <w:rsid w:val="00A66BC1"/>
    <w:rsid w:val="00A66E21"/>
    <w:rsid w:val="00A670A7"/>
    <w:rsid w:val="00A67129"/>
    <w:rsid w:val="00A679B7"/>
    <w:rsid w:val="00A67F6D"/>
    <w:rsid w:val="00A7023B"/>
    <w:rsid w:val="00A706F5"/>
    <w:rsid w:val="00A70FB1"/>
    <w:rsid w:val="00A71751"/>
    <w:rsid w:val="00A724F1"/>
    <w:rsid w:val="00A7337C"/>
    <w:rsid w:val="00A73802"/>
    <w:rsid w:val="00A73842"/>
    <w:rsid w:val="00A73AE0"/>
    <w:rsid w:val="00A7446C"/>
    <w:rsid w:val="00A7526D"/>
    <w:rsid w:val="00A758C2"/>
    <w:rsid w:val="00A75D7F"/>
    <w:rsid w:val="00A75E4C"/>
    <w:rsid w:val="00A76552"/>
    <w:rsid w:val="00A7717F"/>
    <w:rsid w:val="00A801C4"/>
    <w:rsid w:val="00A80319"/>
    <w:rsid w:val="00A8048C"/>
    <w:rsid w:val="00A80EE1"/>
    <w:rsid w:val="00A838DA"/>
    <w:rsid w:val="00A83C8F"/>
    <w:rsid w:val="00A844AC"/>
    <w:rsid w:val="00A84503"/>
    <w:rsid w:val="00A84D55"/>
    <w:rsid w:val="00A84EAE"/>
    <w:rsid w:val="00A85713"/>
    <w:rsid w:val="00A85A17"/>
    <w:rsid w:val="00A85B60"/>
    <w:rsid w:val="00A86992"/>
    <w:rsid w:val="00A86F9B"/>
    <w:rsid w:val="00A86FC5"/>
    <w:rsid w:val="00A87081"/>
    <w:rsid w:val="00A87106"/>
    <w:rsid w:val="00A871C9"/>
    <w:rsid w:val="00A8723B"/>
    <w:rsid w:val="00A874A4"/>
    <w:rsid w:val="00A9132D"/>
    <w:rsid w:val="00A91409"/>
    <w:rsid w:val="00A91528"/>
    <w:rsid w:val="00A91A74"/>
    <w:rsid w:val="00A920BF"/>
    <w:rsid w:val="00A92213"/>
    <w:rsid w:val="00A931C1"/>
    <w:rsid w:val="00A93971"/>
    <w:rsid w:val="00A93F95"/>
    <w:rsid w:val="00A943CD"/>
    <w:rsid w:val="00A9448F"/>
    <w:rsid w:val="00A949A7"/>
    <w:rsid w:val="00A9533F"/>
    <w:rsid w:val="00A95559"/>
    <w:rsid w:val="00A960B6"/>
    <w:rsid w:val="00A970DB"/>
    <w:rsid w:val="00A97133"/>
    <w:rsid w:val="00A978A4"/>
    <w:rsid w:val="00AA0144"/>
    <w:rsid w:val="00AA0754"/>
    <w:rsid w:val="00AA085A"/>
    <w:rsid w:val="00AA0F99"/>
    <w:rsid w:val="00AA21D1"/>
    <w:rsid w:val="00AA28B1"/>
    <w:rsid w:val="00AA2B67"/>
    <w:rsid w:val="00AA2CE1"/>
    <w:rsid w:val="00AA2D9C"/>
    <w:rsid w:val="00AA3315"/>
    <w:rsid w:val="00AA39C6"/>
    <w:rsid w:val="00AA4B7E"/>
    <w:rsid w:val="00AA4CC1"/>
    <w:rsid w:val="00AA4FBE"/>
    <w:rsid w:val="00AA521E"/>
    <w:rsid w:val="00AA547E"/>
    <w:rsid w:val="00AA643D"/>
    <w:rsid w:val="00AA6F3E"/>
    <w:rsid w:val="00AA71CE"/>
    <w:rsid w:val="00AA72F3"/>
    <w:rsid w:val="00AA7612"/>
    <w:rsid w:val="00AB09B4"/>
    <w:rsid w:val="00AB0BD1"/>
    <w:rsid w:val="00AB38E7"/>
    <w:rsid w:val="00AB4195"/>
    <w:rsid w:val="00AB45CF"/>
    <w:rsid w:val="00AB4795"/>
    <w:rsid w:val="00AB4DE6"/>
    <w:rsid w:val="00AB571E"/>
    <w:rsid w:val="00AB5A09"/>
    <w:rsid w:val="00AB5BE0"/>
    <w:rsid w:val="00AB5BE8"/>
    <w:rsid w:val="00AB5C04"/>
    <w:rsid w:val="00AB5F03"/>
    <w:rsid w:val="00AB643B"/>
    <w:rsid w:val="00AB6985"/>
    <w:rsid w:val="00AB6D13"/>
    <w:rsid w:val="00AB7013"/>
    <w:rsid w:val="00AC000B"/>
    <w:rsid w:val="00AC04F9"/>
    <w:rsid w:val="00AC08AC"/>
    <w:rsid w:val="00AC09DF"/>
    <w:rsid w:val="00AC0AAD"/>
    <w:rsid w:val="00AC1563"/>
    <w:rsid w:val="00AC1C92"/>
    <w:rsid w:val="00AC1F08"/>
    <w:rsid w:val="00AC21A2"/>
    <w:rsid w:val="00AC2D84"/>
    <w:rsid w:val="00AC43D4"/>
    <w:rsid w:val="00AC44D4"/>
    <w:rsid w:val="00AC45A5"/>
    <w:rsid w:val="00AC4DA4"/>
    <w:rsid w:val="00AC4FF0"/>
    <w:rsid w:val="00AC530B"/>
    <w:rsid w:val="00AC5C3E"/>
    <w:rsid w:val="00AC5ECD"/>
    <w:rsid w:val="00AC64AB"/>
    <w:rsid w:val="00AC6C22"/>
    <w:rsid w:val="00AC6CFD"/>
    <w:rsid w:val="00AC6E35"/>
    <w:rsid w:val="00AC7704"/>
    <w:rsid w:val="00AC7AC6"/>
    <w:rsid w:val="00AC7D35"/>
    <w:rsid w:val="00AC7F40"/>
    <w:rsid w:val="00AD01ED"/>
    <w:rsid w:val="00AD02A9"/>
    <w:rsid w:val="00AD047E"/>
    <w:rsid w:val="00AD0B38"/>
    <w:rsid w:val="00AD0B82"/>
    <w:rsid w:val="00AD1000"/>
    <w:rsid w:val="00AD103E"/>
    <w:rsid w:val="00AD1338"/>
    <w:rsid w:val="00AD1745"/>
    <w:rsid w:val="00AD175B"/>
    <w:rsid w:val="00AD185F"/>
    <w:rsid w:val="00AD1E9C"/>
    <w:rsid w:val="00AD3342"/>
    <w:rsid w:val="00AD4676"/>
    <w:rsid w:val="00AD4976"/>
    <w:rsid w:val="00AD49E7"/>
    <w:rsid w:val="00AD4A69"/>
    <w:rsid w:val="00AD5053"/>
    <w:rsid w:val="00AD56DD"/>
    <w:rsid w:val="00AD5860"/>
    <w:rsid w:val="00AD5AC1"/>
    <w:rsid w:val="00AD5B30"/>
    <w:rsid w:val="00AD5D2E"/>
    <w:rsid w:val="00AD66A4"/>
    <w:rsid w:val="00AD67D5"/>
    <w:rsid w:val="00AD6E24"/>
    <w:rsid w:val="00AD7279"/>
    <w:rsid w:val="00AD7C26"/>
    <w:rsid w:val="00AD7CFD"/>
    <w:rsid w:val="00AD7EE8"/>
    <w:rsid w:val="00AE117F"/>
    <w:rsid w:val="00AE148D"/>
    <w:rsid w:val="00AE1555"/>
    <w:rsid w:val="00AE1638"/>
    <w:rsid w:val="00AE19BC"/>
    <w:rsid w:val="00AE21ED"/>
    <w:rsid w:val="00AE2488"/>
    <w:rsid w:val="00AE2666"/>
    <w:rsid w:val="00AE2D85"/>
    <w:rsid w:val="00AE3D04"/>
    <w:rsid w:val="00AE3D83"/>
    <w:rsid w:val="00AE40FF"/>
    <w:rsid w:val="00AE466A"/>
    <w:rsid w:val="00AE506B"/>
    <w:rsid w:val="00AE60DB"/>
    <w:rsid w:val="00AE6BE5"/>
    <w:rsid w:val="00AE6F49"/>
    <w:rsid w:val="00AE7C4B"/>
    <w:rsid w:val="00AE7D92"/>
    <w:rsid w:val="00AF000C"/>
    <w:rsid w:val="00AF0422"/>
    <w:rsid w:val="00AF064B"/>
    <w:rsid w:val="00AF085D"/>
    <w:rsid w:val="00AF0D4E"/>
    <w:rsid w:val="00AF1279"/>
    <w:rsid w:val="00AF13F4"/>
    <w:rsid w:val="00AF151C"/>
    <w:rsid w:val="00AF23F7"/>
    <w:rsid w:val="00AF29B3"/>
    <w:rsid w:val="00AF2B6F"/>
    <w:rsid w:val="00AF2D8B"/>
    <w:rsid w:val="00AF4E11"/>
    <w:rsid w:val="00AF4FBA"/>
    <w:rsid w:val="00AF5CFF"/>
    <w:rsid w:val="00AF5F13"/>
    <w:rsid w:val="00AF6317"/>
    <w:rsid w:val="00AF6879"/>
    <w:rsid w:val="00AF7F89"/>
    <w:rsid w:val="00B00515"/>
    <w:rsid w:val="00B007B0"/>
    <w:rsid w:val="00B0113A"/>
    <w:rsid w:val="00B01859"/>
    <w:rsid w:val="00B01ECE"/>
    <w:rsid w:val="00B02226"/>
    <w:rsid w:val="00B022E2"/>
    <w:rsid w:val="00B024BC"/>
    <w:rsid w:val="00B027E7"/>
    <w:rsid w:val="00B029E5"/>
    <w:rsid w:val="00B0300E"/>
    <w:rsid w:val="00B03038"/>
    <w:rsid w:val="00B034D0"/>
    <w:rsid w:val="00B036EB"/>
    <w:rsid w:val="00B039EE"/>
    <w:rsid w:val="00B03F83"/>
    <w:rsid w:val="00B04058"/>
    <w:rsid w:val="00B04119"/>
    <w:rsid w:val="00B0474A"/>
    <w:rsid w:val="00B047BE"/>
    <w:rsid w:val="00B055CB"/>
    <w:rsid w:val="00B05CF6"/>
    <w:rsid w:val="00B062DD"/>
    <w:rsid w:val="00B06735"/>
    <w:rsid w:val="00B06873"/>
    <w:rsid w:val="00B07539"/>
    <w:rsid w:val="00B07ACC"/>
    <w:rsid w:val="00B07BF0"/>
    <w:rsid w:val="00B07C84"/>
    <w:rsid w:val="00B10520"/>
    <w:rsid w:val="00B105B2"/>
    <w:rsid w:val="00B10A54"/>
    <w:rsid w:val="00B10C71"/>
    <w:rsid w:val="00B11304"/>
    <w:rsid w:val="00B11768"/>
    <w:rsid w:val="00B118EC"/>
    <w:rsid w:val="00B11D8A"/>
    <w:rsid w:val="00B123FD"/>
    <w:rsid w:val="00B13B72"/>
    <w:rsid w:val="00B140E1"/>
    <w:rsid w:val="00B14906"/>
    <w:rsid w:val="00B14C92"/>
    <w:rsid w:val="00B15F6C"/>
    <w:rsid w:val="00B16AA6"/>
    <w:rsid w:val="00B170E9"/>
    <w:rsid w:val="00B17427"/>
    <w:rsid w:val="00B1756F"/>
    <w:rsid w:val="00B17D6C"/>
    <w:rsid w:val="00B203CE"/>
    <w:rsid w:val="00B20453"/>
    <w:rsid w:val="00B20D51"/>
    <w:rsid w:val="00B21373"/>
    <w:rsid w:val="00B21617"/>
    <w:rsid w:val="00B2186F"/>
    <w:rsid w:val="00B2187D"/>
    <w:rsid w:val="00B21883"/>
    <w:rsid w:val="00B223C9"/>
    <w:rsid w:val="00B226DB"/>
    <w:rsid w:val="00B22B99"/>
    <w:rsid w:val="00B232D4"/>
    <w:rsid w:val="00B238D1"/>
    <w:rsid w:val="00B23B45"/>
    <w:rsid w:val="00B24045"/>
    <w:rsid w:val="00B249EE"/>
    <w:rsid w:val="00B24E3E"/>
    <w:rsid w:val="00B2532F"/>
    <w:rsid w:val="00B253D9"/>
    <w:rsid w:val="00B2542E"/>
    <w:rsid w:val="00B2579F"/>
    <w:rsid w:val="00B25D5B"/>
    <w:rsid w:val="00B26074"/>
    <w:rsid w:val="00B2615B"/>
    <w:rsid w:val="00B262D3"/>
    <w:rsid w:val="00B26694"/>
    <w:rsid w:val="00B26792"/>
    <w:rsid w:val="00B267E6"/>
    <w:rsid w:val="00B26B37"/>
    <w:rsid w:val="00B26DDC"/>
    <w:rsid w:val="00B26F3D"/>
    <w:rsid w:val="00B27139"/>
    <w:rsid w:val="00B27866"/>
    <w:rsid w:val="00B3053B"/>
    <w:rsid w:val="00B307FF"/>
    <w:rsid w:val="00B30A97"/>
    <w:rsid w:val="00B30B3F"/>
    <w:rsid w:val="00B30E9A"/>
    <w:rsid w:val="00B30F2A"/>
    <w:rsid w:val="00B31DE5"/>
    <w:rsid w:val="00B32251"/>
    <w:rsid w:val="00B32D16"/>
    <w:rsid w:val="00B33434"/>
    <w:rsid w:val="00B33873"/>
    <w:rsid w:val="00B33938"/>
    <w:rsid w:val="00B33CC1"/>
    <w:rsid w:val="00B349A9"/>
    <w:rsid w:val="00B34B9B"/>
    <w:rsid w:val="00B34EAD"/>
    <w:rsid w:val="00B34F7D"/>
    <w:rsid w:val="00B357AC"/>
    <w:rsid w:val="00B35C76"/>
    <w:rsid w:val="00B35C91"/>
    <w:rsid w:val="00B35D3C"/>
    <w:rsid w:val="00B36037"/>
    <w:rsid w:val="00B369C4"/>
    <w:rsid w:val="00B36CB4"/>
    <w:rsid w:val="00B375E5"/>
    <w:rsid w:val="00B3760F"/>
    <w:rsid w:val="00B40710"/>
    <w:rsid w:val="00B41561"/>
    <w:rsid w:val="00B41B1A"/>
    <w:rsid w:val="00B43D4B"/>
    <w:rsid w:val="00B43EA8"/>
    <w:rsid w:val="00B43EB4"/>
    <w:rsid w:val="00B447C0"/>
    <w:rsid w:val="00B44E74"/>
    <w:rsid w:val="00B44F7A"/>
    <w:rsid w:val="00B45700"/>
    <w:rsid w:val="00B45DC6"/>
    <w:rsid w:val="00B461A5"/>
    <w:rsid w:val="00B46480"/>
    <w:rsid w:val="00B4650B"/>
    <w:rsid w:val="00B46577"/>
    <w:rsid w:val="00B465B9"/>
    <w:rsid w:val="00B46BC6"/>
    <w:rsid w:val="00B47101"/>
    <w:rsid w:val="00B47490"/>
    <w:rsid w:val="00B47F16"/>
    <w:rsid w:val="00B50316"/>
    <w:rsid w:val="00B50480"/>
    <w:rsid w:val="00B50EF0"/>
    <w:rsid w:val="00B510A8"/>
    <w:rsid w:val="00B52624"/>
    <w:rsid w:val="00B53233"/>
    <w:rsid w:val="00B53B4F"/>
    <w:rsid w:val="00B53C41"/>
    <w:rsid w:val="00B540E7"/>
    <w:rsid w:val="00B54344"/>
    <w:rsid w:val="00B5434F"/>
    <w:rsid w:val="00B554A3"/>
    <w:rsid w:val="00B55D3F"/>
    <w:rsid w:val="00B55D98"/>
    <w:rsid w:val="00B560A5"/>
    <w:rsid w:val="00B56ACE"/>
    <w:rsid w:val="00B56C02"/>
    <w:rsid w:val="00B56C78"/>
    <w:rsid w:val="00B56DBD"/>
    <w:rsid w:val="00B57288"/>
    <w:rsid w:val="00B579A8"/>
    <w:rsid w:val="00B57F16"/>
    <w:rsid w:val="00B57F1A"/>
    <w:rsid w:val="00B605CC"/>
    <w:rsid w:val="00B60609"/>
    <w:rsid w:val="00B609D2"/>
    <w:rsid w:val="00B60D69"/>
    <w:rsid w:val="00B610AD"/>
    <w:rsid w:val="00B62868"/>
    <w:rsid w:val="00B62990"/>
    <w:rsid w:val="00B633C1"/>
    <w:rsid w:val="00B63871"/>
    <w:rsid w:val="00B63DCC"/>
    <w:rsid w:val="00B64605"/>
    <w:rsid w:val="00B6556C"/>
    <w:rsid w:val="00B65A1D"/>
    <w:rsid w:val="00B66A23"/>
    <w:rsid w:val="00B66F4E"/>
    <w:rsid w:val="00B67443"/>
    <w:rsid w:val="00B67B99"/>
    <w:rsid w:val="00B706C9"/>
    <w:rsid w:val="00B707E3"/>
    <w:rsid w:val="00B70A05"/>
    <w:rsid w:val="00B72278"/>
    <w:rsid w:val="00B722BC"/>
    <w:rsid w:val="00B7334C"/>
    <w:rsid w:val="00B735FA"/>
    <w:rsid w:val="00B73873"/>
    <w:rsid w:val="00B73BD7"/>
    <w:rsid w:val="00B7400C"/>
    <w:rsid w:val="00B74341"/>
    <w:rsid w:val="00B74B88"/>
    <w:rsid w:val="00B76F47"/>
    <w:rsid w:val="00B77158"/>
    <w:rsid w:val="00B80660"/>
    <w:rsid w:val="00B8099B"/>
    <w:rsid w:val="00B80BF5"/>
    <w:rsid w:val="00B81634"/>
    <w:rsid w:val="00B8189E"/>
    <w:rsid w:val="00B81ABE"/>
    <w:rsid w:val="00B81E02"/>
    <w:rsid w:val="00B8289E"/>
    <w:rsid w:val="00B82C2B"/>
    <w:rsid w:val="00B8338F"/>
    <w:rsid w:val="00B843A8"/>
    <w:rsid w:val="00B8478A"/>
    <w:rsid w:val="00B8498B"/>
    <w:rsid w:val="00B87586"/>
    <w:rsid w:val="00B878D0"/>
    <w:rsid w:val="00B87D14"/>
    <w:rsid w:val="00B9068E"/>
    <w:rsid w:val="00B90C26"/>
    <w:rsid w:val="00B90C6B"/>
    <w:rsid w:val="00B90DDE"/>
    <w:rsid w:val="00B91519"/>
    <w:rsid w:val="00B91D09"/>
    <w:rsid w:val="00B92364"/>
    <w:rsid w:val="00B923A2"/>
    <w:rsid w:val="00B9266E"/>
    <w:rsid w:val="00B9303F"/>
    <w:rsid w:val="00B93354"/>
    <w:rsid w:val="00B93436"/>
    <w:rsid w:val="00B93D29"/>
    <w:rsid w:val="00B94213"/>
    <w:rsid w:val="00B94665"/>
    <w:rsid w:val="00B94F11"/>
    <w:rsid w:val="00B953D3"/>
    <w:rsid w:val="00B96D13"/>
    <w:rsid w:val="00B97147"/>
    <w:rsid w:val="00B97947"/>
    <w:rsid w:val="00B97D54"/>
    <w:rsid w:val="00B97E29"/>
    <w:rsid w:val="00BA0C40"/>
    <w:rsid w:val="00BA10BB"/>
    <w:rsid w:val="00BA2C15"/>
    <w:rsid w:val="00BA2C44"/>
    <w:rsid w:val="00BA43D1"/>
    <w:rsid w:val="00BA4C7F"/>
    <w:rsid w:val="00BA4CF2"/>
    <w:rsid w:val="00BA4D20"/>
    <w:rsid w:val="00BA5042"/>
    <w:rsid w:val="00BA6139"/>
    <w:rsid w:val="00BA6E3B"/>
    <w:rsid w:val="00BA77C0"/>
    <w:rsid w:val="00BA781B"/>
    <w:rsid w:val="00BB051C"/>
    <w:rsid w:val="00BB0B7A"/>
    <w:rsid w:val="00BB242D"/>
    <w:rsid w:val="00BB2599"/>
    <w:rsid w:val="00BB2730"/>
    <w:rsid w:val="00BB2A27"/>
    <w:rsid w:val="00BB2A2E"/>
    <w:rsid w:val="00BB2EF7"/>
    <w:rsid w:val="00BB34C6"/>
    <w:rsid w:val="00BB37B1"/>
    <w:rsid w:val="00BB37B5"/>
    <w:rsid w:val="00BB3C93"/>
    <w:rsid w:val="00BB3D3E"/>
    <w:rsid w:val="00BB4534"/>
    <w:rsid w:val="00BB485F"/>
    <w:rsid w:val="00BB52FE"/>
    <w:rsid w:val="00BB5402"/>
    <w:rsid w:val="00BB59D7"/>
    <w:rsid w:val="00BB5C2D"/>
    <w:rsid w:val="00BB5F8D"/>
    <w:rsid w:val="00BB6053"/>
    <w:rsid w:val="00BB6245"/>
    <w:rsid w:val="00BB63B7"/>
    <w:rsid w:val="00BB6587"/>
    <w:rsid w:val="00BB718A"/>
    <w:rsid w:val="00BC03D1"/>
    <w:rsid w:val="00BC0957"/>
    <w:rsid w:val="00BC1024"/>
    <w:rsid w:val="00BC14A3"/>
    <w:rsid w:val="00BC15F7"/>
    <w:rsid w:val="00BC18FC"/>
    <w:rsid w:val="00BC1A5E"/>
    <w:rsid w:val="00BC1D25"/>
    <w:rsid w:val="00BC1DC9"/>
    <w:rsid w:val="00BC24B0"/>
    <w:rsid w:val="00BC263E"/>
    <w:rsid w:val="00BC2D6A"/>
    <w:rsid w:val="00BC2DBB"/>
    <w:rsid w:val="00BC2E76"/>
    <w:rsid w:val="00BC4D6F"/>
    <w:rsid w:val="00BC53D4"/>
    <w:rsid w:val="00BC581E"/>
    <w:rsid w:val="00BC59B1"/>
    <w:rsid w:val="00BC5B27"/>
    <w:rsid w:val="00BC5FD2"/>
    <w:rsid w:val="00BC6E06"/>
    <w:rsid w:val="00BC6EF4"/>
    <w:rsid w:val="00BC6F3E"/>
    <w:rsid w:val="00BC7D90"/>
    <w:rsid w:val="00BD0856"/>
    <w:rsid w:val="00BD09B1"/>
    <w:rsid w:val="00BD12DB"/>
    <w:rsid w:val="00BD1324"/>
    <w:rsid w:val="00BD2BFE"/>
    <w:rsid w:val="00BD2EE4"/>
    <w:rsid w:val="00BD40F0"/>
    <w:rsid w:val="00BD410E"/>
    <w:rsid w:val="00BD4169"/>
    <w:rsid w:val="00BD4B30"/>
    <w:rsid w:val="00BD5342"/>
    <w:rsid w:val="00BD53DB"/>
    <w:rsid w:val="00BD5625"/>
    <w:rsid w:val="00BD6BB2"/>
    <w:rsid w:val="00BD70C1"/>
    <w:rsid w:val="00BD7446"/>
    <w:rsid w:val="00BD7775"/>
    <w:rsid w:val="00BE0518"/>
    <w:rsid w:val="00BE0706"/>
    <w:rsid w:val="00BE07B5"/>
    <w:rsid w:val="00BE123F"/>
    <w:rsid w:val="00BE12EF"/>
    <w:rsid w:val="00BE1465"/>
    <w:rsid w:val="00BE16B3"/>
    <w:rsid w:val="00BE1CE1"/>
    <w:rsid w:val="00BE22ED"/>
    <w:rsid w:val="00BE2B3B"/>
    <w:rsid w:val="00BE36F3"/>
    <w:rsid w:val="00BE38B2"/>
    <w:rsid w:val="00BE39E2"/>
    <w:rsid w:val="00BE3BAF"/>
    <w:rsid w:val="00BE4404"/>
    <w:rsid w:val="00BE5188"/>
    <w:rsid w:val="00BE5E5F"/>
    <w:rsid w:val="00BE69D6"/>
    <w:rsid w:val="00BE7D45"/>
    <w:rsid w:val="00BF0838"/>
    <w:rsid w:val="00BF0AA8"/>
    <w:rsid w:val="00BF0BBA"/>
    <w:rsid w:val="00BF126E"/>
    <w:rsid w:val="00BF19CC"/>
    <w:rsid w:val="00BF2EED"/>
    <w:rsid w:val="00BF37A1"/>
    <w:rsid w:val="00BF398E"/>
    <w:rsid w:val="00BF3998"/>
    <w:rsid w:val="00BF3F0A"/>
    <w:rsid w:val="00BF415E"/>
    <w:rsid w:val="00BF5093"/>
    <w:rsid w:val="00BF5A1D"/>
    <w:rsid w:val="00BF5B2D"/>
    <w:rsid w:val="00BF5E88"/>
    <w:rsid w:val="00BF791C"/>
    <w:rsid w:val="00C01BC7"/>
    <w:rsid w:val="00C01F73"/>
    <w:rsid w:val="00C0223E"/>
    <w:rsid w:val="00C02E5A"/>
    <w:rsid w:val="00C0376C"/>
    <w:rsid w:val="00C03A11"/>
    <w:rsid w:val="00C03CB6"/>
    <w:rsid w:val="00C05663"/>
    <w:rsid w:val="00C05730"/>
    <w:rsid w:val="00C06155"/>
    <w:rsid w:val="00C068DB"/>
    <w:rsid w:val="00C06A94"/>
    <w:rsid w:val="00C06C50"/>
    <w:rsid w:val="00C06D5C"/>
    <w:rsid w:val="00C06FC2"/>
    <w:rsid w:val="00C07026"/>
    <w:rsid w:val="00C07A00"/>
    <w:rsid w:val="00C07B43"/>
    <w:rsid w:val="00C10229"/>
    <w:rsid w:val="00C102CD"/>
    <w:rsid w:val="00C10669"/>
    <w:rsid w:val="00C10D0F"/>
    <w:rsid w:val="00C11032"/>
    <w:rsid w:val="00C116B6"/>
    <w:rsid w:val="00C11C5D"/>
    <w:rsid w:val="00C12161"/>
    <w:rsid w:val="00C1310A"/>
    <w:rsid w:val="00C1350B"/>
    <w:rsid w:val="00C13865"/>
    <w:rsid w:val="00C13C5F"/>
    <w:rsid w:val="00C13FCA"/>
    <w:rsid w:val="00C140AA"/>
    <w:rsid w:val="00C146E0"/>
    <w:rsid w:val="00C14743"/>
    <w:rsid w:val="00C14A81"/>
    <w:rsid w:val="00C152DF"/>
    <w:rsid w:val="00C153DF"/>
    <w:rsid w:val="00C15830"/>
    <w:rsid w:val="00C16134"/>
    <w:rsid w:val="00C16904"/>
    <w:rsid w:val="00C16951"/>
    <w:rsid w:val="00C16AEA"/>
    <w:rsid w:val="00C176A5"/>
    <w:rsid w:val="00C176C9"/>
    <w:rsid w:val="00C178A2"/>
    <w:rsid w:val="00C17B2F"/>
    <w:rsid w:val="00C20CB0"/>
    <w:rsid w:val="00C20F32"/>
    <w:rsid w:val="00C215DF"/>
    <w:rsid w:val="00C246B1"/>
    <w:rsid w:val="00C24767"/>
    <w:rsid w:val="00C24785"/>
    <w:rsid w:val="00C24B5D"/>
    <w:rsid w:val="00C24EF1"/>
    <w:rsid w:val="00C25968"/>
    <w:rsid w:val="00C2609A"/>
    <w:rsid w:val="00C26988"/>
    <w:rsid w:val="00C2734F"/>
    <w:rsid w:val="00C27465"/>
    <w:rsid w:val="00C27B3E"/>
    <w:rsid w:val="00C27CC0"/>
    <w:rsid w:val="00C27EAF"/>
    <w:rsid w:val="00C311E6"/>
    <w:rsid w:val="00C317F7"/>
    <w:rsid w:val="00C31D01"/>
    <w:rsid w:val="00C32D07"/>
    <w:rsid w:val="00C337B9"/>
    <w:rsid w:val="00C33B7A"/>
    <w:rsid w:val="00C340D9"/>
    <w:rsid w:val="00C34291"/>
    <w:rsid w:val="00C346E6"/>
    <w:rsid w:val="00C347AC"/>
    <w:rsid w:val="00C34B5C"/>
    <w:rsid w:val="00C34BF1"/>
    <w:rsid w:val="00C35357"/>
    <w:rsid w:val="00C35C40"/>
    <w:rsid w:val="00C36067"/>
    <w:rsid w:val="00C36610"/>
    <w:rsid w:val="00C366F6"/>
    <w:rsid w:val="00C369CE"/>
    <w:rsid w:val="00C36D02"/>
    <w:rsid w:val="00C37194"/>
    <w:rsid w:val="00C37CB9"/>
    <w:rsid w:val="00C37FBF"/>
    <w:rsid w:val="00C40FEE"/>
    <w:rsid w:val="00C41631"/>
    <w:rsid w:val="00C4175C"/>
    <w:rsid w:val="00C41968"/>
    <w:rsid w:val="00C41C8B"/>
    <w:rsid w:val="00C41CC4"/>
    <w:rsid w:val="00C41CE4"/>
    <w:rsid w:val="00C42200"/>
    <w:rsid w:val="00C4232F"/>
    <w:rsid w:val="00C42AF9"/>
    <w:rsid w:val="00C430FC"/>
    <w:rsid w:val="00C43C8E"/>
    <w:rsid w:val="00C43D5D"/>
    <w:rsid w:val="00C440A4"/>
    <w:rsid w:val="00C44587"/>
    <w:rsid w:val="00C4485E"/>
    <w:rsid w:val="00C44F62"/>
    <w:rsid w:val="00C4530C"/>
    <w:rsid w:val="00C45DF7"/>
    <w:rsid w:val="00C46156"/>
    <w:rsid w:val="00C4679C"/>
    <w:rsid w:val="00C46954"/>
    <w:rsid w:val="00C47334"/>
    <w:rsid w:val="00C4796F"/>
    <w:rsid w:val="00C479B0"/>
    <w:rsid w:val="00C479B6"/>
    <w:rsid w:val="00C47B33"/>
    <w:rsid w:val="00C47D1D"/>
    <w:rsid w:val="00C506F5"/>
    <w:rsid w:val="00C50793"/>
    <w:rsid w:val="00C50A16"/>
    <w:rsid w:val="00C51414"/>
    <w:rsid w:val="00C520EE"/>
    <w:rsid w:val="00C52C2B"/>
    <w:rsid w:val="00C53BCC"/>
    <w:rsid w:val="00C53D26"/>
    <w:rsid w:val="00C53E64"/>
    <w:rsid w:val="00C559BD"/>
    <w:rsid w:val="00C55A25"/>
    <w:rsid w:val="00C55AAC"/>
    <w:rsid w:val="00C561C9"/>
    <w:rsid w:val="00C5645C"/>
    <w:rsid w:val="00C567DE"/>
    <w:rsid w:val="00C56C20"/>
    <w:rsid w:val="00C57747"/>
    <w:rsid w:val="00C577AB"/>
    <w:rsid w:val="00C60091"/>
    <w:rsid w:val="00C606E2"/>
    <w:rsid w:val="00C62822"/>
    <w:rsid w:val="00C631D2"/>
    <w:rsid w:val="00C6356F"/>
    <w:rsid w:val="00C639C9"/>
    <w:rsid w:val="00C63A2A"/>
    <w:rsid w:val="00C63BAB"/>
    <w:rsid w:val="00C63CAF"/>
    <w:rsid w:val="00C63EFC"/>
    <w:rsid w:val="00C64288"/>
    <w:rsid w:val="00C64710"/>
    <w:rsid w:val="00C64B77"/>
    <w:rsid w:val="00C64C02"/>
    <w:rsid w:val="00C651AE"/>
    <w:rsid w:val="00C6527F"/>
    <w:rsid w:val="00C65931"/>
    <w:rsid w:val="00C65B8F"/>
    <w:rsid w:val="00C66529"/>
    <w:rsid w:val="00C66BC5"/>
    <w:rsid w:val="00C6738E"/>
    <w:rsid w:val="00C675D2"/>
    <w:rsid w:val="00C67878"/>
    <w:rsid w:val="00C679EA"/>
    <w:rsid w:val="00C67E8B"/>
    <w:rsid w:val="00C702C8"/>
    <w:rsid w:val="00C713BA"/>
    <w:rsid w:val="00C713DF"/>
    <w:rsid w:val="00C726A0"/>
    <w:rsid w:val="00C72791"/>
    <w:rsid w:val="00C72A1E"/>
    <w:rsid w:val="00C72CFB"/>
    <w:rsid w:val="00C72E5E"/>
    <w:rsid w:val="00C73557"/>
    <w:rsid w:val="00C73FAE"/>
    <w:rsid w:val="00C73FB1"/>
    <w:rsid w:val="00C740CC"/>
    <w:rsid w:val="00C741BC"/>
    <w:rsid w:val="00C7460F"/>
    <w:rsid w:val="00C748F4"/>
    <w:rsid w:val="00C74E5F"/>
    <w:rsid w:val="00C756E5"/>
    <w:rsid w:val="00C75821"/>
    <w:rsid w:val="00C758F4"/>
    <w:rsid w:val="00C7598D"/>
    <w:rsid w:val="00C759E8"/>
    <w:rsid w:val="00C75FA5"/>
    <w:rsid w:val="00C760D9"/>
    <w:rsid w:val="00C76673"/>
    <w:rsid w:val="00C7774D"/>
    <w:rsid w:val="00C80EFB"/>
    <w:rsid w:val="00C8124B"/>
    <w:rsid w:val="00C8176D"/>
    <w:rsid w:val="00C819B9"/>
    <w:rsid w:val="00C81C27"/>
    <w:rsid w:val="00C8241C"/>
    <w:rsid w:val="00C8357C"/>
    <w:rsid w:val="00C83B23"/>
    <w:rsid w:val="00C85E7F"/>
    <w:rsid w:val="00C867D2"/>
    <w:rsid w:val="00C868E9"/>
    <w:rsid w:val="00C872C1"/>
    <w:rsid w:val="00C87F2B"/>
    <w:rsid w:val="00C903A3"/>
    <w:rsid w:val="00C91186"/>
    <w:rsid w:val="00C91330"/>
    <w:rsid w:val="00C91800"/>
    <w:rsid w:val="00C91B2A"/>
    <w:rsid w:val="00C91E05"/>
    <w:rsid w:val="00C92442"/>
    <w:rsid w:val="00C928B0"/>
    <w:rsid w:val="00C92AC8"/>
    <w:rsid w:val="00C93220"/>
    <w:rsid w:val="00C9338F"/>
    <w:rsid w:val="00C93A5E"/>
    <w:rsid w:val="00C93C00"/>
    <w:rsid w:val="00C93F38"/>
    <w:rsid w:val="00C94288"/>
    <w:rsid w:val="00C943E5"/>
    <w:rsid w:val="00C94967"/>
    <w:rsid w:val="00C94C7C"/>
    <w:rsid w:val="00C94CAD"/>
    <w:rsid w:val="00C95C39"/>
    <w:rsid w:val="00C95FDB"/>
    <w:rsid w:val="00C9704C"/>
    <w:rsid w:val="00C971F9"/>
    <w:rsid w:val="00C97CC0"/>
    <w:rsid w:val="00CA015C"/>
    <w:rsid w:val="00CA0B6B"/>
    <w:rsid w:val="00CA0BF4"/>
    <w:rsid w:val="00CA167F"/>
    <w:rsid w:val="00CA16B9"/>
    <w:rsid w:val="00CA1763"/>
    <w:rsid w:val="00CA1764"/>
    <w:rsid w:val="00CA1F10"/>
    <w:rsid w:val="00CA2C82"/>
    <w:rsid w:val="00CA2F23"/>
    <w:rsid w:val="00CA3388"/>
    <w:rsid w:val="00CA33A0"/>
    <w:rsid w:val="00CA37F8"/>
    <w:rsid w:val="00CA3A05"/>
    <w:rsid w:val="00CA3AF4"/>
    <w:rsid w:val="00CA4444"/>
    <w:rsid w:val="00CA4857"/>
    <w:rsid w:val="00CA48FF"/>
    <w:rsid w:val="00CA5133"/>
    <w:rsid w:val="00CA54D0"/>
    <w:rsid w:val="00CA557E"/>
    <w:rsid w:val="00CA5FDE"/>
    <w:rsid w:val="00CA6166"/>
    <w:rsid w:val="00CA618B"/>
    <w:rsid w:val="00CA6420"/>
    <w:rsid w:val="00CA646D"/>
    <w:rsid w:val="00CA6565"/>
    <w:rsid w:val="00CA6845"/>
    <w:rsid w:val="00CA696B"/>
    <w:rsid w:val="00CA6FDA"/>
    <w:rsid w:val="00CA7868"/>
    <w:rsid w:val="00CA7BFA"/>
    <w:rsid w:val="00CB0412"/>
    <w:rsid w:val="00CB07B0"/>
    <w:rsid w:val="00CB0C23"/>
    <w:rsid w:val="00CB18CE"/>
    <w:rsid w:val="00CB1911"/>
    <w:rsid w:val="00CB26C7"/>
    <w:rsid w:val="00CB28E5"/>
    <w:rsid w:val="00CB2BD5"/>
    <w:rsid w:val="00CB36B8"/>
    <w:rsid w:val="00CB3DEB"/>
    <w:rsid w:val="00CB4BBC"/>
    <w:rsid w:val="00CB5462"/>
    <w:rsid w:val="00CB5601"/>
    <w:rsid w:val="00CB5844"/>
    <w:rsid w:val="00CB5B3D"/>
    <w:rsid w:val="00CB609B"/>
    <w:rsid w:val="00CB6277"/>
    <w:rsid w:val="00CB7B38"/>
    <w:rsid w:val="00CC001E"/>
    <w:rsid w:val="00CC0353"/>
    <w:rsid w:val="00CC06CB"/>
    <w:rsid w:val="00CC0A29"/>
    <w:rsid w:val="00CC0A82"/>
    <w:rsid w:val="00CC0BC3"/>
    <w:rsid w:val="00CC0FC7"/>
    <w:rsid w:val="00CC17EE"/>
    <w:rsid w:val="00CC180C"/>
    <w:rsid w:val="00CC18B7"/>
    <w:rsid w:val="00CC2154"/>
    <w:rsid w:val="00CC22D9"/>
    <w:rsid w:val="00CC262C"/>
    <w:rsid w:val="00CC27E1"/>
    <w:rsid w:val="00CC2C65"/>
    <w:rsid w:val="00CC2C99"/>
    <w:rsid w:val="00CC2E44"/>
    <w:rsid w:val="00CC410E"/>
    <w:rsid w:val="00CC5D54"/>
    <w:rsid w:val="00CC6506"/>
    <w:rsid w:val="00CC6C85"/>
    <w:rsid w:val="00CC6CF7"/>
    <w:rsid w:val="00CC6D49"/>
    <w:rsid w:val="00CC7BEC"/>
    <w:rsid w:val="00CC7BF8"/>
    <w:rsid w:val="00CD0049"/>
    <w:rsid w:val="00CD06AC"/>
    <w:rsid w:val="00CD1535"/>
    <w:rsid w:val="00CD1BA1"/>
    <w:rsid w:val="00CD1FF5"/>
    <w:rsid w:val="00CD2593"/>
    <w:rsid w:val="00CD2B4F"/>
    <w:rsid w:val="00CD2F10"/>
    <w:rsid w:val="00CD37E8"/>
    <w:rsid w:val="00CD3CB1"/>
    <w:rsid w:val="00CD3F90"/>
    <w:rsid w:val="00CD55EA"/>
    <w:rsid w:val="00CD6625"/>
    <w:rsid w:val="00CD674E"/>
    <w:rsid w:val="00CD68B3"/>
    <w:rsid w:val="00CD6C94"/>
    <w:rsid w:val="00CD784B"/>
    <w:rsid w:val="00CE00C8"/>
    <w:rsid w:val="00CE0433"/>
    <w:rsid w:val="00CE04CB"/>
    <w:rsid w:val="00CE07BB"/>
    <w:rsid w:val="00CE0E0A"/>
    <w:rsid w:val="00CE1609"/>
    <w:rsid w:val="00CE18C2"/>
    <w:rsid w:val="00CE1D22"/>
    <w:rsid w:val="00CE1D47"/>
    <w:rsid w:val="00CE1FED"/>
    <w:rsid w:val="00CE21E3"/>
    <w:rsid w:val="00CE27A5"/>
    <w:rsid w:val="00CE3C96"/>
    <w:rsid w:val="00CE53C7"/>
    <w:rsid w:val="00CE544D"/>
    <w:rsid w:val="00CE5931"/>
    <w:rsid w:val="00CE5B30"/>
    <w:rsid w:val="00CE5CE7"/>
    <w:rsid w:val="00CE66E0"/>
    <w:rsid w:val="00CE70A7"/>
    <w:rsid w:val="00CE77EC"/>
    <w:rsid w:val="00CE794B"/>
    <w:rsid w:val="00CE7FCB"/>
    <w:rsid w:val="00CF06B1"/>
    <w:rsid w:val="00CF0F72"/>
    <w:rsid w:val="00CF1135"/>
    <w:rsid w:val="00CF1ED9"/>
    <w:rsid w:val="00CF2570"/>
    <w:rsid w:val="00CF2636"/>
    <w:rsid w:val="00CF26DE"/>
    <w:rsid w:val="00CF27CF"/>
    <w:rsid w:val="00CF284F"/>
    <w:rsid w:val="00CF2948"/>
    <w:rsid w:val="00CF2D0A"/>
    <w:rsid w:val="00CF3C33"/>
    <w:rsid w:val="00CF45F4"/>
    <w:rsid w:val="00CF4EFF"/>
    <w:rsid w:val="00CF5647"/>
    <w:rsid w:val="00CF5C3C"/>
    <w:rsid w:val="00CF69A9"/>
    <w:rsid w:val="00CF6E67"/>
    <w:rsid w:val="00CF7684"/>
    <w:rsid w:val="00CF7A11"/>
    <w:rsid w:val="00D00B48"/>
    <w:rsid w:val="00D01C52"/>
    <w:rsid w:val="00D0200D"/>
    <w:rsid w:val="00D0226A"/>
    <w:rsid w:val="00D0280E"/>
    <w:rsid w:val="00D03340"/>
    <w:rsid w:val="00D03971"/>
    <w:rsid w:val="00D03F50"/>
    <w:rsid w:val="00D03FD8"/>
    <w:rsid w:val="00D045CE"/>
    <w:rsid w:val="00D04A68"/>
    <w:rsid w:val="00D04BE5"/>
    <w:rsid w:val="00D04E14"/>
    <w:rsid w:val="00D04EC5"/>
    <w:rsid w:val="00D053A6"/>
    <w:rsid w:val="00D0624A"/>
    <w:rsid w:val="00D066DB"/>
    <w:rsid w:val="00D07123"/>
    <w:rsid w:val="00D0787B"/>
    <w:rsid w:val="00D07C73"/>
    <w:rsid w:val="00D07E16"/>
    <w:rsid w:val="00D106F6"/>
    <w:rsid w:val="00D10BAC"/>
    <w:rsid w:val="00D10F97"/>
    <w:rsid w:val="00D11A9F"/>
    <w:rsid w:val="00D11DC4"/>
    <w:rsid w:val="00D11DCD"/>
    <w:rsid w:val="00D11E7F"/>
    <w:rsid w:val="00D1209D"/>
    <w:rsid w:val="00D1282B"/>
    <w:rsid w:val="00D12900"/>
    <w:rsid w:val="00D12C77"/>
    <w:rsid w:val="00D12DCB"/>
    <w:rsid w:val="00D137EC"/>
    <w:rsid w:val="00D13AD1"/>
    <w:rsid w:val="00D13BA9"/>
    <w:rsid w:val="00D1411B"/>
    <w:rsid w:val="00D147DF"/>
    <w:rsid w:val="00D14DC5"/>
    <w:rsid w:val="00D152FF"/>
    <w:rsid w:val="00D15962"/>
    <w:rsid w:val="00D15C05"/>
    <w:rsid w:val="00D15C93"/>
    <w:rsid w:val="00D160FF"/>
    <w:rsid w:val="00D16AA9"/>
    <w:rsid w:val="00D1767A"/>
    <w:rsid w:val="00D1796F"/>
    <w:rsid w:val="00D2025C"/>
    <w:rsid w:val="00D20A53"/>
    <w:rsid w:val="00D211AD"/>
    <w:rsid w:val="00D22ACA"/>
    <w:rsid w:val="00D23024"/>
    <w:rsid w:val="00D23048"/>
    <w:rsid w:val="00D23196"/>
    <w:rsid w:val="00D23881"/>
    <w:rsid w:val="00D23D62"/>
    <w:rsid w:val="00D25B6D"/>
    <w:rsid w:val="00D26379"/>
    <w:rsid w:val="00D26398"/>
    <w:rsid w:val="00D26573"/>
    <w:rsid w:val="00D26C5F"/>
    <w:rsid w:val="00D27775"/>
    <w:rsid w:val="00D27AF7"/>
    <w:rsid w:val="00D305B7"/>
    <w:rsid w:val="00D31404"/>
    <w:rsid w:val="00D3149F"/>
    <w:rsid w:val="00D315FD"/>
    <w:rsid w:val="00D31E4B"/>
    <w:rsid w:val="00D323FF"/>
    <w:rsid w:val="00D329E3"/>
    <w:rsid w:val="00D33B5D"/>
    <w:rsid w:val="00D3462D"/>
    <w:rsid w:val="00D34CB4"/>
    <w:rsid w:val="00D34FE7"/>
    <w:rsid w:val="00D3520C"/>
    <w:rsid w:val="00D35864"/>
    <w:rsid w:val="00D36071"/>
    <w:rsid w:val="00D367D5"/>
    <w:rsid w:val="00D36AF4"/>
    <w:rsid w:val="00D36BA1"/>
    <w:rsid w:val="00D375AE"/>
    <w:rsid w:val="00D37F6D"/>
    <w:rsid w:val="00D40652"/>
    <w:rsid w:val="00D409F5"/>
    <w:rsid w:val="00D40CF7"/>
    <w:rsid w:val="00D413BE"/>
    <w:rsid w:val="00D41CA7"/>
    <w:rsid w:val="00D41CB5"/>
    <w:rsid w:val="00D42A86"/>
    <w:rsid w:val="00D434A5"/>
    <w:rsid w:val="00D437FB"/>
    <w:rsid w:val="00D4456C"/>
    <w:rsid w:val="00D44A6C"/>
    <w:rsid w:val="00D44F2A"/>
    <w:rsid w:val="00D4625B"/>
    <w:rsid w:val="00D46424"/>
    <w:rsid w:val="00D464B1"/>
    <w:rsid w:val="00D464E6"/>
    <w:rsid w:val="00D46555"/>
    <w:rsid w:val="00D476AD"/>
    <w:rsid w:val="00D479FF"/>
    <w:rsid w:val="00D47C18"/>
    <w:rsid w:val="00D47E3D"/>
    <w:rsid w:val="00D50924"/>
    <w:rsid w:val="00D50C07"/>
    <w:rsid w:val="00D51448"/>
    <w:rsid w:val="00D51A1A"/>
    <w:rsid w:val="00D52272"/>
    <w:rsid w:val="00D52B65"/>
    <w:rsid w:val="00D53770"/>
    <w:rsid w:val="00D53F20"/>
    <w:rsid w:val="00D541D1"/>
    <w:rsid w:val="00D546BD"/>
    <w:rsid w:val="00D55766"/>
    <w:rsid w:val="00D55827"/>
    <w:rsid w:val="00D55831"/>
    <w:rsid w:val="00D55988"/>
    <w:rsid w:val="00D56781"/>
    <w:rsid w:val="00D569E2"/>
    <w:rsid w:val="00D56F25"/>
    <w:rsid w:val="00D57BCF"/>
    <w:rsid w:val="00D57CA5"/>
    <w:rsid w:val="00D600BD"/>
    <w:rsid w:val="00D60399"/>
    <w:rsid w:val="00D60DBC"/>
    <w:rsid w:val="00D615F6"/>
    <w:rsid w:val="00D6179A"/>
    <w:rsid w:val="00D61DF5"/>
    <w:rsid w:val="00D62034"/>
    <w:rsid w:val="00D6264C"/>
    <w:rsid w:val="00D62BF8"/>
    <w:rsid w:val="00D637CE"/>
    <w:rsid w:val="00D64A4E"/>
    <w:rsid w:val="00D64BE7"/>
    <w:rsid w:val="00D64CB5"/>
    <w:rsid w:val="00D65587"/>
    <w:rsid w:val="00D669E8"/>
    <w:rsid w:val="00D66BE1"/>
    <w:rsid w:val="00D66FE3"/>
    <w:rsid w:val="00D673BC"/>
    <w:rsid w:val="00D6750F"/>
    <w:rsid w:val="00D6788C"/>
    <w:rsid w:val="00D67A8E"/>
    <w:rsid w:val="00D67EAE"/>
    <w:rsid w:val="00D67F88"/>
    <w:rsid w:val="00D7026C"/>
    <w:rsid w:val="00D7145E"/>
    <w:rsid w:val="00D714F6"/>
    <w:rsid w:val="00D7208F"/>
    <w:rsid w:val="00D7275D"/>
    <w:rsid w:val="00D72A7E"/>
    <w:rsid w:val="00D735B2"/>
    <w:rsid w:val="00D7377A"/>
    <w:rsid w:val="00D74392"/>
    <w:rsid w:val="00D743DC"/>
    <w:rsid w:val="00D75099"/>
    <w:rsid w:val="00D753AF"/>
    <w:rsid w:val="00D75489"/>
    <w:rsid w:val="00D7555C"/>
    <w:rsid w:val="00D75648"/>
    <w:rsid w:val="00D75861"/>
    <w:rsid w:val="00D760D4"/>
    <w:rsid w:val="00D761D9"/>
    <w:rsid w:val="00D76810"/>
    <w:rsid w:val="00D76972"/>
    <w:rsid w:val="00D770D0"/>
    <w:rsid w:val="00D77317"/>
    <w:rsid w:val="00D77378"/>
    <w:rsid w:val="00D77B42"/>
    <w:rsid w:val="00D77EE1"/>
    <w:rsid w:val="00D80846"/>
    <w:rsid w:val="00D813F8"/>
    <w:rsid w:val="00D817B9"/>
    <w:rsid w:val="00D81915"/>
    <w:rsid w:val="00D81ADA"/>
    <w:rsid w:val="00D81C7F"/>
    <w:rsid w:val="00D81C86"/>
    <w:rsid w:val="00D81E0B"/>
    <w:rsid w:val="00D81E65"/>
    <w:rsid w:val="00D82235"/>
    <w:rsid w:val="00D82DCF"/>
    <w:rsid w:val="00D82F0C"/>
    <w:rsid w:val="00D84823"/>
    <w:rsid w:val="00D849CA"/>
    <w:rsid w:val="00D84B1B"/>
    <w:rsid w:val="00D866C8"/>
    <w:rsid w:val="00D8794D"/>
    <w:rsid w:val="00D87C26"/>
    <w:rsid w:val="00D87DB8"/>
    <w:rsid w:val="00D9136C"/>
    <w:rsid w:val="00D91751"/>
    <w:rsid w:val="00D91984"/>
    <w:rsid w:val="00D91C78"/>
    <w:rsid w:val="00D91E04"/>
    <w:rsid w:val="00D93478"/>
    <w:rsid w:val="00D935F4"/>
    <w:rsid w:val="00D94AFB"/>
    <w:rsid w:val="00D9521C"/>
    <w:rsid w:val="00D9571A"/>
    <w:rsid w:val="00D95B9B"/>
    <w:rsid w:val="00D96416"/>
    <w:rsid w:val="00DA0C8E"/>
    <w:rsid w:val="00DA1249"/>
    <w:rsid w:val="00DA12BE"/>
    <w:rsid w:val="00DA2D2B"/>
    <w:rsid w:val="00DA2D4E"/>
    <w:rsid w:val="00DA2DD5"/>
    <w:rsid w:val="00DA2FCF"/>
    <w:rsid w:val="00DA3233"/>
    <w:rsid w:val="00DA34A8"/>
    <w:rsid w:val="00DA3533"/>
    <w:rsid w:val="00DA3559"/>
    <w:rsid w:val="00DA3ABF"/>
    <w:rsid w:val="00DA447F"/>
    <w:rsid w:val="00DA546B"/>
    <w:rsid w:val="00DA5942"/>
    <w:rsid w:val="00DA6341"/>
    <w:rsid w:val="00DA67E3"/>
    <w:rsid w:val="00DA756A"/>
    <w:rsid w:val="00DB050F"/>
    <w:rsid w:val="00DB0892"/>
    <w:rsid w:val="00DB0E56"/>
    <w:rsid w:val="00DB175C"/>
    <w:rsid w:val="00DB176C"/>
    <w:rsid w:val="00DB196D"/>
    <w:rsid w:val="00DB3BCB"/>
    <w:rsid w:val="00DB3E3A"/>
    <w:rsid w:val="00DB47E3"/>
    <w:rsid w:val="00DB50D9"/>
    <w:rsid w:val="00DB51AD"/>
    <w:rsid w:val="00DB56C6"/>
    <w:rsid w:val="00DB6942"/>
    <w:rsid w:val="00DB6D55"/>
    <w:rsid w:val="00DB7C56"/>
    <w:rsid w:val="00DB7D79"/>
    <w:rsid w:val="00DC015B"/>
    <w:rsid w:val="00DC0D45"/>
    <w:rsid w:val="00DC144C"/>
    <w:rsid w:val="00DC14F5"/>
    <w:rsid w:val="00DC1646"/>
    <w:rsid w:val="00DC16B3"/>
    <w:rsid w:val="00DC17CB"/>
    <w:rsid w:val="00DC1CE0"/>
    <w:rsid w:val="00DC23BB"/>
    <w:rsid w:val="00DC25A0"/>
    <w:rsid w:val="00DC29EB"/>
    <w:rsid w:val="00DC542C"/>
    <w:rsid w:val="00DC64AF"/>
    <w:rsid w:val="00DC6B05"/>
    <w:rsid w:val="00DC7046"/>
    <w:rsid w:val="00DC795F"/>
    <w:rsid w:val="00DD0146"/>
    <w:rsid w:val="00DD0194"/>
    <w:rsid w:val="00DD0277"/>
    <w:rsid w:val="00DD0C05"/>
    <w:rsid w:val="00DD1011"/>
    <w:rsid w:val="00DD1867"/>
    <w:rsid w:val="00DD3094"/>
    <w:rsid w:val="00DD38ED"/>
    <w:rsid w:val="00DD39DF"/>
    <w:rsid w:val="00DD4205"/>
    <w:rsid w:val="00DD43E8"/>
    <w:rsid w:val="00DD47E6"/>
    <w:rsid w:val="00DD4D74"/>
    <w:rsid w:val="00DD5429"/>
    <w:rsid w:val="00DD5E9A"/>
    <w:rsid w:val="00DD6629"/>
    <w:rsid w:val="00DD6F12"/>
    <w:rsid w:val="00DE0C49"/>
    <w:rsid w:val="00DE11EE"/>
    <w:rsid w:val="00DE237A"/>
    <w:rsid w:val="00DE2BF4"/>
    <w:rsid w:val="00DE3085"/>
    <w:rsid w:val="00DE320A"/>
    <w:rsid w:val="00DE3216"/>
    <w:rsid w:val="00DE364B"/>
    <w:rsid w:val="00DE375B"/>
    <w:rsid w:val="00DE3E04"/>
    <w:rsid w:val="00DE4FD0"/>
    <w:rsid w:val="00DE56B8"/>
    <w:rsid w:val="00DE57D0"/>
    <w:rsid w:val="00DE663D"/>
    <w:rsid w:val="00DE6CC1"/>
    <w:rsid w:val="00DE6F8A"/>
    <w:rsid w:val="00DE6FD4"/>
    <w:rsid w:val="00DE7707"/>
    <w:rsid w:val="00DE7B74"/>
    <w:rsid w:val="00DE7DE9"/>
    <w:rsid w:val="00DF0710"/>
    <w:rsid w:val="00DF0D0F"/>
    <w:rsid w:val="00DF1B6A"/>
    <w:rsid w:val="00DF258D"/>
    <w:rsid w:val="00DF2927"/>
    <w:rsid w:val="00DF2F2F"/>
    <w:rsid w:val="00DF30D6"/>
    <w:rsid w:val="00DF3782"/>
    <w:rsid w:val="00DF382C"/>
    <w:rsid w:val="00DF38C5"/>
    <w:rsid w:val="00DF3AF2"/>
    <w:rsid w:val="00DF41DB"/>
    <w:rsid w:val="00DF432F"/>
    <w:rsid w:val="00DF46E0"/>
    <w:rsid w:val="00DF46FD"/>
    <w:rsid w:val="00DF4C7D"/>
    <w:rsid w:val="00DF4FE3"/>
    <w:rsid w:val="00DF524F"/>
    <w:rsid w:val="00DF5464"/>
    <w:rsid w:val="00DF55C4"/>
    <w:rsid w:val="00DF5B2B"/>
    <w:rsid w:val="00DF6070"/>
    <w:rsid w:val="00DF60CD"/>
    <w:rsid w:val="00DF6BAA"/>
    <w:rsid w:val="00DF76DD"/>
    <w:rsid w:val="00DF77B4"/>
    <w:rsid w:val="00DF7BA9"/>
    <w:rsid w:val="00E0028C"/>
    <w:rsid w:val="00E0073F"/>
    <w:rsid w:val="00E012F3"/>
    <w:rsid w:val="00E0158B"/>
    <w:rsid w:val="00E01C1B"/>
    <w:rsid w:val="00E02398"/>
    <w:rsid w:val="00E027F8"/>
    <w:rsid w:val="00E02A44"/>
    <w:rsid w:val="00E02DEA"/>
    <w:rsid w:val="00E03363"/>
    <w:rsid w:val="00E03DFF"/>
    <w:rsid w:val="00E03E68"/>
    <w:rsid w:val="00E044B0"/>
    <w:rsid w:val="00E047B9"/>
    <w:rsid w:val="00E04970"/>
    <w:rsid w:val="00E04B8B"/>
    <w:rsid w:val="00E05453"/>
    <w:rsid w:val="00E05D36"/>
    <w:rsid w:val="00E06753"/>
    <w:rsid w:val="00E06B9C"/>
    <w:rsid w:val="00E06CE9"/>
    <w:rsid w:val="00E077DA"/>
    <w:rsid w:val="00E07D51"/>
    <w:rsid w:val="00E07E87"/>
    <w:rsid w:val="00E07EB0"/>
    <w:rsid w:val="00E10004"/>
    <w:rsid w:val="00E1017D"/>
    <w:rsid w:val="00E102A2"/>
    <w:rsid w:val="00E10939"/>
    <w:rsid w:val="00E11931"/>
    <w:rsid w:val="00E11C7F"/>
    <w:rsid w:val="00E11DC3"/>
    <w:rsid w:val="00E12447"/>
    <w:rsid w:val="00E124F9"/>
    <w:rsid w:val="00E137B7"/>
    <w:rsid w:val="00E13E8A"/>
    <w:rsid w:val="00E145D9"/>
    <w:rsid w:val="00E14A20"/>
    <w:rsid w:val="00E14A37"/>
    <w:rsid w:val="00E14ADA"/>
    <w:rsid w:val="00E14DF3"/>
    <w:rsid w:val="00E159B8"/>
    <w:rsid w:val="00E15BCB"/>
    <w:rsid w:val="00E16A86"/>
    <w:rsid w:val="00E17466"/>
    <w:rsid w:val="00E17A99"/>
    <w:rsid w:val="00E17EBF"/>
    <w:rsid w:val="00E200B7"/>
    <w:rsid w:val="00E20B4C"/>
    <w:rsid w:val="00E20B9F"/>
    <w:rsid w:val="00E20FD8"/>
    <w:rsid w:val="00E21535"/>
    <w:rsid w:val="00E215DF"/>
    <w:rsid w:val="00E2207A"/>
    <w:rsid w:val="00E234D3"/>
    <w:rsid w:val="00E23DDD"/>
    <w:rsid w:val="00E23FEB"/>
    <w:rsid w:val="00E245B5"/>
    <w:rsid w:val="00E246E8"/>
    <w:rsid w:val="00E247FA"/>
    <w:rsid w:val="00E25F7E"/>
    <w:rsid w:val="00E27360"/>
    <w:rsid w:val="00E2750D"/>
    <w:rsid w:val="00E27710"/>
    <w:rsid w:val="00E27721"/>
    <w:rsid w:val="00E27E30"/>
    <w:rsid w:val="00E30654"/>
    <w:rsid w:val="00E30DAD"/>
    <w:rsid w:val="00E313F2"/>
    <w:rsid w:val="00E31AB4"/>
    <w:rsid w:val="00E3256D"/>
    <w:rsid w:val="00E32CDC"/>
    <w:rsid w:val="00E33A21"/>
    <w:rsid w:val="00E33AB0"/>
    <w:rsid w:val="00E3401A"/>
    <w:rsid w:val="00E341FE"/>
    <w:rsid w:val="00E344BF"/>
    <w:rsid w:val="00E34A41"/>
    <w:rsid w:val="00E353C2"/>
    <w:rsid w:val="00E35936"/>
    <w:rsid w:val="00E35A99"/>
    <w:rsid w:val="00E35C87"/>
    <w:rsid w:val="00E35E58"/>
    <w:rsid w:val="00E35F9B"/>
    <w:rsid w:val="00E3648C"/>
    <w:rsid w:val="00E36C72"/>
    <w:rsid w:val="00E36DDA"/>
    <w:rsid w:val="00E36FE1"/>
    <w:rsid w:val="00E372F8"/>
    <w:rsid w:val="00E373C6"/>
    <w:rsid w:val="00E40835"/>
    <w:rsid w:val="00E41709"/>
    <w:rsid w:val="00E41A53"/>
    <w:rsid w:val="00E41F91"/>
    <w:rsid w:val="00E4242B"/>
    <w:rsid w:val="00E42C88"/>
    <w:rsid w:val="00E42E05"/>
    <w:rsid w:val="00E4447F"/>
    <w:rsid w:val="00E44831"/>
    <w:rsid w:val="00E4490A"/>
    <w:rsid w:val="00E44F20"/>
    <w:rsid w:val="00E459F6"/>
    <w:rsid w:val="00E46B7C"/>
    <w:rsid w:val="00E46BF8"/>
    <w:rsid w:val="00E47241"/>
    <w:rsid w:val="00E502A3"/>
    <w:rsid w:val="00E5061A"/>
    <w:rsid w:val="00E509E6"/>
    <w:rsid w:val="00E50B22"/>
    <w:rsid w:val="00E50DAB"/>
    <w:rsid w:val="00E5118F"/>
    <w:rsid w:val="00E51CF6"/>
    <w:rsid w:val="00E524DA"/>
    <w:rsid w:val="00E535C0"/>
    <w:rsid w:val="00E5371B"/>
    <w:rsid w:val="00E54151"/>
    <w:rsid w:val="00E547E0"/>
    <w:rsid w:val="00E547F3"/>
    <w:rsid w:val="00E54B6A"/>
    <w:rsid w:val="00E556A0"/>
    <w:rsid w:val="00E55AD7"/>
    <w:rsid w:val="00E55FF6"/>
    <w:rsid w:val="00E5630D"/>
    <w:rsid w:val="00E56379"/>
    <w:rsid w:val="00E56BDF"/>
    <w:rsid w:val="00E56C83"/>
    <w:rsid w:val="00E5703D"/>
    <w:rsid w:val="00E57593"/>
    <w:rsid w:val="00E575CF"/>
    <w:rsid w:val="00E60154"/>
    <w:rsid w:val="00E60B85"/>
    <w:rsid w:val="00E60D8A"/>
    <w:rsid w:val="00E60DBD"/>
    <w:rsid w:val="00E60DBE"/>
    <w:rsid w:val="00E6135C"/>
    <w:rsid w:val="00E61399"/>
    <w:rsid w:val="00E61623"/>
    <w:rsid w:val="00E620A7"/>
    <w:rsid w:val="00E620CC"/>
    <w:rsid w:val="00E623A7"/>
    <w:rsid w:val="00E6247D"/>
    <w:rsid w:val="00E62575"/>
    <w:rsid w:val="00E62B26"/>
    <w:rsid w:val="00E630CA"/>
    <w:rsid w:val="00E63261"/>
    <w:rsid w:val="00E6364C"/>
    <w:rsid w:val="00E63AAD"/>
    <w:rsid w:val="00E63BFD"/>
    <w:rsid w:val="00E649D5"/>
    <w:rsid w:val="00E64A66"/>
    <w:rsid w:val="00E64E2F"/>
    <w:rsid w:val="00E64EDA"/>
    <w:rsid w:val="00E6504F"/>
    <w:rsid w:val="00E65D94"/>
    <w:rsid w:val="00E70B35"/>
    <w:rsid w:val="00E70E97"/>
    <w:rsid w:val="00E715C8"/>
    <w:rsid w:val="00E718DA"/>
    <w:rsid w:val="00E720B7"/>
    <w:rsid w:val="00E72A36"/>
    <w:rsid w:val="00E72DE8"/>
    <w:rsid w:val="00E749A0"/>
    <w:rsid w:val="00E75442"/>
    <w:rsid w:val="00E75537"/>
    <w:rsid w:val="00E76657"/>
    <w:rsid w:val="00E769EA"/>
    <w:rsid w:val="00E76DA3"/>
    <w:rsid w:val="00E7737B"/>
    <w:rsid w:val="00E777EE"/>
    <w:rsid w:val="00E80782"/>
    <w:rsid w:val="00E81300"/>
    <w:rsid w:val="00E81847"/>
    <w:rsid w:val="00E818F8"/>
    <w:rsid w:val="00E820F1"/>
    <w:rsid w:val="00E82152"/>
    <w:rsid w:val="00E82AB8"/>
    <w:rsid w:val="00E8304D"/>
    <w:rsid w:val="00E830EB"/>
    <w:rsid w:val="00E8390D"/>
    <w:rsid w:val="00E83DED"/>
    <w:rsid w:val="00E84384"/>
    <w:rsid w:val="00E843CB"/>
    <w:rsid w:val="00E8471A"/>
    <w:rsid w:val="00E84C4B"/>
    <w:rsid w:val="00E84FC4"/>
    <w:rsid w:val="00E8599E"/>
    <w:rsid w:val="00E85FBD"/>
    <w:rsid w:val="00E86614"/>
    <w:rsid w:val="00E8712A"/>
    <w:rsid w:val="00E877DF"/>
    <w:rsid w:val="00E877E9"/>
    <w:rsid w:val="00E90958"/>
    <w:rsid w:val="00E90AFD"/>
    <w:rsid w:val="00E910CB"/>
    <w:rsid w:val="00E91194"/>
    <w:rsid w:val="00E91C45"/>
    <w:rsid w:val="00E9290A"/>
    <w:rsid w:val="00E9318D"/>
    <w:rsid w:val="00E9349B"/>
    <w:rsid w:val="00E94BC0"/>
    <w:rsid w:val="00E94EF7"/>
    <w:rsid w:val="00E95B53"/>
    <w:rsid w:val="00E96047"/>
    <w:rsid w:val="00E96186"/>
    <w:rsid w:val="00E963A3"/>
    <w:rsid w:val="00E96D9F"/>
    <w:rsid w:val="00E97152"/>
    <w:rsid w:val="00E97D19"/>
    <w:rsid w:val="00EA0206"/>
    <w:rsid w:val="00EA0595"/>
    <w:rsid w:val="00EA1A10"/>
    <w:rsid w:val="00EA1F51"/>
    <w:rsid w:val="00EA1F88"/>
    <w:rsid w:val="00EA20C1"/>
    <w:rsid w:val="00EA2102"/>
    <w:rsid w:val="00EA2287"/>
    <w:rsid w:val="00EA27A6"/>
    <w:rsid w:val="00EA2847"/>
    <w:rsid w:val="00EA4238"/>
    <w:rsid w:val="00EA4479"/>
    <w:rsid w:val="00EA4AE6"/>
    <w:rsid w:val="00EA5125"/>
    <w:rsid w:val="00EA5CCA"/>
    <w:rsid w:val="00EA5F76"/>
    <w:rsid w:val="00EA603E"/>
    <w:rsid w:val="00EA6F43"/>
    <w:rsid w:val="00EA7E76"/>
    <w:rsid w:val="00EB049A"/>
    <w:rsid w:val="00EB0F66"/>
    <w:rsid w:val="00EB0F9E"/>
    <w:rsid w:val="00EB1538"/>
    <w:rsid w:val="00EB17E5"/>
    <w:rsid w:val="00EB18B4"/>
    <w:rsid w:val="00EB1FE8"/>
    <w:rsid w:val="00EB26AF"/>
    <w:rsid w:val="00EB2BCB"/>
    <w:rsid w:val="00EB32A9"/>
    <w:rsid w:val="00EB32DE"/>
    <w:rsid w:val="00EB3C4C"/>
    <w:rsid w:val="00EB425B"/>
    <w:rsid w:val="00EB4582"/>
    <w:rsid w:val="00EB4A8D"/>
    <w:rsid w:val="00EB4E4B"/>
    <w:rsid w:val="00EB6655"/>
    <w:rsid w:val="00EB6738"/>
    <w:rsid w:val="00EB725A"/>
    <w:rsid w:val="00EB765B"/>
    <w:rsid w:val="00EB7A8B"/>
    <w:rsid w:val="00EB7AC6"/>
    <w:rsid w:val="00EB7FE8"/>
    <w:rsid w:val="00EC05E1"/>
    <w:rsid w:val="00EC0C45"/>
    <w:rsid w:val="00EC0F0B"/>
    <w:rsid w:val="00EC1AA4"/>
    <w:rsid w:val="00EC1B10"/>
    <w:rsid w:val="00EC3014"/>
    <w:rsid w:val="00EC3042"/>
    <w:rsid w:val="00EC368D"/>
    <w:rsid w:val="00EC383D"/>
    <w:rsid w:val="00EC3A38"/>
    <w:rsid w:val="00EC41A1"/>
    <w:rsid w:val="00EC5236"/>
    <w:rsid w:val="00EC5D0F"/>
    <w:rsid w:val="00EC5EA9"/>
    <w:rsid w:val="00EC5EDB"/>
    <w:rsid w:val="00EC6857"/>
    <w:rsid w:val="00EC7066"/>
    <w:rsid w:val="00EC7A4F"/>
    <w:rsid w:val="00ED021B"/>
    <w:rsid w:val="00ED1154"/>
    <w:rsid w:val="00ED162A"/>
    <w:rsid w:val="00ED1788"/>
    <w:rsid w:val="00ED1FCC"/>
    <w:rsid w:val="00ED2046"/>
    <w:rsid w:val="00ED21F2"/>
    <w:rsid w:val="00ED2320"/>
    <w:rsid w:val="00ED2345"/>
    <w:rsid w:val="00ED2EE4"/>
    <w:rsid w:val="00ED3166"/>
    <w:rsid w:val="00ED3647"/>
    <w:rsid w:val="00ED3808"/>
    <w:rsid w:val="00ED380B"/>
    <w:rsid w:val="00ED4915"/>
    <w:rsid w:val="00ED532F"/>
    <w:rsid w:val="00ED54BB"/>
    <w:rsid w:val="00ED578F"/>
    <w:rsid w:val="00ED5DC8"/>
    <w:rsid w:val="00ED61FA"/>
    <w:rsid w:val="00ED6826"/>
    <w:rsid w:val="00ED6C78"/>
    <w:rsid w:val="00ED6F20"/>
    <w:rsid w:val="00ED72DB"/>
    <w:rsid w:val="00ED757E"/>
    <w:rsid w:val="00EE0133"/>
    <w:rsid w:val="00EE0174"/>
    <w:rsid w:val="00EE01E5"/>
    <w:rsid w:val="00EE030C"/>
    <w:rsid w:val="00EE0831"/>
    <w:rsid w:val="00EE0D1A"/>
    <w:rsid w:val="00EE0EE2"/>
    <w:rsid w:val="00EE16C6"/>
    <w:rsid w:val="00EE183A"/>
    <w:rsid w:val="00EE37A2"/>
    <w:rsid w:val="00EE3B85"/>
    <w:rsid w:val="00EE3D34"/>
    <w:rsid w:val="00EE3DE3"/>
    <w:rsid w:val="00EE4348"/>
    <w:rsid w:val="00EE5826"/>
    <w:rsid w:val="00EE5EF1"/>
    <w:rsid w:val="00EE6155"/>
    <w:rsid w:val="00EE6A9F"/>
    <w:rsid w:val="00EE7404"/>
    <w:rsid w:val="00EE7808"/>
    <w:rsid w:val="00EE7BD1"/>
    <w:rsid w:val="00EE7F33"/>
    <w:rsid w:val="00EF02E5"/>
    <w:rsid w:val="00EF033E"/>
    <w:rsid w:val="00EF1051"/>
    <w:rsid w:val="00EF12B0"/>
    <w:rsid w:val="00EF1D58"/>
    <w:rsid w:val="00EF2564"/>
    <w:rsid w:val="00EF287E"/>
    <w:rsid w:val="00EF2AAE"/>
    <w:rsid w:val="00EF3074"/>
    <w:rsid w:val="00EF341C"/>
    <w:rsid w:val="00EF35DC"/>
    <w:rsid w:val="00EF39F2"/>
    <w:rsid w:val="00EF3AA9"/>
    <w:rsid w:val="00EF418F"/>
    <w:rsid w:val="00EF41CC"/>
    <w:rsid w:val="00EF4A39"/>
    <w:rsid w:val="00EF5357"/>
    <w:rsid w:val="00EF5499"/>
    <w:rsid w:val="00EF5ACC"/>
    <w:rsid w:val="00EF5CE7"/>
    <w:rsid w:val="00EF6559"/>
    <w:rsid w:val="00EF6AF7"/>
    <w:rsid w:val="00EF6F8D"/>
    <w:rsid w:val="00EF77AE"/>
    <w:rsid w:val="00EF7CCF"/>
    <w:rsid w:val="00F0048B"/>
    <w:rsid w:val="00F00AE0"/>
    <w:rsid w:val="00F00AF4"/>
    <w:rsid w:val="00F00C7B"/>
    <w:rsid w:val="00F01757"/>
    <w:rsid w:val="00F0251F"/>
    <w:rsid w:val="00F02A81"/>
    <w:rsid w:val="00F02D91"/>
    <w:rsid w:val="00F02FEC"/>
    <w:rsid w:val="00F035ED"/>
    <w:rsid w:val="00F039D9"/>
    <w:rsid w:val="00F04A70"/>
    <w:rsid w:val="00F04C5A"/>
    <w:rsid w:val="00F04D3A"/>
    <w:rsid w:val="00F05052"/>
    <w:rsid w:val="00F05EC1"/>
    <w:rsid w:val="00F05F9D"/>
    <w:rsid w:val="00F067F4"/>
    <w:rsid w:val="00F06E80"/>
    <w:rsid w:val="00F07144"/>
    <w:rsid w:val="00F07386"/>
    <w:rsid w:val="00F07BAB"/>
    <w:rsid w:val="00F10214"/>
    <w:rsid w:val="00F10331"/>
    <w:rsid w:val="00F111D0"/>
    <w:rsid w:val="00F11253"/>
    <w:rsid w:val="00F113F9"/>
    <w:rsid w:val="00F114E6"/>
    <w:rsid w:val="00F11AC3"/>
    <w:rsid w:val="00F122D3"/>
    <w:rsid w:val="00F12F40"/>
    <w:rsid w:val="00F13212"/>
    <w:rsid w:val="00F132B0"/>
    <w:rsid w:val="00F13B6C"/>
    <w:rsid w:val="00F15DCB"/>
    <w:rsid w:val="00F1647F"/>
    <w:rsid w:val="00F20576"/>
    <w:rsid w:val="00F20A62"/>
    <w:rsid w:val="00F21CF1"/>
    <w:rsid w:val="00F21D70"/>
    <w:rsid w:val="00F21EFE"/>
    <w:rsid w:val="00F226EF"/>
    <w:rsid w:val="00F22DB5"/>
    <w:rsid w:val="00F23B6E"/>
    <w:rsid w:val="00F24775"/>
    <w:rsid w:val="00F25361"/>
    <w:rsid w:val="00F25388"/>
    <w:rsid w:val="00F25772"/>
    <w:rsid w:val="00F25C64"/>
    <w:rsid w:val="00F263A1"/>
    <w:rsid w:val="00F263B3"/>
    <w:rsid w:val="00F26930"/>
    <w:rsid w:val="00F26A0A"/>
    <w:rsid w:val="00F26F02"/>
    <w:rsid w:val="00F27689"/>
    <w:rsid w:val="00F279F5"/>
    <w:rsid w:val="00F301FC"/>
    <w:rsid w:val="00F30722"/>
    <w:rsid w:val="00F31748"/>
    <w:rsid w:val="00F318A6"/>
    <w:rsid w:val="00F31DEA"/>
    <w:rsid w:val="00F32578"/>
    <w:rsid w:val="00F331DC"/>
    <w:rsid w:val="00F338EA"/>
    <w:rsid w:val="00F3476E"/>
    <w:rsid w:val="00F34AB0"/>
    <w:rsid w:val="00F34E96"/>
    <w:rsid w:val="00F3529A"/>
    <w:rsid w:val="00F35458"/>
    <w:rsid w:val="00F354C6"/>
    <w:rsid w:val="00F35577"/>
    <w:rsid w:val="00F35593"/>
    <w:rsid w:val="00F35E6C"/>
    <w:rsid w:val="00F3647D"/>
    <w:rsid w:val="00F365A4"/>
    <w:rsid w:val="00F36AE5"/>
    <w:rsid w:val="00F36DF8"/>
    <w:rsid w:val="00F37D37"/>
    <w:rsid w:val="00F40C62"/>
    <w:rsid w:val="00F40EE6"/>
    <w:rsid w:val="00F4147D"/>
    <w:rsid w:val="00F41D06"/>
    <w:rsid w:val="00F41DC8"/>
    <w:rsid w:val="00F4230C"/>
    <w:rsid w:val="00F42A78"/>
    <w:rsid w:val="00F42CD9"/>
    <w:rsid w:val="00F42D54"/>
    <w:rsid w:val="00F4427C"/>
    <w:rsid w:val="00F4446C"/>
    <w:rsid w:val="00F4447C"/>
    <w:rsid w:val="00F44ACD"/>
    <w:rsid w:val="00F45276"/>
    <w:rsid w:val="00F45372"/>
    <w:rsid w:val="00F4552C"/>
    <w:rsid w:val="00F45613"/>
    <w:rsid w:val="00F460AE"/>
    <w:rsid w:val="00F463FF"/>
    <w:rsid w:val="00F467B0"/>
    <w:rsid w:val="00F471B9"/>
    <w:rsid w:val="00F475F6"/>
    <w:rsid w:val="00F47D1B"/>
    <w:rsid w:val="00F5013C"/>
    <w:rsid w:val="00F503B6"/>
    <w:rsid w:val="00F50B34"/>
    <w:rsid w:val="00F517C4"/>
    <w:rsid w:val="00F52E25"/>
    <w:rsid w:val="00F52F6A"/>
    <w:rsid w:val="00F5366E"/>
    <w:rsid w:val="00F548F6"/>
    <w:rsid w:val="00F54AC1"/>
    <w:rsid w:val="00F54C7A"/>
    <w:rsid w:val="00F5530F"/>
    <w:rsid w:val="00F55E64"/>
    <w:rsid w:val="00F56213"/>
    <w:rsid w:val="00F56AED"/>
    <w:rsid w:val="00F57339"/>
    <w:rsid w:val="00F6145A"/>
    <w:rsid w:val="00F61C42"/>
    <w:rsid w:val="00F62AA4"/>
    <w:rsid w:val="00F62F48"/>
    <w:rsid w:val="00F639F5"/>
    <w:rsid w:val="00F63A16"/>
    <w:rsid w:val="00F63BB2"/>
    <w:rsid w:val="00F6429E"/>
    <w:rsid w:val="00F64ED4"/>
    <w:rsid w:val="00F656DB"/>
    <w:rsid w:val="00F65DF7"/>
    <w:rsid w:val="00F66050"/>
    <w:rsid w:val="00F66216"/>
    <w:rsid w:val="00F66960"/>
    <w:rsid w:val="00F6707C"/>
    <w:rsid w:val="00F6760C"/>
    <w:rsid w:val="00F677ED"/>
    <w:rsid w:val="00F67A84"/>
    <w:rsid w:val="00F71655"/>
    <w:rsid w:val="00F71797"/>
    <w:rsid w:val="00F71922"/>
    <w:rsid w:val="00F71CD3"/>
    <w:rsid w:val="00F72BEF"/>
    <w:rsid w:val="00F74364"/>
    <w:rsid w:val="00F7473C"/>
    <w:rsid w:val="00F7487A"/>
    <w:rsid w:val="00F74BE2"/>
    <w:rsid w:val="00F752E5"/>
    <w:rsid w:val="00F75A82"/>
    <w:rsid w:val="00F75EAD"/>
    <w:rsid w:val="00F8079B"/>
    <w:rsid w:val="00F80B42"/>
    <w:rsid w:val="00F813F5"/>
    <w:rsid w:val="00F81760"/>
    <w:rsid w:val="00F818FE"/>
    <w:rsid w:val="00F81F64"/>
    <w:rsid w:val="00F8208D"/>
    <w:rsid w:val="00F82354"/>
    <w:rsid w:val="00F82558"/>
    <w:rsid w:val="00F83235"/>
    <w:rsid w:val="00F83453"/>
    <w:rsid w:val="00F83773"/>
    <w:rsid w:val="00F83B24"/>
    <w:rsid w:val="00F83CC8"/>
    <w:rsid w:val="00F8425A"/>
    <w:rsid w:val="00F850C0"/>
    <w:rsid w:val="00F85286"/>
    <w:rsid w:val="00F85546"/>
    <w:rsid w:val="00F8572B"/>
    <w:rsid w:val="00F8595D"/>
    <w:rsid w:val="00F85B27"/>
    <w:rsid w:val="00F85DF0"/>
    <w:rsid w:val="00F85E3A"/>
    <w:rsid w:val="00F86442"/>
    <w:rsid w:val="00F86B3A"/>
    <w:rsid w:val="00F86D9A"/>
    <w:rsid w:val="00F87531"/>
    <w:rsid w:val="00F876CB"/>
    <w:rsid w:val="00F87830"/>
    <w:rsid w:val="00F8785B"/>
    <w:rsid w:val="00F87DC1"/>
    <w:rsid w:val="00F87DE1"/>
    <w:rsid w:val="00F90353"/>
    <w:rsid w:val="00F90475"/>
    <w:rsid w:val="00F90C73"/>
    <w:rsid w:val="00F90D30"/>
    <w:rsid w:val="00F90F70"/>
    <w:rsid w:val="00F913F7"/>
    <w:rsid w:val="00F91499"/>
    <w:rsid w:val="00F916D9"/>
    <w:rsid w:val="00F918CF"/>
    <w:rsid w:val="00F91DB6"/>
    <w:rsid w:val="00F92020"/>
    <w:rsid w:val="00F920BF"/>
    <w:rsid w:val="00F9217F"/>
    <w:rsid w:val="00F92934"/>
    <w:rsid w:val="00F92A85"/>
    <w:rsid w:val="00F9340E"/>
    <w:rsid w:val="00F938D9"/>
    <w:rsid w:val="00F93B63"/>
    <w:rsid w:val="00F93DA0"/>
    <w:rsid w:val="00F93F8B"/>
    <w:rsid w:val="00F93FF8"/>
    <w:rsid w:val="00F9401A"/>
    <w:rsid w:val="00F943BE"/>
    <w:rsid w:val="00F957CD"/>
    <w:rsid w:val="00F967AF"/>
    <w:rsid w:val="00F97239"/>
    <w:rsid w:val="00F97365"/>
    <w:rsid w:val="00F973D1"/>
    <w:rsid w:val="00FA0780"/>
    <w:rsid w:val="00FA0B6E"/>
    <w:rsid w:val="00FA0CCB"/>
    <w:rsid w:val="00FA0E11"/>
    <w:rsid w:val="00FA17D1"/>
    <w:rsid w:val="00FA1ADA"/>
    <w:rsid w:val="00FA1F96"/>
    <w:rsid w:val="00FA207F"/>
    <w:rsid w:val="00FA2697"/>
    <w:rsid w:val="00FA28CC"/>
    <w:rsid w:val="00FA3968"/>
    <w:rsid w:val="00FA3A04"/>
    <w:rsid w:val="00FA3EEF"/>
    <w:rsid w:val="00FA423D"/>
    <w:rsid w:val="00FA43D7"/>
    <w:rsid w:val="00FA440E"/>
    <w:rsid w:val="00FA4924"/>
    <w:rsid w:val="00FA5079"/>
    <w:rsid w:val="00FA61B4"/>
    <w:rsid w:val="00FA664F"/>
    <w:rsid w:val="00FA7585"/>
    <w:rsid w:val="00FA77A1"/>
    <w:rsid w:val="00FA7BA8"/>
    <w:rsid w:val="00FA7C75"/>
    <w:rsid w:val="00FA7E2D"/>
    <w:rsid w:val="00FB073F"/>
    <w:rsid w:val="00FB13AE"/>
    <w:rsid w:val="00FB23B5"/>
    <w:rsid w:val="00FB249F"/>
    <w:rsid w:val="00FB2597"/>
    <w:rsid w:val="00FB3DDA"/>
    <w:rsid w:val="00FB3E29"/>
    <w:rsid w:val="00FB3F7C"/>
    <w:rsid w:val="00FB4640"/>
    <w:rsid w:val="00FB46E9"/>
    <w:rsid w:val="00FB4EEA"/>
    <w:rsid w:val="00FB5171"/>
    <w:rsid w:val="00FB538D"/>
    <w:rsid w:val="00FB53F1"/>
    <w:rsid w:val="00FB588F"/>
    <w:rsid w:val="00FB58E3"/>
    <w:rsid w:val="00FB5F07"/>
    <w:rsid w:val="00FB6061"/>
    <w:rsid w:val="00FB644D"/>
    <w:rsid w:val="00FB6532"/>
    <w:rsid w:val="00FB6A44"/>
    <w:rsid w:val="00FB6EA1"/>
    <w:rsid w:val="00FB6EE9"/>
    <w:rsid w:val="00FB6F98"/>
    <w:rsid w:val="00FB788C"/>
    <w:rsid w:val="00FB7DEE"/>
    <w:rsid w:val="00FC0627"/>
    <w:rsid w:val="00FC0BD7"/>
    <w:rsid w:val="00FC0F28"/>
    <w:rsid w:val="00FC167A"/>
    <w:rsid w:val="00FC179D"/>
    <w:rsid w:val="00FC26E6"/>
    <w:rsid w:val="00FC2E4C"/>
    <w:rsid w:val="00FC2E6B"/>
    <w:rsid w:val="00FC3373"/>
    <w:rsid w:val="00FC4487"/>
    <w:rsid w:val="00FC44B2"/>
    <w:rsid w:val="00FC64C2"/>
    <w:rsid w:val="00FC661C"/>
    <w:rsid w:val="00FC6AE9"/>
    <w:rsid w:val="00FC6C88"/>
    <w:rsid w:val="00FC73E1"/>
    <w:rsid w:val="00FC7743"/>
    <w:rsid w:val="00FC7982"/>
    <w:rsid w:val="00FD0DEF"/>
    <w:rsid w:val="00FD119B"/>
    <w:rsid w:val="00FD1AC6"/>
    <w:rsid w:val="00FD240D"/>
    <w:rsid w:val="00FD29CA"/>
    <w:rsid w:val="00FD2B45"/>
    <w:rsid w:val="00FD2C11"/>
    <w:rsid w:val="00FD2FBE"/>
    <w:rsid w:val="00FD3119"/>
    <w:rsid w:val="00FD38D6"/>
    <w:rsid w:val="00FD3D38"/>
    <w:rsid w:val="00FD4632"/>
    <w:rsid w:val="00FD4DC1"/>
    <w:rsid w:val="00FD4F7D"/>
    <w:rsid w:val="00FD5EFF"/>
    <w:rsid w:val="00FD60C6"/>
    <w:rsid w:val="00FD660C"/>
    <w:rsid w:val="00FD7163"/>
    <w:rsid w:val="00FD726C"/>
    <w:rsid w:val="00FD72F7"/>
    <w:rsid w:val="00FD734A"/>
    <w:rsid w:val="00FD7499"/>
    <w:rsid w:val="00FD74DD"/>
    <w:rsid w:val="00FD7502"/>
    <w:rsid w:val="00FE0E9A"/>
    <w:rsid w:val="00FE11F2"/>
    <w:rsid w:val="00FE132B"/>
    <w:rsid w:val="00FE1D99"/>
    <w:rsid w:val="00FE201E"/>
    <w:rsid w:val="00FE2399"/>
    <w:rsid w:val="00FE241A"/>
    <w:rsid w:val="00FE2E5B"/>
    <w:rsid w:val="00FE3623"/>
    <w:rsid w:val="00FE3F65"/>
    <w:rsid w:val="00FE3FB3"/>
    <w:rsid w:val="00FE4260"/>
    <w:rsid w:val="00FE4C30"/>
    <w:rsid w:val="00FE5C7C"/>
    <w:rsid w:val="00FE6481"/>
    <w:rsid w:val="00FE7497"/>
    <w:rsid w:val="00FE7500"/>
    <w:rsid w:val="00FE76AD"/>
    <w:rsid w:val="00FE7F7B"/>
    <w:rsid w:val="00FF02B8"/>
    <w:rsid w:val="00FF0E31"/>
    <w:rsid w:val="00FF11B6"/>
    <w:rsid w:val="00FF139F"/>
    <w:rsid w:val="00FF167C"/>
    <w:rsid w:val="00FF1A35"/>
    <w:rsid w:val="00FF1C5E"/>
    <w:rsid w:val="00FF2013"/>
    <w:rsid w:val="00FF3591"/>
    <w:rsid w:val="00FF38DA"/>
    <w:rsid w:val="00FF421E"/>
    <w:rsid w:val="00FF53C7"/>
    <w:rsid w:val="00FF54D5"/>
    <w:rsid w:val="00FF59C6"/>
    <w:rsid w:val="00FF5D4A"/>
    <w:rsid w:val="00FF5DBD"/>
    <w:rsid w:val="00FF64F8"/>
    <w:rsid w:val="00FF6545"/>
    <w:rsid w:val="00FF6CE4"/>
    <w:rsid w:val="00FF6E42"/>
    <w:rsid w:val="00FF76B0"/>
    <w:rsid w:val="00FF7B74"/>
    <w:rsid w:val="00FF7D5C"/>
    <w:rsid w:val="00FF7FD4"/>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45ED00"/>
  <w15:docId w15:val="{868B72B3-2B29-4104-9AD3-2C128B6867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sl-SI" w:eastAsia="en-US"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avaden">
    <w:name w:val="Normal"/>
    <w:qFormat/>
    <w:rsid w:val="00B46480"/>
    <w:pPr>
      <w:spacing w:line="264" w:lineRule="auto"/>
    </w:pPr>
    <w:rPr>
      <w:rFonts w:ascii="Arial" w:hAnsi="Arial"/>
      <w:szCs w:val="24"/>
      <w:lang w:eastAsia="sl-SI"/>
    </w:rPr>
  </w:style>
  <w:style w:type="paragraph" w:styleId="Naslov1">
    <w:name w:val="heading 1"/>
    <w:aliases w:val="NASLOV"/>
    <w:basedOn w:val="Navaden"/>
    <w:next w:val="Navaden"/>
    <w:link w:val="Naslov1Znak"/>
    <w:autoRedefine/>
    <w:qFormat/>
    <w:rsid w:val="008F5293"/>
    <w:pPr>
      <w:keepNext/>
      <w:numPr>
        <w:numId w:val="14"/>
      </w:numPr>
      <w:spacing w:after="220"/>
      <w:jc w:val="both"/>
      <w:outlineLvl w:val="0"/>
    </w:pPr>
    <w:rPr>
      <w:rFonts w:eastAsia="Calibri" w:cs="Arial"/>
      <w:b/>
      <w:color w:val="5F8E1F" w:themeColor="accent1" w:themeShade="BF"/>
      <w:kern w:val="32"/>
      <w:sz w:val="32"/>
      <w:szCs w:val="32"/>
      <w:lang w:eastAsia="en-US"/>
      <w14:shadow w14:blurRad="50800" w14:dist="38100" w14:dir="5400000" w14:sx="100000" w14:sy="100000" w14:kx="0" w14:ky="0" w14:algn="t">
        <w14:srgbClr w14:val="000000">
          <w14:alpha w14:val="60000"/>
        </w14:srgbClr>
      </w14:shadow>
    </w:rPr>
  </w:style>
  <w:style w:type="paragraph" w:styleId="Naslov2">
    <w:name w:val="heading 2"/>
    <w:basedOn w:val="Navaden"/>
    <w:next w:val="Navaden"/>
    <w:link w:val="Naslov2Znak"/>
    <w:qFormat/>
    <w:rsid w:val="00D75489"/>
    <w:pPr>
      <w:keepNext/>
      <w:numPr>
        <w:ilvl w:val="1"/>
        <w:numId w:val="14"/>
      </w:numPr>
      <w:spacing w:before="100" w:after="220"/>
      <w:outlineLvl w:val="1"/>
    </w:pPr>
    <w:rPr>
      <w:rFonts w:cs="Arial"/>
      <w:b/>
      <w:iCs/>
      <w:caps/>
      <w:color w:val="195728"/>
      <w:sz w:val="26"/>
      <w:lang w:eastAsia="en-US"/>
    </w:rPr>
  </w:style>
  <w:style w:type="paragraph" w:styleId="Naslov3">
    <w:name w:val="heading 3"/>
    <w:basedOn w:val="Navaden"/>
    <w:next w:val="Navaden"/>
    <w:link w:val="Naslov3Znak"/>
    <w:qFormat/>
    <w:rsid w:val="00D75489"/>
    <w:pPr>
      <w:keepNext/>
      <w:numPr>
        <w:ilvl w:val="2"/>
        <w:numId w:val="14"/>
      </w:numPr>
      <w:spacing w:before="100" w:after="220"/>
      <w:ind w:left="720"/>
      <w:outlineLvl w:val="2"/>
    </w:pPr>
    <w:rPr>
      <w:rFonts w:asciiTheme="majorHAnsi" w:hAnsiTheme="majorHAnsi" w:cs="Arial"/>
      <w:b/>
      <w:bCs/>
      <w:color w:val="195728"/>
      <w:sz w:val="24"/>
      <w:szCs w:val="26"/>
      <w:lang w:eastAsia="en-US"/>
    </w:rPr>
  </w:style>
  <w:style w:type="paragraph" w:styleId="Naslov4">
    <w:name w:val="heading 4"/>
    <w:basedOn w:val="Navaden"/>
    <w:next w:val="Navaden"/>
    <w:link w:val="Naslov4Znak"/>
    <w:qFormat/>
    <w:rsid w:val="00A259DA"/>
    <w:pPr>
      <w:keepNext/>
      <w:numPr>
        <w:ilvl w:val="3"/>
        <w:numId w:val="14"/>
      </w:numPr>
      <w:spacing w:before="100" w:after="220" w:line="276" w:lineRule="auto"/>
      <w:outlineLvl w:val="3"/>
    </w:pPr>
    <w:rPr>
      <w:b/>
      <w:bCs/>
      <w:i/>
      <w:color w:val="195728"/>
      <w:sz w:val="24"/>
      <w:szCs w:val="28"/>
      <w:lang w:val="en-GB" w:eastAsia="en-US"/>
    </w:rPr>
  </w:style>
  <w:style w:type="paragraph" w:styleId="Naslov5">
    <w:name w:val="heading 5"/>
    <w:basedOn w:val="Navaden"/>
    <w:next w:val="Navaden"/>
    <w:link w:val="Naslov5Znak"/>
    <w:qFormat/>
    <w:rsid w:val="001B5A50"/>
    <w:pPr>
      <w:numPr>
        <w:ilvl w:val="4"/>
        <w:numId w:val="14"/>
      </w:numPr>
      <w:spacing w:before="240" w:after="60"/>
      <w:outlineLvl w:val="4"/>
    </w:pPr>
    <w:rPr>
      <w:b/>
      <w:bCs/>
      <w:i/>
      <w:iCs/>
      <w:sz w:val="26"/>
      <w:szCs w:val="26"/>
      <w:lang w:val="en-GB" w:eastAsia="en-US"/>
    </w:rPr>
  </w:style>
  <w:style w:type="paragraph" w:styleId="Naslov6">
    <w:name w:val="heading 6"/>
    <w:basedOn w:val="Navaden"/>
    <w:next w:val="Navaden"/>
    <w:link w:val="Naslov6Znak"/>
    <w:qFormat/>
    <w:rsid w:val="001B5A50"/>
    <w:pPr>
      <w:numPr>
        <w:ilvl w:val="5"/>
        <w:numId w:val="14"/>
      </w:numPr>
      <w:spacing w:before="240" w:after="60"/>
      <w:outlineLvl w:val="5"/>
    </w:pPr>
    <w:rPr>
      <w:b/>
      <w:bCs/>
      <w:sz w:val="22"/>
      <w:szCs w:val="22"/>
      <w:lang w:val="en-GB" w:eastAsia="en-US"/>
    </w:rPr>
  </w:style>
  <w:style w:type="paragraph" w:styleId="Naslov7">
    <w:name w:val="heading 7"/>
    <w:basedOn w:val="Navaden"/>
    <w:next w:val="Navaden"/>
    <w:link w:val="Naslov7Znak"/>
    <w:qFormat/>
    <w:rsid w:val="001B5A50"/>
    <w:pPr>
      <w:numPr>
        <w:ilvl w:val="6"/>
        <w:numId w:val="14"/>
      </w:numPr>
      <w:spacing w:before="240" w:after="60"/>
      <w:outlineLvl w:val="6"/>
    </w:pPr>
    <w:rPr>
      <w:lang w:val="en-GB" w:eastAsia="en-US"/>
    </w:rPr>
  </w:style>
  <w:style w:type="paragraph" w:styleId="Naslov8">
    <w:name w:val="heading 8"/>
    <w:basedOn w:val="Navaden"/>
    <w:next w:val="Navaden"/>
    <w:link w:val="Naslov8Znak"/>
    <w:qFormat/>
    <w:rsid w:val="001B5A50"/>
    <w:pPr>
      <w:numPr>
        <w:ilvl w:val="7"/>
        <w:numId w:val="14"/>
      </w:numPr>
      <w:spacing w:before="240" w:after="60"/>
      <w:outlineLvl w:val="7"/>
    </w:pPr>
    <w:rPr>
      <w:i/>
      <w:iCs/>
      <w:lang w:val="en-GB" w:eastAsia="en-US"/>
    </w:rPr>
  </w:style>
  <w:style w:type="paragraph" w:styleId="Naslov9">
    <w:name w:val="heading 9"/>
    <w:basedOn w:val="Navaden"/>
    <w:next w:val="Navaden"/>
    <w:link w:val="Naslov9Znak"/>
    <w:qFormat/>
    <w:rsid w:val="001B5A50"/>
    <w:pPr>
      <w:numPr>
        <w:ilvl w:val="8"/>
        <w:numId w:val="14"/>
      </w:numPr>
      <w:spacing w:before="240" w:after="60"/>
      <w:outlineLvl w:val="8"/>
    </w:pPr>
    <w:rPr>
      <w:rFonts w:cs="Arial"/>
      <w:sz w:val="22"/>
      <w:szCs w:val="22"/>
      <w:lang w:val="en-GB" w:eastAsia="en-US"/>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character" w:customStyle="1" w:styleId="Naslov1Znak">
    <w:name w:val="Naslov 1 Znak"/>
    <w:aliases w:val="NASLOV Znak"/>
    <w:link w:val="Naslov1"/>
    <w:rsid w:val="008F5293"/>
    <w:rPr>
      <w:rFonts w:ascii="Arial" w:eastAsia="Calibri" w:hAnsi="Arial" w:cs="Arial"/>
      <w:b/>
      <w:color w:val="5F8E1F" w:themeColor="accent1" w:themeShade="BF"/>
      <w:kern w:val="32"/>
      <w:sz w:val="32"/>
      <w:szCs w:val="32"/>
      <w14:shadow w14:blurRad="50800" w14:dist="38100" w14:dir="5400000" w14:sx="100000" w14:sy="100000" w14:kx="0" w14:ky="0" w14:algn="t">
        <w14:srgbClr w14:val="000000">
          <w14:alpha w14:val="60000"/>
        </w14:srgbClr>
      </w14:shadow>
    </w:rPr>
  </w:style>
  <w:style w:type="character" w:customStyle="1" w:styleId="Naslov2Znak">
    <w:name w:val="Naslov 2 Znak"/>
    <w:link w:val="Naslov2"/>
    <w:rsid w:val="00D75489"/>
    <w:rPr>
      <w:rFonts w:ascii="Arial" w:hAnsi="Arial" w:cs="Arial"/>
      <w:b/>
      <w:iCs/>
      <w:caps/>
      <w:color w:val="195728"/>
      <w:sz w:val="26"/>
      <w:szCs w:val="24"/>
    </w:rPr>
  </w:style>
  <w:style w:type="character" w:customStyle="1" w:styleId="Naslov3Znak">
    <w:name w:val="Naslov 3 Znak"/>
    <w:link w:val="Naslov3"/>
    <w:rsid w:val="00D75489"/>
    <w:rPr>
      <w:rFonts w:asciiTheme="majorHAnsi" w:hAnsiTheme="majorHAnsi" w:cs="Arial"/>
      <w:b/>
      <w:bCs/>
      <w:color w:val="195728"/>
      <w:sz w:val="24"/>
      <w:szCs w:val="26"/>
    </w:rPr>
  </w:style>
  <w:style w:type="character" w:customStyle="1" w:styleId="Naslov4Znak">
    <w:name w:val="Naslov 4 Znak"/>
    <w:link w:val="Naslov4"/>
    <w:rsid w:val="00A259DA"/>
    <w:rPr>
      <w:rFonts w:ascii="Arial" w:hAnsi="Arial"/>
      <w:b/>
      <w:bCs/>
      <w:i/>
      <w:color w:val="195728"/>
      <w:sz w:val="24"/>
      <w:szCs w:val="28"/>
      <w:lang w:val="en-GB"/>
    </w:rPr>
  </w:style>
  <w:style w:type="character" w:customStyle="1" w:styleId="Naslov5Znak">
    <w:name w:val="Naslov 5 Znak"/>
    <w:link w:val="Naslov5"/>
    <w:rsid w:val="00F13B6C"/>
    <w:rPr>
      <w:rFonts w:ascii="Arial" w:hAnsi="Arial"/>
      <w:b/>
      <w:bCs/>
      <w:i/>
      <w:iCs/>
      <w:sz w:val="26"/>
      <w:szCs w:val="26"/>
      <w:lang w:val="en-GB"/>
    </w:rPr>
  </w:style>
  <w:style w:type="character" w:customStyle="1" w:styleId="Naslov6Znak">
    <w:name w:val="Naslov 6 Znak"/>
    <w:link w:val="Naslov6"/>
    <w:rsid w:val="00F13B6C"/>
    <w:rPr>
      <w:rFonts w:ascii="Arial" w:hAnsi="Arial"/>
      <w:b/>
      <w:bCs/>
      <w:sz w:val="22"/>
      <w:szCs w:val="22"/>
      <w:lang w:val="en-GB"/>
    </w:rPr>
  </w:style>
  <w:style w:type="character" w:customStyle="1" w:styleId="Naslov7Znak">
    <w:name w:val="Naslov 7 Znak"/>
    <w:link w:val="Naslov7"/>
    <w:rsid w:val="00F13B6C"/>
    <w:rPr>
      <w:rFonts w:ascii="Arial" w:hAnsi="Arial"/>
      <w:szCs w:val="24"/>
      <w:lang w:val="en-GB"/>
    </w:rPr>
  </w:style>
  <w:style w:type="character" w:customStyle="1" w:styleId="Naslov8Znak">
    <w:name w:val="Naslov 8 Znak"/>
    <w:link w:val="Naslov8"/>
    <w:rsid w:val="00F13B6C"/>
    <w:rPr>
      <w:rFonts w:ascii="Arial" w:hAnsi="Arial"/>
      <w:i/>
      <w:iCs/>
      <w:szCs w:val="24"/>
      <w:lang w:val="en-GB"/>
    </w:rPr>
  </w:style>
  <w:style w:type="character" w:customStyle="1" w:styleId="Naslov9Znak">
    <w:name w:val="Naslov 9 Znak"/>
    <w:link w:val="Naslov9"/>
    <w:rsid w:val="00F13B6C"/>
    <w:rPr>
      <w:rFonts w:ascii="Arial" w:hAnsi="Arial" w:cs="Arial"/>
      <w:sz w:val="22"/>
      <w:szCs w:val="22"/>
      <w:lang w:val="en-GB"/>
    </w:rPr>
  </w:style>
  <w:style w:type="paragraph" w:styleId="Napis">
    <w:name w:val="caption"/>
    <w:basedOn w:val="Navaden"/>
    <w:next w:val="Navaden"/>
    <w:qFormat/>
    <w:rsid w:val="00865AEB"/>
    <w:pPr>
      <w:spacing w:before="40" w:after="60"/>
    </w:pPr>
    <w:rPr>
      <w:b/>
      <w:bCs/>
      <w:sz w:val="18"/>
      <w:szCs w:val="20"/>
      <w:lang w:val="en-GB" w:eastAsia="en-US"/>
    </w:rPr>
  </w:style>
  <w:style w:type="paragraph" w:customStyle="1" w:styleId="datumtevilka">
    <w:name w:val="datum številka"/>
    <w:basedOn w:val="Navaden"/>
    <w:qFormat/>
    <w:rsid w:val="00F13B6C"/>
    <w:pPr>
      <w:tabs>
        <w:tab w:val="left" w:pos="1701"/>
      </w:tabs>
    </w:pPr>
    <w:rPr>
      <w:szCs w:val="20"/>
    </w:rPr>
  </w:style>
  <w:style w:type="paragraph" w:customStyle="1" w:styleId="ZADEVA">
    <w:name w:val="ZADEVA"/>
    <w:basedOn w:val="Navaden"/>
    <w:qFormat/>
    <w:rsid w:val="00F13B6C"/>
    <w:pPr>
      <w:tabs>
        <w:tab w:val="left" w:pos="1701"/>
      </w:tabs>
      <w:ind w:left="1701" w:hanging="1701"/>
    </w:pPr>
    <w:rPr>
      <w:b/>
      <w:lang w:val="it-IT"/>
    </w:rPr>
  </w:style>
  <w:style w:type="paragraph" w:customStyle="1" w:styleId="podpisi">
    <w:name w:val="podpisi"/>
    <w:basedOn w:val="Navaden"/>
    <w:qFormat/>
    <w:rsid w:val="00F13B6C"/>
    <w:pPr>
      <w:tabs>
        <w:tab w:val="left" w:pos="3402"/>
      </w:tabs>
    </w:pPr>
    <w:rPr>
      <w:lang w:val="it-IT"/>
    </w:rPr>
  </w:style>
  <w:style w:type="paragraph" w:customStyle="1" w:styleId="Neotevilenodstavek">
    <w:name w:val="Neoštevilčen odstavek"/>
    <w:basedOn w:val="Navaden"/>
    <w:link w:val="NeotevilenodstavekZnak"/>
    <w:qFormat/>
    <w:rsid w:val="00F13B6C"/>
    <w:pPr>
      <w:overflowPunct w:val="0"/>
      <w:autoSpaceDE w:val="0"/>
      <w:autoSpaceDN w:val="0"/>
      <w:adjustRightInd w:val="0"/>
      <w:spacing w:before="60" w:after="60" w:line="200" w:lineRule="exact"/>
      <w:jc w:val="both"/>
      <w:textAlignment w:val="baseline"/>
    </w:pPr>
    <w:rPr>
      <w:rFonts w:cs="Arial"/>
      <w:lang w:eastAsia="en-US"/>
    </w:rPr>
  </w:style>
  <w:style w:type="character" w:customStyle="1" w:styleId="NeotevilenodstavekZnak">
    <w:name w:val="Neoštevilčen odstavek Znak"/>
    <w:link w:val="Neotevilenodstavek"/>
    <w:rsid w:val="00F13B6C"/>
    <w:rPr>
      <w:rFonts w:ascii="Arial" w:hAnsi="Arial" w:cs="Arial"/>
      <w:sz w:val="24"/>
      <w:szCs w:val="24"/>
    </w:rPr>
  </w:style>
  <w:style w:type="paragraph" w:customStyle="1" w:styleId="Vrstapredpisa">
    <w:name w:val="Vrsta predpisa"/>
    <w:basedOn w:val="Navaden"/>
    <w:link w:val="VrstapredpisaZnak"/>
    <w:qFormat/>
    <w:rsid w:val="00F13B6C"/>
    <w:pPr>
      <w:suppressAutoHyphens/>
      <w:overflowPunct w:val="0"/>
      <w:autoSpaceDE w:val="0"/>
      <w:autoSpaceDN w:val="0"/>
      <w:adjustRightInd w:val="0"/>
      <w:spacing w:before="360" w:line="220" w:lineRule="exact"/>
      <w:jc w:val="center"/>
      <w:textAlignment w:val="baseline"/>
    </w:pPr>
    <w:rPr>
      <w:rFonts w:cs="Arial"/>
      <w:b/>
      <w:bCs/>
      <w:color w:val="000000"/>
      <w:spacing w:val="40"/>
      <w:lang w:eastAsia="en-US"/>
    </w:rPr>
  </w:style>
  <w:style w:type="character" w:customStyle="1" w:styleId="VrstapredpisaZnak">
    <w:name w:val="Vrsta predpisa Znak"/>
    <w:link w:val="Vrstapredpisa"/>
    <w:rsid w:val="00F13B6C"/>
    <w:rPr>
      <w:rFonts w:ascii="Arial" w:hAnsi="Arial" w:cs="Arial"/>
      <w:b/>
      <w:bCs/>
      <w:color w:val="000000"/>
      <w:spacing w:val="40"/>
      <w:sz w:val="24"/>
      <w:szCs w:val="24"/>
    </w:rPr>
  </w:style>
  <w:style w:type="paragraph" w:customStyle="1" w:styleId="Poglavje">
    <w:name w:val="Poglavje"/>
    <w:basedOn w:val="Navaden"/>
    <w:qFormat/>
    <w:rsid w:val="00F13B6C"/>
    <w:pPr>
      <w:suppressAutoHyphens/>
      <w:overflowPunct w:val="0"/>
      <w:autoSpaceDE w:val="0"/>
      <w:autoSpaceDN w:val="0"/>
      <w:adjustRightInd w:val="0"/>
      <w:spacing w:before="360" w:after="60" w:line="200" w:lineRule="exact"/>
      <w:jc w:val="center"/>
      <w:textAlignment w:val="baseline"/>
      <w:outlineLvl w:val="3"/>
    </w:pPr>
    <w:rPr>
      <w:rFonts w:cs="Arial"/>
      <w:b/>
      <w:sz w:val="22"/>
      <w:szCs w:val="22"/>
    </w:rPr>
  </w:style>
  <w:style w:type="paragraph" w:customStyle="1" w:styleId="Oddelek">
    <w:name w:val="Oddelek"/>
    <w:basedOn w:val="Navaden"/>
    <w:link w:val="OddelekZnak1"/>
    <w:qFormat/>
    <w:rsid w:val="00F13B6C"/>
    <w:pPr>
      <w:numPr>
        <w:numId w:val="1"/>
      </w:numPr>
      <w:tabs>
        <w:tab w:val="clear" w:pos="432"/>
      </w:tabs>
      <w:suppressAutoHyphens/>
      <w:overflowPunct w:val="0"/>
      <w:autoSpaceDE w:val="0"/>
      <w:autoSpaceDN w:val="0"/>
      <w:adjustRightInd w:val="0"/>
      <w:spacing w:before="280" w:after="60" w:line="200" w:lineRule="exact"/>
      <w:ind w:left="0" w:firstLine="0"/>
      <w:jc w:val="center"/>
      <w:textAlignment w:val="baseline"/>
      <w:outlineLvl w:val="3"/>
    </w:pPr>
    <w:rPr>
      <w:rFonts w:cs="Arial"/>
      <w:b/>
    </w:rPr>
  </w:style>
  <w:style w:type="character" w:customStyle="1" w:styleId="OddelekZnak1">
    <w:name w:val="Oddelek Znak1"/>
    <w:link w:val="Oddelek"/>
    <w:rsid w:val="00F13B6C"/>
    <w:rPr>
      <w:rFonts w:ascii="Arial" w:hAnsi="Arial" w:cs="Arial"/>
      <w:b/>
      <w:szCs w:val="24"/>
      <w:lang w:eastAsia="sl-SI"/>
    </w:rPr>
  </w:style>
  <w:style w:type="paragraph" w:customStyle="1" w:styleId="Alineazaodstavkom">
    <w:name w:val="Alinea za odstavkom"/>
    <w:basedOn w:val="Navaden"/>
    <w:link w:val="AlineazaodstavkomZnak"/>
    <w:qFormat/>
    <w:rsid w:val="00F13B6C"/>
    <w:pPr>
      <w:tabs>
        <w:tab w:val="num" w:pos="720"/>
      </w:tabs>
      <w:overflowPunct w:val="0"/>
      <w:autoSpaceDE w:val="0"/>
      <w:autoSpaceDN w:val="0"/>
      <w:adjustRightInd w:val="0"/>
      <w:spacing w:line="200" w:lineRule="exact"/>
      <w:ind w:left="709" w:hanging="284"/>
      <w:jc w:val="both"/>
      <w:textAlignment w:val="baseline"/>
    </w:pPr>
    <w:rPr>
      <w:rFonts w:cs="Arial"/>
    </w:rPr>
  </w:style>
  <w:style w:type="character" w:customStyle="1" w:styleId="AlineazaodstavkomZnak">
    <w:name w:val="Alinea za odstavkom Znak"/>
    <w:link w:val="Alineazaodstavkom"/>
    <w:rsid w:val="00F13B6C"/>
    <w:rPr>
      <w:rFonts w:ascii="Arial" w:hAnsi="Arial" w:cs="Arial"/>
      <w:sz w:val="24"/>
      <w:szCs w:val="24"/>
      <w:lang w:eastAsia="sl-SI"/>
    </w:rPr>
  </w:style>
  <w:style w:type="paragraph" w:customStyle="1" w:styleId="Naslovpredpisa">
    <w:name w:val="Naslov_predpisa"/>
    <w:basedOn w:val="Navaden"/>
    <w:link w:val="NaslovpredpisaZnak"/>
    <w:qFormat/>
    <w:rsid w:val="00F13B6C"/>
    <w:pPr>
      <w:suppressAutoHyphens/>
      <w:overflowPunct w:val="0"/>
      <w:autoSpaceDE w:val="0"/>
      <w:autoSpaceDN w:val="0"/>
      <w:adjustRightInd w:val="0"/>
      <w:spacing w:before="120" w:after="160" w:line="200" w:lineRule="exact"/>
      <w:jc w:val="center"/>
    </w:pPr>
    <w:rPr>
      <w:rFonts w:cs="Arial"/>
      <w:b/>
      <w:bCs/>
      <w:lang w:eastAsia="en-US"/>
    </w:rPr>
  </w:style>
  <w:style w:type="character" w:customStyle="1" w:styleId="NaslovpredpisaZnak">
    <w:name w:val="Naslov_predpisa Znak"/>
    <w:link w:val="Naslovpredpisa"/>
    <w:locked/>
    <w:rsid w:val="00F13B6C"/>
    <w:rPr>
      <w:rFonts w:ascii="Arial" w:hAnsi="Arial" w:cs="Arial"/>
      <w:b/>
      <w:bCs/>
      <w:sz w:val="24"/>
      <w:szCs w:val="24"/>
    </w:rPr>
  </w:style>
  <w:style w:type="paragraph" w:styleId="Naslov">
    <w:name w:val="Title"/>
    <w:basedOn w:val="Navaden"/>
    <w:next w:val="Navaden"/>
    <w:link w:val="NaslovZnak"/>
    <w:uiPriority w:val="99"/>
    <w:qFormat/>
    <w:rsid w:val="00F13B6C"/>
    <w:pPr>
      <w:jc w:val="center"/>
    </w:pPr>
    <w:rPr>
      <w:b/>
      <w:caps/>
      <w:sz w:val="28"/>
      <w:szCs w:val="20"/>
      <w:lang w:val="en-US" w:eastAsia="en-US"/>
    </w:rPr>
  </w:style>
  <w:style w:type="character" w:customStyle="1" w:styleId="NaslovZnak">
    <w:name w:val="Naslov Znak"/>
    <w:link w:val="Naslov"/>
    <w:uiPriority w:val="99"/>
    <w:rsid w:val="00F13B6C"/>
    <w:rPr>
      <w:rFonts w:ascii="Arial" w:hAnsi="Arial"/>
      <w:b/>
      <w:caps/>
      <w:sz w:val="28"/>
      <w:lang w:val="en-US"/>
    </w:rPr>
  </w:style>
  <w:style w:type="character" w:styleId="Krepko">
    <w:name w:val="Strong"/>
    <w:qFormat/>
    <w:rsid w:val="00F13B6C"/>
    <w:rPr>
      <w:b/>
      <w:bCs/>
    </w:rPr>
  </w:style>
  <w:style w:type="paragraph" w:styleId="Brezrazmikov">
    <w:name w:val="No Spacing"/>
    <w:link w:val="BrezrazmikovZnak"/>
    <w:uiPriority w:val="1"/>
    <w:qFormat/>
    <w:rsid w:val="00F13B6C"/>
    <w:rPr>
      <w:rFonts w:ascii="Calibri" w:eastAsia="Calibri" w:hAnsi="Calibri"/>
      <w:sz w:val="22"/>
      <w:szCs w:val="22"/>
    </w:rPr>
  </w:style>
  <w:style w:type="paragraph" w:styleId="Odstavekseznama">
    <w:name w:val="List Paragraph"/>
    <w:basedOn w:val="Navaden"/>
    <w:uiPriority w:val="34"/>
    <w:qFormat/>
    <w:rsid w:val="00F13B6C"/>
    <w:pPr>
      <w:ind w:left="708"/>
    </w:pPr>
  </w:style>
  <w:style w:type="paragraph" w:customStyle="1" w:styleId="Naslov2Sklad">
    <w:name w:val="Naslov 2_Sklad"/>
    <w:basedOn w:val="Naslov2"/>
    <w:qFormat/>
    <w:rsid w:val="001B5A50"/>
    <w:pPr>
      <w:keepNext w:val="0"/>
      <w:spacing w:before="200" w:line="276" w:lineRule="auto"/>
      <w:ind w:left="0" w:firstLine="0"/>
    </w:pPr>
    <w:rPr>
      <w:b w:val="0"/>
      <w:bCs/>
      <w:i/>
      <w:iCs w:val="0"/>
      <w:caps w:val="0"/>
      <w:szCs w:val="26"/>
    </w:rPr>
  </w:style>
  <w:style w:type="paragraph" w:customStyle="1" w:styleId="Naslov3Sklad">
    <w:name w:val="Naslov 3_Sklad"/>
    <w:basedOn w:val="Naslov3"/>
    <w:qFormat/>
    <w:rsid w:val="005B54DB"/>
    <w:pPr>
      <w:keepNext w:val="0"/>
      <w:numPr>
        <w:ilvl w:val="0"/>
        <w:numId w:val="0"/>
      </w:numPr>
      <w:spacing w:after="200" w:line="271" w:lineRule="auto"/>
    </w:pPr>
    <w:rPr>
      <w:rFonts w:ascii="Arial" w:hAnsi="Arial"/>
      <w:i/>
      <w:szCs w:val="24"/>
    </w:rPr>
  </w:style>
  <w:style w:type="paragraph" w:styleId="Telobesedila">
    <w:name w:val="Body Text"/>
    <w:basedOn w:val="Navaden"/>
    <w:link w:val="TelobesedilaZnak"/>
    <w:uiPriority w:val="99"/>
    <w:rsid w:val="00507813"/>
    <w:pPr>
      <w:widowControl w:val="0"/>
      <w:overflowPunct w:val="0"/>
      <w:autoSpaceDE w:val="0"/>
      <w:autoSpaceDN w:val="0"/>
      <w:adjustRightInd w:val="0"/>
      <w:spacing w:after="120"/>
      <w:jc w:val="center"/>
    </w:pPr>
    <w:rPr>
      <w:rFonts w:ascii="Book Antiqua" w:eastAsiaTheme="minorEastAsia" w:hAnsi="Book" w:cs="Book Antiqua"/>
      <w:color w:val="008000"/>
      <w:kern w:val="28"/>
      <w:sz w:val="58"/>
      <w:szCs w:val="58"/>
    </w:rPr>
  </w:style>
  <w:style w:type="character" w:customStyle="1" w:styleId="TelobesedilaZnak">
    <w:name w:val="Telo besedila Znak"/>
    <w:basedOn w:val="Privzetapisavaodstavka"/>
    <w:link w:val="Telobesedila"/>
    <w:uiPriority w:val="99"/>
    <w:rsid w:val="00507813"/>
    <w:rPr>
      <w:rFonts w:ascii="Book Antiqua" w:eastAsiaTheme="minorEastAsia" w:hAnsi="Book" w:cs="Book Antiqua"/>
      <w:color w:val="008000"/>
      <w:kern w:val="28"/>
      <w:sz w:val="58"/>
      <w:szCs w:val="58"/>
      <w:lang w:eastAsia="sl-SI"/>
    </w:rPr>
  </w:style>
  <w:style w:type="paragraph" w:styleId="Glava">
    <w:name w:val="header"/>
    <w:aliases w:val="Header Char1 Char,Header Char Char Char,Header Char1 Char Char Char,Header Char Char Char Char Char,Header Char2 Char Char Char Char Char,Header Char1 Char Char Char Char Char Char,Header Char Char Char Char Char Char Char Char,Header Char1"/>
    <w:basedOn w:val="Navaden"/>
    <w:link w:val="GlavaZnak"/>
    <w:unhideWhenUsed/>
    <w:rsid w:val="007C1740"/>
    <w:pPr>
      <w:tabs>
        <w:tab w:val="center" w:pos="4536"/>
        <w:tab w:val="right" w:pos="9072"/>
      </w:tabs>
    </w:pPr>
  </w:style>
  <w:style w:type="character" w:customStyle="1" w:styleId="GlavaZnak">
    <w:name w:val="Glava Znak"/>
    <w:aliases w:val="Header Char1 Char Znak,Header Char Char Char Znak,Header Char1 Char Char Char Znak,Header Char Char Char Char Char Znak,Header Char2 Char Char Char Char Char Znak,Header Char1 Char Char Char Char Char Char Znak,Header Char1 Znak"/>
    <w:basedOn w:val="Privzetapisavaodstavka"/>
    <w:link w:val="Glava"/>
    <w:rsid w:val="007C1740"/>
    <w:rPr>
      <w:sz w:val="24"/>
      <w:szCs w:val="24"/>
      <w:lang w:eastAsia="sl-SI"/>
    </w:rPr>
  </w:style>
  <w:style w:type="paragraph" w:styleId="Noga">
    <w:name w:val="footer"/>
    <w:basedOn w:val="Navaden"/>
    <w:link w:val="NogaZnak"/>
    <w:uiPriority w:val="99"/>
    <w:unhideWhenUsed/>
    <w:rsid w:val="007C1740"/>
    <w:pPr>
      <w:tabs>
        <w:tab w:val="center" w:pos="4536"/>
        <w:tab w:val="right" w:pos="9072"/>
      </w:tabs>
    </w:pPr>
  </w:style>
  <w:style w:type="character" w:customStyle="1" w:styleId="NogaZnak">
    <w:name w:val="Noga Znak"/>
    <w:basedOn w:val="Privzetapisavaodstavka"/>
    <w:link w:val="Noga"/>
    <w:uiPriority w:val="99"/>
    <w:rsid w:val="007C1740"/>
    <w:rPr>
      <w:sz w:val="24"/>
      <w:szCs w:val="24"/>
      <w:lang w:eastAsia="sl-SI"/>
    </w:rPr>
  </w:style>
  <w:style w:type="paragraph" w:styleId="Besedilooblaka">
    <w:name w:val="Balloon Text"/>
    <w:basedOn w:val="Navaden"/>
    <w:link w:val="BesedilooblakaZnak"/>
    <w:uiPriority w:val="99"/>
    <w:semiHidden/>
    <w:unhideWhenUsed/>
    <w:rsid w:val="00D935F4"/>
    <w:pPr>
      <w:spacing w:line="240" w:lineRule="auto"/>
    </w:pPr>
    <w:rPr>
      <w:rFonts w:ascii="Tahoma" w:hAnsi="Tahoma" w:cs="Tahoma"/>
      <w:sz w:val="16"/>
      <w:szCs w:val="16"/>
    </w:rPr>
  </w:style>
  <w:style w:type="character" w:customStyle="1" w:styleId="BesedilooblakaZnak">
    <w:name w:val="Besedilo oblačka Znak"/>
    <w:basedOn w:val="Privzetapisavaodstavka"/>
    <w:link w:val="Besedilooblaka"/>
    <w:uiPriority w:val="99"/>
    <w:semiHidden/>
    <w:rsid w:val="00D935F4"/>
    <w:rPr>
      <w:rFonts w:ascii="Tahoma" w:hAnsi="Tahoma" w:cs="Tahoma"/>
      <w:sz w:val="16"/>
      <w:szCs w:val="16"/>
      <w:lang w:eastAsia="sl-SI"/>
    </w:rPr>
  </w:style>
  <w:style w:type="table" w:styleId="Tabelamrea">
    <w:name w:val="Table Grid"/>
    <w:basedOn w:val="Navadnatabela"/>
    <w:uiPriority w:val="59"/>
    <w:rsid w:val="005D4F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rednjiseznam2poudarek2">
    <w:name w:val="Medium List 2 Accent 2"/>
    <w:basedOn w:val="Navadnatabela"/>
    <w:uiPriority w:val="66"/>
    <w:rsid w:val="005D4F2A"/>
    <w:rPr>
      <w:rFonts w:asciiTheme="majorHAnsi" w:eastAsiaTheme="majorEastAsia" w:hAnsiTheme="majorHAnsi" w:cstheme="majorBidi"/>
      <w:color w:val="000000" w:themeColor="text1"/>
    </w:rPr>
    <w:tblPr>
      <w:tblStyleRowBandSize w:val="1"/>
      <w:tblStyleColBandSize w:val="1"/>
      <w:tblBorders>
        <w:top w:val="single" w:sz="8" w:space="0" w:color="BFBFBF" w:themeColor="accent2"/>
        <w:left w:val="single" w:sz="8" w:space="0" w:color="BFBFBF" w:themeColor="accent2"/>
        <w:bottom w:val="single" w:sz="8" w:space="0" w:color="BFBFBF" w:themeColor="accent2"/>
        <w:right w:val="single" w:sz="8" w:space="0" w:color="BFBFBF" w:themeColor="accent2"/>
      </w:tblBorders>
    </w:tblPr>
    <w:tblStylePr w:type="firstRow">
      <w:rPr>
        <w:sz w:val="24"/>
        <w:szCs w:val="24"/>
      </w:rPr>
      <w:tblPr/>
      <w:tcPr>
        <w:tcBorders>
          <w:top w:val="nil"/>
          <w:left w:val="nil"/>
          <w:bottom w:val="single" w:sz="24" w:space="0" w:color="BFBFBF" w:themeColor="accent2"/>
          <w:right w:val="nil"/>
          <w:insideH w:val="nil"/>
          <w:insideV w:val="nil"/>
        </w:tcBorders>
        <w:shd w:val="clear" w:color="auto" w:fill="FFFFFF" w:themeFill="background1"/>
      </w:tcPr>
    </w:tblStylePr>
    <w:tblStylePr w:type="lastRow">
      <w:tblPr/>
      <w:tcPr>
        <w:tcBorders>
          <w:top w:val="single" w:sz="8" w:space="0" w:color="BFBFBF"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FBFBF" w:themeColor="accent2"/>
          <w:insideH w:val="nil"/>
          <w:insideV w:val="nil"/>
        </w:tcBorders>
        <w:shd w:val="clear" w:color="auto" w:fill="FFFFFF" w:themeFill="background1"/>
      </w:tcPr>
    </w:tblStylePr>
    <w:tblStylePr w:type="lastCol">
      <w:tblPr/>
      <w:tcPr>
        <w:tcBorders>
          <w:top w:val="nil"/>
          <w:left w:val="single" w:sz="8" w:space="0" w:color="BFBFBF"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EFEF" w:themeFill="accent2" w:themeFillTint="3F"/>
      </w:tcPr>
    </w:tblStylePr>
    <w:tblStylePr w:type="band1Horz">
      <w:tblPr/>
      <w:tcPr>
        <w:tcBorders>
          <w:top w:val="nil"/>
          <w:bottom w:val="nil"/>
          <w:insideH w:val="nil"/>
          <w:insideV w:val="nil"/>
        </w:tcBorders>
        <w:shd w:val="clear" w:color="auto" w:fill="EFEFEF"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Srednjiseznam1poudarek2">
    <w:name w:val="Medium List 1 Accent 2"/>
    <w:basedOn w:val="Navadnatabela"/>
    <w:uiPriority w:val="65"/>
    <w:rsid w:val="005D4F2A"/>
    <w:rPr>
      <w:color w:val="000000" w:themeColor="text1"/>
    </w:rPr>
    <w:tblPr>
      <w:tblStyleRowBandSize w:val="1"/>
      <w:tblStyleColBandSize w:val="1"/>
      <w:tblBorders>
        <w:top w:val="single" w:sz="8" w:space="0" w:color="BFBFBF" w:themeColor="accent2"/>
        <w:bottom w:val="single" w:sz="8" w:space="0" w:color="BFBFBF" w:themeColor="accent2"/>
      </w:tblBorders>
    </w:tblPr>
    <w:tblStylePr w:type="firstRow">
      <w:rPr>
        <w:rFonts w:asciiTheme="majorHAnsi" w:eastAsiaTheme="majorEastAsia" w:hAnsiTheme="majorHAnsi" w:cstheme="majorBidi"/>
      </w:rPr>
      <w:tblPr/>
      <w:tcPr>
        <w:tcBorders>
          <w:top w:val="nil"/>
          <w:bottom w:val="single" w:sz="8" w:space="0" w:color="BFBFBF" w:themeColor="accent2"/>
        </w:tcBorders>
      </w:tcPr>
    </w:tblStylePr>
    <w:tblStylePr w:type="lastRow">
      <w:rPr>
        <w:b/>
        <w:bCs/>
        <w:color w:val="303030" w:themeColor="text2"/>
      </w:rPr>
      <w:tblPr/>
      <w:tcPr>
        <w:tcBorders>
          <w:top w:val="single" w:sz="8" w:space="0" w:color="BFBFBF" w:themeColor="accent2"/>
          <w:bottom w:val="single" w:sz="8" w:space="0" w:color="BFBFBF" w:themeColor="accent2"/>
        </w:tcBorders>
      </w:tcPr>
    </w:tblStylePr>
    <w:tblStylePr w:type="firstCol">
      <w:rPr>
        <w:b/>
        <w:bCs/>
      </w:rPr>
    </w:tblStylePr>
    <w:tblStylePr w:type="lastCol">
      <w:rPr>
        <w:b/>
        <w:bCs/>
      </w:rPr>
      <w:tblPr/>
      <w:tcPr>
        <w:tcBorders>
          <w:top w:val="single" w:sz="8" w:space="0" w:color="BFBFBF" w:themeColor="accent2"/>
          <w:bottom w:val="single" w:sz="8" w:space="0" w:color="BFBFBF" w:themeColor="accent2"/>
        </w:tcBorders>
      </w:tcPr>
    </w:tblStylePr>
    <w:tblStylePr w:type="band1Vert">
      <w:tblPr/>
      <w:tcPr>
        <w:shd w:val="clear" w:color="auto" w:fill="EFEFEF" w:themeFill="accent2" w:themeFillTint="3F"/>
      </w:tcPr>
    </w:tblStylePr>
    <w:tblStylePr w:type="band1Horz">
      <w:tblPr/>
      <w:tcPr>
        <w:shd w:val="clear" w:color="auto" w:fill="EFEFEF" w:themeFill="accent2" w:themeFillTint="3F"/>
      </w:tcPr>
    </w:tblStylePr>
  </w:style>
  <w:style w:type="table" w:styleId="Srednjamrea3poudarek2">
    <w:name w:val="Medium Grid 3 Accent 2"/>
    <w:basedOn w:val="Navadnatabela"/>
    <w:uiPriority w:val="69"/>
    <w:rsid w:val="005D4F2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EFEF"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FBFBF"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FBFBF"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FBFBF"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FBFBF"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DFD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DFDF" w:themeFill="accent2" w:themeFillTint="7F"/>
      </w:tcPr>
    </w:tblStylePr>
  </w:style>
  <w:style w:type="paragraph" w:customStyle="1" w:styleId="1">
    <w:name w:val="1"/>
    <w:basedOn w:val="Navaden"/>
    <w:next w:val="Pripombabesedilo"/>
    <w:link w:val="Komentar-besediloZnak"/>
    <w:uiPriority w:val="99"/>
    <w:unhideWhenUsed/>
    <w:rsid w:val="006325ED"/>
    <w:pPr>
      <w:spacing w:after="200" w:line="276" w:lineRule="auto"/>
    </w:pPr>
    <w:rPr>
      <w:rFonts w:ascii="Times New Roman" w:hAnsi="Times New Roman"/>
      <w:szCs w:val="20"/>
      <w:lang w:eastAsia="en-US"/>
    </w:rPr>
  </w:style>
  <w:style w:type="character" w:customStyle="1" w:styleId="Komentar-besediloZnak">
    <w:name w:val="Komentar - besedilo Znak"/>
    <w:basedOn w:val="Privzetapisavaodstavka"/>
    <w:link w:val="1"/>
    <w:uiPriority w:val="99"/>
    <w:rsid w:val="006325ED"/>
  </w:style>
  <w:style w:type="character" w:styleId="Pripombasklic">
    <w:name w:val="annotation reference"/>
    <w:basedOn w:val="Privzetapisavaodstavka"/>
    <w:uiPriority w:val="99"/>
    <w:semiHidden/>
    <w:unhideWhenUsed/>
    <w:rsid w:val="006325ED"/>
    <w:rPr>
      <w:sz w:val="16"/>
      <w:szCs w:val="16"/>
    </w:rPr>
  </w:style>
  <w:style w:type="paragraph" w:styleId="Pripombabesedilo">
    <w:name w:val="annotation text"/>
    <w:basedOn w:val="Navaden"/>
    <w:link w:val="PripombabesediloZnak"/>
    <w:uiPriority w:val="99"/>
    <w:semiHidden/>
    <w:unhideWhenUsed/>
    <w:rsid w:val="006325ED"/>
    <w:pPr>
      <w:spacing w:line="240" w:lineRule="auto"/>
    </w:pPr>
    <w:rPr>
      <w:szCs w:val="20"/>
    </w:rPr>
  </w:style>
  <w:style w:type="character" w:customStyle="1" w:styleId="PripombabesediloZnak">
    <w:name w:val="Pripomba – besedilo Znak"/>
    <w:basedOn w:val="Privzetapisavaodstavka"/>
    <w:link w:val="Pripombabesedilo"/>
    <w:uiPriority w:val="99"/>
    <w:semiHidden/>
    <w:rsid w:val="006325ED"/>
    <w:rPr>
      <w:rFonts w:ascii="Arial" w:hAnsi="Arial"/>
      <w:lang w:eastAsia="sl-SI"/>
    </w:rPr>
  </w:style>
  <w:style w:type="paragraph" w:styleId="NaslovTOC">
    <w:name w:val="TOC Heading"/>
    <w:basedOn w:val="Naslov1"/>
    <w:next w:val="Navaden"/>
    <w:uiPriority w:val="39"/>
    <w:unhideWhenUsed/>
    <w:qFormat/>
    <w:rsid w:val="0017293E"/>
    <w:pPr>
      <w:keepLines/>
      <w:numPr>
        <w:numId w:val="0"/>
      </w:numPr>
      <w:spacing w:before="480" w:line="276" w:lineRule="auto"/>
      <w:jc w:val="left"/>
      <w:outlineLvl w:val="9"/>
    </w:pPr>
    <w:rPr>
      <w:rFonts w:asciiTheme="majorHAnsi" w:eastAsiaTheme="majorEastAsia" w:hAnsiTheme="majorHAnsi" w:cstheme="majorBidi"/>
      <w:bCs/>
      <w:kern w:val="0"/>
      <w:sz w:val="28"/>
      <w:szCs w:val="28"/>
      <w:lang w:eastAsia="sl-SI"/>
      <w14:shadow w14:blurRad="0" w14:dist="0" w14:dir="0" w14:sx="0" w14:sy="0" w14:kx="0" w14:ky="0" w14:algn="none">
        <w14:srgbClr w14:val="000000"/>
      </w14:shadow>
    </w:rPr>
  </w:style>
  <w:style w:type="paragraph" w:styleId="Kazalovsebine1">
    <w:name w:val="toc 1"/>
    <w:basedOn w:val="Navaden"/>
    <w:next w:val="Navaden"/>
    <w:autoRedefine/>
    <w:uiPriority w:val="39"/>
    <w:unhideWhenUsed/>
    <w:qFormat/>
    <w:rsid w:val="0017293E"/>
    <w:pPr>
      <w:spacing w:before="120" w:after="120"/>
    </w:pPr>
    <w:rPr>
      <w:rFonts w:asciiTheme="minorHAnsi" w:hAnsiTheme="minorHAnsi" w:cstheme="minorHAnsi"/>
      <w:b/>
      <w:bCs/>
      <w:caps/>
      <w:szCs w:val="20"/>
    </w:rPr>
  </w:style>
  <w:style w:type="paragraph" w:styleId="Kazalovsebine2">
    <w:name w:val="toc 2"/>
    <w:basedOn w:val="Navaden"/>
    <w:next w:val="Navaden"/>
    <w:autoRedefine/>
    <w:uiPriority w:val="39"/>
    <w:unhideWhenUsed/>
    <w:qFormat/>
    <w:rsid w:val="008253AC"/>
    <w:pPr>
      <w:tabs>
        <w:tab w:val="left" w:pos="800"/>
        <w:tab w:val="right" w:leader="dot" w:pos="9060"/>
      </w:tabs>
      <w:spacing w:before="40" w:after="40"/>
      <w:ind w:left="198"/>
    </w:pPr>
    <w:rPr>
      <w:rFonts w:asciiTheme="majorHAnsi" w:hAnsiTheme="majorHAnsi" w:cstheme="majorHAnsi"/>
      <w:caps/>
      <w:noProof/>
      <w:sz w:val="18"/>
      <w:szCs w:val="18"/>
    </w:rPr>
  </w:style>
  <w:style w:type="paragraph" w:styleId="Kazalovsebine3">
    <w:name w:val="toc 3"/>
    <w:basedOn w:val="Navaden"/>
    <w:next w:val="Navaden"/>
    <w:autoRedefine/>
    <w:uiPriority w:val="39"/>
    <w:unhideWhenUsed/>
    <w:qFormat/>
    <w:rsid w:val="00F93DA0"/>
    <w:pPr>
      <w:tabs>
        <w:tab w:val="left" w:pos="1200"/>
        <w:tab w:val="right" w:leader="dot" w:pos="9060"/>
      </w:tabs>
      <w:ind w:left="400"/>
    </w:pPr>
    <w:rPr>
      <w:rFonts w:asciiTheme="majorHAnsi" w:hAnsiTheme="majorHAnsi" w:cstheme="majorHAnsi"/>
      <w:iCs/>
      <w:noProof/>
      <w:sz w:val="19"/>
      <w:szCs w:val="19"/>
    </w:rPr>
  </w:style>
  <w:style w:type="character" w:styleId="Hiperpovezava">
    <w:name w:val="Hyperlink"/>
    <w:basedOn w:val="Privzetapisavaodstavka"/>
    <w:uiPriority w:val="99"/>
    <w:unhideWhenUsed/>
    <w:rsid w:val="0017293E"/>
    <w:rPr>
      <w:color w:val="D26900" w:themeColor="hyperlink"/>
      <w:u w:val="single"/>
    </w:rPr>
  </w:style>
  <w:style w:type="paragraph" w:styleId="Kazalovsebine4">
    <w:name w:val="toc 4"/>
    <w:basedOn w:val="Navaden"/>
    <w:next w:val="Navaden"/>
    <w:autoRedefine/>
    <w:uiPriority w:val="39"/>
    <w:unhideWhenUsed/>
    <w:rsid w:val="00F93DA0"/>
    <w:pPr>
      <w:tabs>
        <w:tab w:val="left" w:pos="1400"/>
        <w:tab w:val="right" w:leader="dot" w:pos="9060"/>
      </w:tabs>
      <w:ind w:left="600"/>
    </w:pPr>
    <w:rPr>
      <w:rFonts w:asciiTheme="majorHAnsi" w:hAnsiTheme="majorHAnsi" w:cstheme="majorHAnsi"/>
      <w:i/>
      <w:noProof/>
      <w:sz w:val="19"/>
      <w:szCs w:val="19"/>
    </w:rPr>
  </w:style>
  <w:style w:type="paragraph" w:styleId="Kazalovsebine5">
    <w:name w:val="toc 5"/>
    <w:basedOn w:val="Navaden"/>
    <w:next w:val="Navaden"/>
    <w:autoRedefine/>
    <w:uiPriority w:val="39"/>
    <w:unhideWhenUsed/>
    <w:rsid w:val="0017293E"/>
    <w:pPr>
      <w:ind w:left="800"/>
    </w:pPr>
    <w:rPr>
      <w:rFonts w:asciiTheme="minorHAnsi" w:hAnsiTheme="minorHAnsi" w:cstheme="minorHAnsi"/>
      <w:sz w:val="18"/>
      <w:szCs w:val="18"/>
    </w:rPr>
  </w:style>
  <w:style w:type="paragraph" w:styleId="Kazalovsebine6">
    <w:name w:val="toc 6"/>
    <w:basedOn w:val="Navaden"/>
    <w:next w:val="Navaden"/>
    <w:autoRedefine/>
    <w:uiPriority w:val="39"/>
    <w:unhideWhenUsed/>
    <w:rsid w:val="0017293E"/>
    <w:pPr>
      <w:ind w:left="1000"/>
    </w:pPr>
    <w:rPr>
      <w:rFonts w:asciiTheme="minorHAnsi" w:hAnsiTheme="minorHAnsi" w:cstheme="minorHAnsi"/>
      <w:sz w:val="18"/>
      <w:szCs w:val="18"/>
    </w:rPr>
  </w:style>
  <w:style w:type="paragraph" w:styleId="Kazalovsebine7">
    <w:name w:val="toc 7"/>
    <w:basedOn w:val="Navaden"/>
    <w:next w:val="Navaden"/>
    <w:autoRedefine/>
    <w:uiPriority w:val="39"/>
    <w:unhideWhenUsed/>
    <w:rsid w:val="0017293E"/>
    <w:pPr>
      <w:ind w:left="1200"/>
    </w:pPr>
    <w:rPr>
      <w:rFonts w:asciiTheme="minorHAnsi" w:hAnsiTheme="minorHAnsi" w:cstheme="minorHAnsi"/>
      <w:sz w:val="18"/>
      <w:szCs w:val="18"/>
    </w:rPr>
  </w:style>
  <w:style w:type="paragraph" w:styleId="Kazalovsebine8">
    <w:name w:val="toc 8"/>
    <w:basedOn w:val="Navaden"/>
    <w:next w:val="Navaden"/>
    <w:autoRedefine/>
    <w:uiPriority w:val="39"/>
    <w:unhideWhenUsed/>
    <w:rsid w:val="0017293E"/>
    <w:pPr>
      <w:ind w:left="1400"/>
    </w:pPr>
    <w:rPr>
      <w:rFonts w:asciiTheme="minorHAnsi" w:hAnsiTheme="minorHAnsi" w:cstheme="minorHAnsi"/>
      <w:sz w:val="18"/>
      <w:szCs w:val="18"/>
    </w:rPr>
  </w:style>
  <w:style w:type="paragraph" w:styleId="Kazalovsebine9">
    <w:name w:val="toc 9"/>
    <w:basedOn w:val="Navaden"/>
    <w:next w:val="Navaden"/>
    <w:autoRedefine/>
    <w:uiPriority w:val="39"/>
    <w:unhideWhenUsed/>
    <w:rsid w:val="0017293E"/>
    <w:pPr>
      <w:ind w:left="1600"/>
    </w:pPr>
    <w:rPr>
      <w:rFonts w:asciiTheme="minorHAnsi" w:hAnsiTheme="minorHAnsi" w:cstheme="minorHAnsi"/>
      <w:sz w:val="18"/>
      <w:szCs w:val="18"/>
    </w:rPr>
  </w:style>
  <w:style w:type="paragraph" w:styleId="Kazaloslik">
    <w:name w:val="table of figures"/>
    <w:basedOn w:val="Navaden"/>
    <w:next w:val="Navaden"/>
    <w:uiPriority w:val="99"/>
    <w:unhideWhenUsed/>
    <w:rsid w:val="0017293E"/>
  </w:style>
  <w:style w:type="character" w:customStyle="1" w:styleId="BrezrazmikovZnak">
    <w:name w:val="Brez razmikov Znak"/>
    <w:basedOn w:val="Privzetapisavaodstavka"/>
    <w:link w:val="Brezrazmikov"/>
    <w:uiPriority w:val="1"/>
    <w:rsid w:val="0099589E"/>
    <w:rPr>
      <w:rFonts w:ascii="Calibri" w:eastAsia="Calibri" w:hAnsi="Calibri"/>
      <w:sz w:val="22"/>
      <w:szCs w:val="22"/>
    </w:rPr>
  </w:style>
  <w:style w:type="table" w:customStyle="1" w:styleId="Tabelamrea1">
    <w:name w:val="Tabela – mreža1"/>
    <w:basedOn w:val="Navadnatabela"/>
    <w:next w:val="Tabelamrea"/>
    <w:uiPriority w:val="39"/>
    <w:rsid w:val="00B94F1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Privzetapisavaodstavka"/>
    <w:rsid w:val="006C1B5F"/>
    <w:rPr>
      <w:rFonts w:ascii="Arial" w:hAnsi="Arial" w:cs="Arial"/>
      <w:color w:val="000000"/>
      <w:sz w:val="20"/>
      <w:szCs w:val="20"/>
    </w:rPr>
  </w:style>
  <w:style w:type="paragraph" w:styleId="Sprotnaopomba-besedilo">
    <w:name w:val="footnote text"/>
    <w:basedOn w:val="Navaden"/>
    <w:link w:val="Sprotnaopomba-besediloZnak"/>
    <w:uiPriority w:val="99"/>
    <w:semiHidden/>
    <w:unhideWhenUsed/>
    <w:rsid w:val="00A600B6"/>
    <w:pPr>
      <w:spacing w:line="240" w:lineRule="auto"/>
    </w:pPr>
    <w:rPr>
      <w:szCs w:val="20"/>
    </w:rPr>
  </w:style>
  <w:style w:type="character" w:customStyle="1" w:styleId="Sprotnaopomba-besediloZnak">
    <w:name w:val="Sprotna opomba - besedilo Znak"/>
    <w:basedOn w:val="Privzetapisavaodstavka"/>
    <w:link w:val="Sprotnaopomba-besedilo"/>
    <w:uiPriority w:val="99"/>
    <w:semiHidden/>
    <w:rsid w:val="00A600B6"/>
    <w:rPr>
      <w:rFonts w:ascii="Arial" w:hAnsi="Arial"/>
      <w:lang w:eastAsia="sl-SI"/>
    </w:rPr>
  </w:style>
  <w:style w:type="character" w:styleId="Sprotnaopomba-sklic">
    <w:name w:val="footnote reference"/>
    <w:basedOn w:val="Privzetapisavaodstavka"/>
    <w:uiPriority w:val="99"/>
    <w:semiHidden/>
    <w:unhideWhenUsed/>
    <w:rsid w:val="00A600B6"/>
    <w:rPr>
      <w:vertAlign w:val="superscript"/>
    </w:rPr>
  </w:style>
  <w:style w:type="table" w:customStyle="1" w:styleId="TabelaZelena">
    <w:name w:val="TabelaZelena"/>
    <w:basedOn w:val="Navadnatabela"/>
    <w:uiPriority w:val="99"/>
    <w:rsid w:val="00833B57"/>
    <w:rPr>
      <w:rFonts w:ascii="Arial" w:eastAsia="Calibri" w:hAnsi="Arial"/>
      <w:color w:val="195728"/>
      <w:szCs w:val="22"/>
    </w:rPr>
    <w:tblPr>
      <w:tblBorders>
        <w:bottom w:val="single" w:sz="12" w:space="0" w:color="195728"/>
        <w:insideH w:val="single" w:sz="4" w:space="0" w:color="D1CDCC"/>
      </w:tblBorders>
    </w:tblPr>
    <w:tcPr>
      <w:shd w:val="clear" w:color="auto" w:fill="FFFFFF"/>
    </w:tcPr>
    <w:tblStylePr w:type="firstRow">
      <w:rPr>
        <w:rFonts w:ascii="Arial" w:hAnsi="Arial"/>
        <w:sz w:val="18"/>
      </w:rPr>
      <w:tblPr/>
      <w:tcPr>
        <w:tcBorders>
          <w:top w:val="single" w:sz="18" w:space="0" w:color="195728"/>
          <w:left w:val="nil"/>
          <w:bottom w:val="single" w:sz="12" w:space="0" w:color="195728"/>
          <w:right w:val="nil"/>
        </w:tcBorders>
        <w:shd w:val="clear" w:color="auto" w:fill="FFFFFF"/>
      </w:tcPr>
    </w:tblStylePr>
    <w:tblStylePr w:type="lastRow">
      <w:tblPr/>
      <w:tcPr>
        <w:tcBorders>
          <w:top w:val="nil"/>
          <w:left w:val="nil"/>
          <w:bottom w:val="single" w:sz="12" w:space="0" w:color="195728"/>
          <w:right w:val="nil"/>
          <w:insideH w:val="single" w:sz="12" w:space="0" w:color="D1CDCC"/>
          <w:insideV w:val="nil"/>
        </w:tcBorders>
        <w:shd w:val="clear" w:color="auto" w:fill="FFFFFF"/>
      </w:tcPr>
    </w:tblStylePr>
    <w:tblStylePr w:type="firstCol">
      <w:rPr>
        <w:rFonts w:ascii="Arial" w:hAnsi="Arial"/>
        <w:b/>
        <w:sz w:val="18"/>
      </w:rPr>
      <w:tblPr/>
      <w:tcPr>
        <w:tcBorders>
          <w:top w:val="nil"/>
          <w:bottom w:val="single" w:sz="12" w:space="0" w:color="195728"/>
          <w:insideH w:val="single" w:sz="4" w:space="0" w:color="FFFFFF"/>
          <w:insideV w:val="nil"/>
        </w:tcBorders>
        <w:shd w:val="clear" w:color="auto" w:fill="CCD1CD"/>
      </w:tcPr>
    </w:tblStylePr>
    <w:tblStylePr w:type="swCell">
      <w:tblPr/>
      <w:tcPr>
        <w:tcBorders>
          <w:top w:val="nil"/>
          <w:left w:val="nil"/>
          <w:bottom w:val="single" w:sz="12" w:space="0" w:color="195728"/>
          <w:right w:val="nil"/>
          <w:insideH w:val="nil"/>
          <w:insideV w:val="nil"/>
          <w:tl2br w:val="nil"/>
          <w:tr2bl w:val="nil"/>
        </w:tcBorders>
        <w:shd w:val="clear" w:color="auto" w:fill="CCD1CD"/>
      </w:tcPr>
    </w:tblStylePr>
  </w:style>
  <w:style w:type="paragraph" w:styleId="Telobesedila-zamik">
    <w:name w:val="Body Text Indent"/>
    <w:basedOn w:val="Navaden"/>
    <w:link w:val="Telobesedila-zamikZnak"/>
    <w:uiPriority w:val="99"/>
    <w:semiHidden/>
    <w:unhideWhenUsed/>
    <w:rsid w:val="00950755"/>
    <w:pPr>
      <w:spacing w:after="120"/>
      <w:ind w:left="283"/>
    </w:pPr>
  </w:style>
  <w:style w:type="character" w:customStyle="1" w:styleId="Telobesedila-zamikZnak">
    <w:name w:val="Telo besedila - zamik Znak"/>
    <w:basedOn w:val="Privzetapisavaodstavka"/>
    <w:link w:val="Telobesedila-zamik"/>
    <w:uiPriority w:val="99"/>
    <w:semiHidden/>
    <w:rsid w:val="00950755"/>
    <w:rPr>
      <w:rFonts w:ascii="Arial" w:hAnsi="Arial"/>
      <w:szCs w:val="24"/>
      <w:lang w:eastAsia="sl-SI"/>
    </w:rPr>
  </w:style>
  <w:style w:type="table" w:customStyle="1" w:styleId="Srednjamrea3poudarek21">
    <w:name w:val="Srednja mreža 3 – poudarek 21"/>
    <w:basedOn w:val="Navadnatabela"/>
    <w:next w:val="Srednjamrea3poudarek2"/>
    <w:uiPriority w:val="69"/>
    <w:rsid w:val="004149EE"/>
    <w:tblPr>
      <w:tblStyleRowBandSize w:val="1"/>
      <w:tblStyleColBandSize w:val="1"/>
      <w:tblInd w:w="0" w:type="nil"/>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EFEF"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FBFBF"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FBFBF"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FBFBF"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FBFBF"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DFD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DFDF" w:themeFill="accent2" w:themeFillTint="7F"/>
      </w:tcPr>
    </w:tblStylePr>
  </w:style>
  <w:style w:type="table" w:customStyle="1" w:styleId="Srednjamrea3poudarek211">
    <w:name w:val="Srednja mreža 3 – poudarek 211"/>
    <w:basedOn w:val="Navadnatabela"/>
    <w:next w:val="Srednjamrea3poudarek2"/>
    <w:uiPriority w:val="69"/>
    <w:rsid w:val="000E5C4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EFE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BFBFBF"/>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BFBFBF"/>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BFBFBF"/>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BFBFBF"/>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DFDF"/>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DFDF"/>
      </w:tcPr>
    </w:tblStylePr>
  </w:style>
  <w:style w:type="paragraph" w:styleId="Zadevapripombe">
    <w:name w:val="annotation subject"/>
    <w:basedOn w:val="Pripombabesedilo"/>
    <w:next w:val="Pripombabesedilo"/>
    <w:link w:val="ZadevapripombeZnak"/>
    <w:uiPriority w:val="99"/>
    <w:semiHidden/>
    <w:unhideWhenUsed/>
    <w:rsid w:val="000830D6"/>
    <w:rPr>
      <w:b/>
      <w:bCs/>
    </w:rPr>
  </w:style>
  <w:style w:type="character" w:customStyle="1" w:styleId="ZadevapripombeZnak">
    <w:name w:val="Zadeva pripombe Znak"/>
    <w:basedOn w:val="PripombabesediloZnak"/>
    <w:link w:val="Zadevapripombe"/>
    <w:uiPriority w:val="99"/>
    <w:semiHidden/>
    <w:rsid w:val="000830D6"/>
    <w:rPr>
      <w:rFonts w:ascii="Arial" w:hAnsi="Arial"/>
      <w:b/>
      <w:bCs/>
      <w:lang w:eastAsia="sl-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68074">
      <w:bodyDiv w:val="1"/>
      <w:marLeft w:val="0"/>
      <w:marRight w:val="0"/>
      <w:marTop w:val="0"/>
      <w:marBottom w:val="0"/>
      <w:divBdr>
        <w:top w:val="none" w:sz="0" w:space="0" w:color="auto"/>
        <w:left w:val="none" w:sz="0" w:space="0" w:color="auto"/>
        <w:bottom w:val="none" w:sz="0" w:space="0" w:color="auto"/>
        <w:right w:val="none" w:sz="0" w:space="0" w:color="auto"/>
      </w:divBdr>
    </w:div>
    <w:div w:id="7297400">
      <w:bodyDiv w:val="1"/>
      <w:marLeft w:val="0"/>
      <w:marRight w:val="0"/>
      <w:marTop w:val="0"/>
      <w:marBottom w:val="0"/>
      <w:divBdr>
        <w:top w:val="none" w:sz="0" w:space="0" w:color="auto"/>
        <w:left w:val="none" w:sz="0" w:space="0" w:color="auto"/>
        <w:bottom w:val="none" w:sz="0" w:space="0" w:color="auto"/>
        <w:right w:val="none" w:sz="0" w:space="0" w:color="auto"/>
      </w:divBdr>
      <w:divsChild>
        <w:div w:id="583074953">
          <w:marLeft w:val="547"/>
          <w:marRight w:val="0"/>
          <w:marTop w:val="0"/>
          <w:marBottom w:val="0"/>
          <w:divBdr>
            <w:top w:val="none" w:sz="0" w:space="0" w:color="auto"/>
            <w:left w:val="none" w:sz="0" w:space="0" w:color="auto"/>
            <w:bottom w:val="none" w:sz="0" w:space="0" w:color="auto"/>
            <w:right w:val="none" w:sz="0" w:space="0" w:color="auto"/>
          </w:divBdr>
        </w:div>
        <w:div w:id="1056853184">
          <w:marLeft w:val="547"/>
          <w:marRight w:val="0"/>
          <w:marTop w:val="0"/>
          <w:marBottom w:val="0"/>
          <w:divBdr>
            <w:top w:val="none" w:sz="0" w:space="0" w:color="auto"/>
            <w:left w:val="none" w:sz="0" w:space="0" w:color="auto"/>
            <w:bottom w:val="none" w:sz="0" w:space="0" w:color="auto"/>
            <w:right w:val="none" w:sz="0" w:space="0" w:color="auto"/>
          </w:divBdr>
        </w:div>
      </w:divsChild>
    </w:div>
    <w:div w:id="19670136">
      <w:bodyDiv w:val="1"/>
      <w:marLeft w:val="0"/>
      <w:marRight w:val="0"/>
      <w:marTop w:val="0"/>
      <w:marBottom w:val="0"/>
      <w:divBdr>
        <w:top w:val="none" w:sz="0" w:space="0" w:color="auto"/>
        <w:left w:val="none" w:sz="0" w:space="0" w:color="auto"/>
        <w:bottom w:val="none" w:sz="0" w:space="0" w:color="auto"/>
        <w:right w:val="none" w:sz="0" w:space="0" w:color="auto"/>
      </w:divBdr>
      <w:divsChild>
        <w:div w:id="1207326980">
          <w:marLeft w:val="547"/>
          <w:marRight w:val="0"/>
          <w:marTop w:val="0"/>
          <w:marBottom w:val="0"/>
          <w:divBdr>
            <w:top w:val="none" w:sz="0" w:space="0" w:color="auto"/>
            <w:left w:val="none" w:sz="0" w:space="0" w:color="auto"/>
            <w:bottom w:val="none" w:sz="0" w:space="0" w:color="auto"/>
            <w:right w:val="none" w:sz="0" w:space="0" w:color="auto"/>
          </w:divBdr>
        </w:div>
        <w:div w:id="2137865831">
          <w:marLeft w:val="547"/>
          <w:marRight w:val="0"/>
          <w:marTop w:val="0"/>
          <w:marBottom w:val="0"/>
          <w:divBdr>
            <w:top w:val="none" w:sz="0" w:space="0" w:color="auto"/>
            <w:left w:val="none" w:sz="0" w:space="0" w:color="auto"/>
            <w:bottom w:val="none" w:sz="0" w:space="0" w:color="auto"/>
            <w:right w:val="none" w:sz="0" w:space="0" w:color="auto"/>
          </w:divBdr>
        </w:div>
      </w:divsChild>
    </w:div>
    <w:div w:id="54817561">
      <w:bodyDiv w:val="1"/>
      <w:marLeft w:val="0"/>
      <w:marRight w:val="0"/>
      <w:marTop w:val="0"/>
      <w:marBottom w:val="0"/>
      <w:divBdr>
        <w:top w:val="none" w:sz="0" w:space="0" w:color="auto"/>
        <w:left w:val="none" w:sz="0" w:space="0" w:color="auto"/>
        <w:bottom w:val="none" w:sz="0" w:space="0" w:color="auto"/>
        <w:right w:val="none" w:sz="0" w:space="0" w:color="auto"/>
      </w:divBdr>
    </w:div>
    <w:div w:id="63378660">
      <w:bodyDiv w:val="1"/>
      <w:marLeft w:val="0"/>
      <w:marRight w:val="0"/>
      <w:marTop w:val="0"/>
      <w:marBottom w:val="0"/>
      <w:divBdr>
        <w:top w:val="none" w:sz="0" w:space="0" w:color="auto"/>
        <w:left w:val="none" w:sz="0" w:space="0" w:color="auto"/>
        <w:bottom w:val="none" w:sz="0" w:space="0" w:color="auto"/>
        <w:right w:val="none" w:sz="0" w:space="0" w:color="auto"/>
      </w:divBdr>
    </w:div>
    <w:div w:id="117990762">
      <w:bodyDiv w:val="1"/>
      <w:marLeft w:val="0"/>
      <w:marRight w:val="0"/>
      <w:marTop w:val="0"/>
      <w:marBottom w:val="0"/>
      <w:divBdr>
        <w:top w:val="none" w:sz="0" w:space="0" w:color="auto"/>
        <w:left w:val="none" w:sz="0" w:space="0" w:color="auto"/>
        <w:bottom w:val="none" w:sz="0" w:space="0" w:color="auto"/>
        <w:right w:val="none" w:sz="0" w:space="0" w:color="auto"/>
      </w:divBdr>
    </w:div>
    <w:div w:id="190605773">
      <w:bodyDiv w:val="1"/>
      <w:marLeft w:val="0"/>
      <w:marRight w:val="0"/>
      <w:marTop w:val="0"/>
      <w:marBottom w:val="0"/>
      <w:divBdr>
        <w:top w:val="none" w:sz="0" w:space="0" w:color="auto"/>
        <w:left w:val="none" w:sz="0" w:space="0" w:color="auto"/>
        <w:bottom w:val="none" w:sz="0" w:space="0" w:color="auto"/>
        <w:right w:val="none" w:sz="0" w:space="0" w:color="auto"/>
      </w:divBdr>
    </w:div>
    <w:div w:id="217281732">
      <w:bodyDiv w:val="1"/>
      <w:marLeft w:val="0"/>
      <w:marRight w:val="0"/>
      <w:marTop w:val="0"/>
      <w:marBottom w:val="0"/>
      <w:divBdr>
        <w:top w:val="none" w:sz="0" w:space="0" w:color="auto"/>
        <w:left w:val="none" w:sz="0" w:space="0" w:color="auto"/>
        <w:bottom w:val="none" w:sz="0" w:space="0" w:color="auto"/>
        <w:right w:val="none" w:sz="0" w:space="0" w:color="auto"/>
      </w:divBdr>
    </w:div>
    <w:div w:id="242564604">
      <w:bodyDiv w:val="1"/>
      <w:marLeft w:val="0"/>
      <w:marRight w:val="0"/>
      <w:marTop w:val="0"/>
      <w:marBottom w:val="0"/>
      <w:divBdr>
        <w:top w:val="none" w:sz="0" w:space="0" w:color="auto"/>
        <w:left w:val="none" w:sz="0" w:space="0" w:color="auto"/>
        <w:bottom w:val="none" w:sz="0" w:space="0" w:color="auto"/>
        <w:right w:val="none" w:sz="0" w:space="0" w:color="auto"/>
      </w:divBdr>
    </w:div>
    <w:div w:id="247739640">
      <w:bodyDiv w:val="1"/>
      <w:marLeft w:val="0"/>
      <w:marRight w:val="0"/>
      <w:marTop w:val="0"/>
      <w:marBottom w:val="0"/>
      <w:divBdr>
        <w:top w:val="none" w:sz="0" w:space="0" w:color="auto"/>
        <w:left w:val="none" w:sz="0" w:space="0" w:color="auto"/>
        <w:bottom w:val="none" w:sz="0" w:space="0" w:color="auto"/>
        <w:right w:val="none" w:sz="0" w:space="0" w:color="auto"/>
      </w:divBdr>
    </w:div>
    <w:div w:id="272328436">
      <w:bodyDiv w:val="1"/>
      <w:marLeft w:val="0"/>
      <w:marRight w:val="0"/>
      <w:marTop w:val="0"/>
      <w:marBottom w:val="0"/>
      <w:divBdr>
        <w:top w:val="none" w:sz="0" w:space="0" w:color="auto"/>
        <w:left w:val="none" w:sz="0" w:space="0" w:color="auto"/>
        <w:bottom w:val="none" w:sz="0" w:space="0" w:color="auto"/>
        <w:right w:val="none" w:sz="0" w:space="0" w:color="auto"/>
      </w:divBdr>
      <w:divsChild>
        <w:div w:id="206375930">
          <w:marLeft w:val="547"/>
          <w:marRight w:val="0"/>
          <w:marTop w:val="0"/>
          <w:marBottom w:val="0"/>
          <w:divBdr>
            <w:top w:val="none" w:sz="0" w:space="0" w:color="auto"/>
            <w:left w:val="none" w:sz="0" w:space="0" w:color="auto"/>
            <w:bottom w:val="none" w:sz="0" w:space="0" w:color="auto"/>
            <w:right w:val="none" w:sz="0" w:space="0" w:color="auto"/>
          </w:divBdr>
        </w:div>
      </w:divsChild>
    </w:div>
    <w:div w:id="287396471">
      <w:bodyDiv w:val="1"/>
      <w:marLeft w:val="0"/>
      <w:marRight w:val="0"/>
      <w:marTop w:val="0"/>
      <w:marBottom w:val="0"/>
      <w:divBdr>
        <w:top w:val="none" w:sz="0" w:space="0" w:color="auto"/>
        <w:left w:val="none" w:sz="0" w:space="0" w:color="auto"/>
        <w:bottom w:val="none" w:sz="0" w:space="0" w:color="auto"/>
        <w:right w:val="none" w:sz="0" w:space="0" w:color="auto"/>
      </w:divBdr>
    </w:div>
    <w:div w:id="385841279">
      <w:bodyDiv w:val="1"/>
      <w:marLeft w:val="0"/>
      <w:marRight w:val="0"/>
      <w:marTop w:val="0"/>
      <w:marBottom w:val="0"/>
      <w:divBdr>
        <w:top w:val="none" w:sz="0" w:space="0" w:color="auto"/>
        <w:left w:val="none" w:sz="0" w:space="0" w:color="auto"/>
        <w:bottom w:val="none" w:sz="0" w:space="0" w:color="auto"/>
        <w:right w:val="none" w:sz="0" w:space="0" w:color="auto"/>
      </w:divBdr>
    </w:div>
    <w:div w:id="396589865">
      <w:bodyDiv w:val="1"/>
      <w:marLeft w:val="0"/>
      <w:marRight w:val="0"/>
      <w:marTop w:val="0"/>
      <w:marBottom w:val="0"/>
      <w:divBdr>
        <w:top w:val="none" w:sz="0" w:space="0" w:color="auto"/>
        <w:left w:val="none" w:sz="0" w:space="0" w:color="auto"/>
        <w:bottom w:val="none" w:sz="0" w:space="0" w:color="auto"/>
        <w:right w:val="none" w:sz="0" w:space="0" w:color="auto"/>
      </w:divBdr>
      <w:divsChild>
        <w:div w:id="1472020208">
          <w:marLeft w:val="547"/>
          <w:marRight w:val="0"/>
          <w:marTop w:val="0"/>
          <w:marBottom w:val="0"/>
          <w:divBdr>
            <w:top w:val="none" w:sz="0" w:space="0" w:color="auto"/>
            <w:left w:val="none" w:sz="0" w:space="0" w:color="auto"/>
            <w:bottom w:val="none" w:sz="0" w:space="0" w:color="auto"/>
            <w:right w:val="none" w:sz="0" w:space="0" w:color="auto"/>
          </w:divBdr>
        </w:div>
      </w:divsChild>
    </w:div>
    <w:div w:id="401106750">
      <w:bodyDiv w:val="1"/>
      <w:marLeft w:val="0"/>
      <w:marRight w:val="0"/>
      <w:marTop w:val="0"/>
      <w:marBottom w:val="0"/>
      <w:divBdr>
        <w:top w:val="none" w:sz="0" w:space="0" w:color="auto"/>
        <w:left w:val="none" w:sz="0" w:space="0" w:color="auto"/>
        <w:bottom w:val="none" w:sz="0" w:space="0" w:color="auto"/>
        <w:right w:val="none" w:sz="0" w:space="0" w:color="auto"/>
      </w:divBdr>
      <w:divsChild>
        <w:div w:id="635991706">
          <w:marLeft w:val="547"/>
          <w:marRight w:val="0"/>
          <w:marTop w:val="0"/>
          <w:marBottom w:val="0"/>
          <w:divBdr>
            <w:top w:val="none" w:sz="0" w:space="0" w:color="auto"/>
            <w:left w:val="none" w:sz="0" w:space="0" w:color="auto"/>
            <w:bottom w:val="none" w:sz="0" w:space="0" w:color="auto"/>
            <w:right w:val="none" w:sz="0" w:space="0" w:color="auto"/>
          </w:divBdr>
        </w:div>
      </w:divsChild>
    </w:div>
    <w:div w:id="409086188">
      <w:bodyDiv w:val="1"/>
      <w:marLeft w:val="0"/>
      <w:marRight w:val="0"/>
      <w:marTop w:val="0"/>
      <w:marBottom w:val="0"/>
      <w:divBdr>
        <w:top w:val="none" w:sz="0" w:space="0" w:color="auto"/>
        <w:left w:val="none" w:sz="0" w:space="0" w:color="auto"/>
        <w:bottom w:val="none" w:sz="0" w:space="0" w:color="auto"/>
        <w:right w:val="none" w:sz="0" w:space="0" w:color="auto"/>
      </w:divBdr>
    </w:div>
    <w:div w:id="459807070">
      <w:bodyDiv w:val="1"/>
      <w:marLeft w:val="0"/>
      <w:marRight w:val="0"/>
      <w:marTop w:val="0"/>
      <w:marBottom w:val="0"/>
      <w:divBdr>
        <w:top w:val="none" w:sz="0" w:space="0" w:color="auto"/>
        <w:left w:val="none" w:sz="0" w:space="0" w:color="auto"/>
        <w:bottom w:val="none" w:sz="0" w:space="0" w:color="auto"/>
        <w:right w:val="none" w:sz="0" w:space="0" w:color="auto"/>
      </w:divBdr>
    </w:div>
    <w:div w:id="477235102">
      <w:bodyDiv w:val="1"/>
      <w:marLeft w:val="0"/>
      <w:marRight w:val="0"/>
      <w:marTop w:val="0"/>
      <w:marBottom w:val="0"/>
      <w:divBdr>
        <w:top w:val="none" w:sz="0" w:space="0" w:color="auto"/>
        <w:left w:val="none" w:sz="0" w:space="0" w:color="auto"/>
        <w:bottom w:val="none" w:sz="0" w:space="0" w:color="auto"/>
        <w:right w:val="none" w:sz="0" w:space="0" w:color="auto"/>
      </w:divBdr>
    </w:div>
    <w:div w:id="478809994">
      <w:bodyDiv w:val="1"/>
      <w:marLeft w:val="0"/>
      <w:marRight w:val="0"/>
      <w:marTop w:val="0"/>
      <w:marBottom w:val="0"/>
      <w:divBdr>
        <w:top w:val="none" w:sz="0" w:space="0" w:color="auto"/>
        <w:left w:val="none" w:sz="0" w:space="0" w:color="auto"/>
        <w:bottom w:val="none" w:sz="0" w:space="0" w:color="auto"/>
        <w:right w:val="none" w:sz="0" w:space="0" w:color="auto"/>
      </w:divBdr>
      <w:divsChild>
        <w:div w:id="777599374">
          <w:marLeft w:val="547"/>
          <w:marRight w:val="0"/>
          <w:marTop w:val="0"/>
          <w:marBottom w:val="0"/>
          <w:divBdr>
            <w:top w:val="none" w:sz="0" w:space="0" w:color="auto"/>
            <w:left w:val="none" w:sz="0" w:space="0" w:color="auto"/>
            <w:bottom w:val="none" w:sz="0" w:space="0" w:color="auto"/>
            <w:right w:val="none" w:sz="0" w:space="0" w:color="auto"/>
          </w:divBdr>
        </w:div>
        <w:div w:id="867256862">
          <w:marLeft w:val="547"/>
          <w:marRight w:val="0"/>
          <w:marTop w:val="0"/>
          <w:marBottom w:val="0"/>
          <w:divBdr>
            <w:top w:val="none" w:sz="0" w:space="0" w:color="auto"/>
            <w:left w:val="none" w:sz="0" w:space="0" w:color="auto"/>
            <w:bottom w:val="none" w:sz="0" w:space="0" w:color="auto"/>
            <w:right w:val="none" w:sz="0" w:space="0" w:color="auto"/>
          </w:divBdr>
        </w:div>
        <w:div w:id="1054306767">
          <w:marLeft w:val="547"/>
          <w:marRight w:val="0"/>
          <w:marTop w:val="0"/>
          <w:marBottom w:val="0"/>
          <w:divBdr>
            <w:top w:val="none" w:sz="0" w:space="0" w:color="auto"/>
            <w:left w:val="none" w:sz="0" w:space="0" w:color="auto"/>
            <w:bottom w:val="none" w:sz="0" w:space="0" w:color="auto"/>
            <w:right w:val="none" w:sz="0" w:space="0" w:color="auto"/>
          </w:divBdr>
        </w:div>
        <w:div w:id="2109083512">
          <w:marLeft w:val="547"/>
          <w:marRight w:val="0"/>
          <w:marTop w:val="0"/>
          <w:marBottom w:val="0"/>
          <w:divBdr>
            <w:top w:val="none" w:sz="0" w:space="0" w:color="auto"/>
            <w:left w:val="none" w:sz="0" w:space="0" w:color="auto"/>
            <w:bottom w:val="none" w:sz="0" w:space="0" w:color="auto"/>
            <w:right w:val="none" w:sz="0" w:space="0" w:color="auto"/>
          </w:divBdr>
        </w:div>
      </w:divsChild>
    </w:div>
    <w:div w:id="488404968">
      <w:bodyDiv w:val="1"/>
      <w:marLeft w:val="0"/>
      <w:marRight w:val="0"/>
      <w:marTop w:val="0"/>
      <w:marBottom w:val="0"/>
      <w:divBdr>
        <w:top w:val="none" w:sz="0" w:space="0" w:color="auto"/>
        <w:left w:val="none" w:sz="0" w:space="0" w:color="auto"/>
        <w:bottom w:val="none" w:sz="0" w:space="0" w:color="auto"/>
        <w:right w:val="none" w:sz="0" w:space="0" w:color="auto"/>
      </w:divBdr>
    </w:div>
    <w:div w:id="523984683">
      <w:bodyDiv w:val="1"/>
      <w:marLeft w:val="0"/>
      <w:marRight w:val="0"/>
      <w:marTop w:val="0"/>
      <w:marBottom w:val="0"/>
      <w:divBdr>
        <w:top w:val="none" w:sz="0" w:space="0" w:color="auto"/>
        <w:left w:val="none" w:sz="0" w:space="0" w:color="auto"/>
        <w:bottom w:val="none" w:sz="0" w:space="0" w:color="auto"/>
        <w:right w:val="none" w:sz="0" w:space="0" w:color="auto"/>
      </w:divBdr>
    </w:div>
    <w:div w:id="544218094">
      <w:bodyDiv w:val="1"/>
      <w:marLeft w:val="0"/>
      <w:marRight w:val="0"/>
      <w:marTop w:val="0"/>
      <w:marBottom w:val="0"/>
      <w:divBdr>
        <w:top w:val="none" w:sz="0" w:space="0" w:color="auto"/>
        <w:left w:val="none" w:sz="0" w:space="0" w:color="auto"/>
        <w:bottom w:val="none" w:sz="0" w:space="0" w:color="auto"/>
        <w:right w:val="none" w:sz="0" w:space="0" w:color="auto"/>
      </w:divBdr>
      <w:divsChild>
        <w:div w:id="918291387">
          <w:marLeft w:val="547"/>
          <w:marRight w:val="0"/>
          <w:marTop w:val="0"/>
          <w:marBottom w:val="0"/>
          <w:divBdr>
            <w:top w:val="none" w:sz="0" w:space="0" w:color="auto"/>
            <w:left w:val="none" w:sz="0" w:space="0" w:color="auto"/>
            <w:bottom w:val="none" w:sz="0" w:space="0" w:color="auto"/>
            <w:right w:val="none" w:sz="0" w:space="0" w:color="auto"/>
          </w:divBdr>
        </w:div>
        <w:div w:id="1311904788">
          <w:marLeft w:val="547"/>
          <w:marRight w:val="0"/>
          <w:marTop w:val="0"/>
          <w:marBottom w:val="0"/>
          <w:divBdr>
            <w:top w:val="none" w:sz="0" w:space="0" w:color="auto"/>
            <w:left w:val="none" w:sz="0" w:space="0" w:color="auto"/>
            <w:bottom w:val="none" w:sz="0" w:space="0" w:color="auto"/>
            <w:right w:val="none" w:sz="0" w:space="0" w:color="auto"/>
          </w:divBdr>
        </w:div>
      </w:divsChild>
    </w:div>
    <w:div w:id="547842768">
      <w:bodyDiv w:val="1"/>
      <w:marLeft w:val="0"/>
      <w:marRight w:val="0"/>
      <w:marTop w:val="0"/>
      <w:marBottom w:val="0"/>
      <w:divBdr>
        <w:top w:val="none" w:sz="0" w:space="0" w:color="auto"/>
        <w:left w:val="none" w:sz="0" w:space="0" w:color="auto"/>
        <w:bottom w:val="none" w:sz="0" w:space="0" w:color="auto"/>
        <w:right w:val="none" w:sz="0" w:space="0" w:color="auto"/>
      </w:divBdr>
    </w:div>
    <w:div w:id="558244105">
      <w:bodyDiv w:val="1"/>
      <w:marLeft w:val="0"/>
      <w:marRight w:val="0"/>
      <w:marTop w:val="0"/>
      <w:marBottom w:val="0"/>
      <w:divBdr>
        <w:top w:val="none" w:sz="0" w:space="0" w:color="auto"/>
        <w:left w:val="none" w:sz="0" w:space="0" w:color="auto"/>
        <w:bottom w:val="none" w:sz="0" w:space="0" w:color="auto"/>
        <w:right w:val="none" w:sz="0" w:space="0" w:color="auto"/>
      </w:divBdr>
      <w:divsChild>
        <w:div w:id="2122911846">
          <w:marLeft w:val="547"/>
          <w:marRight w:val="0"/>
          <w:marTop w:val="0"/>
          <w:marBottom w:val="0"/>
          <w:divBdr>
            <w:top w:val="none" w:sz="0" w:space="0" w:color="auto"/>
            <w:left w:val="none" w:sz="0" w:space="0" w:color="auto"/>
            <w:bottom w:val="none" w:sz="0" w:space="0" w:color="auto"/>
            <w:right w:val="none" w:sz="0" w:space="0" w:color="auto"/>
          </w:divBdr>
        </w:div>
      </w:divsChild>
    </w:div>
    <w:div w:id="565458429">
      <w:bodyDiv w:val="1"/>
      <w:marLeft w:val="0"/>
      <w:marRight w:val="0"/>
      <w:marTop w:val="0"/>
      <w:marBottom w:val="0"/>
      <w:divBdr>
        <w:top w:val="none" w:sz="0" w:space="0" w:color="auto"/>
        <w:left w:val="none" w:sz="0" w:space="0" w:color="auto"/>
        <w:bottom w:val="none" w:sz="0" w:space="0" w:color="auto"/>
        <w:right w:val="none" w:sz="0" w:space="0" w:color="auto"/>
      </w:divBdr>
    </w:div>
    <w:div w:id="574752181">
      <w:bodyDiv w:val="1"/>
      <w:marLeft w:val="0"/>
      <w:marRight w:val="0"/>
      <w:marTop w:val="0"/>
      <w:marBottom w:val="0"/>
      <w:divBdr>
        <w:top w:val="none" w:sz="0" w:space="0" w:color="auto"/>
        <w:left w:val="none" w:sz="0" w:space="0" w:color="auto"/>
        <w:bottom w:val="none" w:sz="0" w:space="0" w:color="auto"/>
        <w:right w:val="none" w:sz="0" w:space="0" w:color="auto"/>
      </w:divBdr>
    </w:div>
    <w:div w:id="582492271">
      <w:bodyDiv w:val="1"/>
      <w:marLeft w:val="0"/>
      <w:marRight w:val="0"/>
      <w:marTop w:val="0"/>
      <w:marBottom w:val="0"/>
      <w:divBdr>
        <w:top w:val="none" w:sz="0" w:space="0" w:color="auto"/>
        <w:left w:val="none" w:sz="0" w:space="0" w:color="auto"/>
        <w:bottom w:val="none" w:sz="0" w:space="0" w:color="auto"/>
        <w:right w:val="none" w:sz="0" w:space="0" w:color="auto"/>
      </w:divBdr>
      <w:divsChild>
        <w:div w:id="577326661">
          <w:marLeft w:val="547"/>
          <w:marRight w:val="0"/>
          <w:marTop w:val="0"/>
          <w:marBottom w:val="0"/>
          <w:divBdr>
            <w:top w:val="none" w:sz="0" w:space="0" w:color="auto"/>
            <w:left w:val="none" w:sz="0" w:space="0" w:color="auto"/>
            <w:bottom w:val="none" w:sz="0" w:space="0" w:color="auto"/>
            <w:right w:val="none" w:sz="0" w:space="0" w:color="auto"/>
          </w:divBdr>
        </w:div>
        <w:div w:id="918439478">
          <w:marLeft w:val="547"/>
          <w:marRight w:val="0"/>
          <w:marTop w:val="0"/>
          <w:marBottom w:val="0"/>
          <w:divBdr>
            <w:top w:val="none" w:sz="0" w:space="0" w:color="auto"/>
            <w:left w:val="none" w:sz="0" w:space="0" w:color="auto"/>
            <w:bottom w:val="none" w:sz="0" w:space="0" w:color="auto"/>
            <w:right w:val="none" w:sz="0" w:space="0" w:color="auto"/>
          </w:divBdr>
        </w:div>
        <w:div w:id="1375961039">
          <w:marLeft w:val="547"/>
          <w:marRight w:val="0"/>
          <w:marTop w:val="0"/>
          <w:marBottom w:val="0"/>
          <w:divBdr>
            <w:top w:val="none" w:sz="0" w:space="0" w:color="auto"/>
            <w:left w:val="none" w:sz="0" w:space="0" w:color="auto"/>
            <w:bottom w:val="none" w:sz="0" w:space="0" w:color="auto"/>
            <w:right w:val="none" w:sz="0" w:space="0" w:color="auto"/>
          </w:divBdr>
        </w:div>
        <w:div w:id="1728450884">
          <w:marLeft w:val="547"/>
          <w:marRight w:val="0"/>
          <w:marTop w:val="0"/>
          <w:marBottom w:val="0"/>
          <w:divBdr>
            <w:top w:val="none" w:sz="0" w:space="0" w:color="auto"/>
            <w:left w:val="none" w:sz="0" w:space="0" w:color="auto"/>
            <w:bottom w:val="none" w:sz="0" w:space="0" w:color="auto"/>
            <w:right w:val="none" w:sz="0" w:space="0" w:color="auto"/>
          </w:divBdr>
        </w:div>
      </w:divsChild>
    </w:div>
    <w:div w:id="589629332">
      <w:bodyDiv w:val="1"/>
      <w:marLeft w:val="0"/>
      <w:marRight w:val="0"/>
      <w:marTop w:val="0"/>
      <w:marBottom w:val="0"/>
      <w:divBdr>
        <w:top w:val="none" w:sz="0" w:space="0" w:color="auto"/>
        <w:left w:val="none" w:sz="0" w:space="0" w:color="auto"/>
        <w:bottom w:val="none" w:sz="0" w:space="0" w:color="auto"/>
        <w:right w:val="none" w:sz="0" w:space="0" w:color="auto"/>
      </w:divBdr>
    </w:div>
    <w:div w:id="694424003">
      <w:bodyDiv w:val="1"/>
      <w:marLeft w:val="0"/>
      <w:marRight w:val="0"/>
      <w:marTop w:val="0"/>
      <w:marBottom w:val="0"/>
      <w:divBdr>
        <w:top w:val="none" w:sz="0" w:space="0" w:color="auto"/>
        <w:left w:val="none" w:sz="0" w:space="0" w:color="auto"/>
        <w:bottom w:val="none" w:sz="0" w:space="0" w:color="auto"/>
        <w:right w:val="none" w:sz="0" w:space="0" w:color="auto"/>
      </w:divBdr>
    </w:div>
    <w:div w:id="724187091">
      <w:bodyDiv w:val="1"/>
      <w:marLeft w:val="0"/>
      <w:marRight w:val="0"/>
      <w:marTop w:val="0"/>
      <w:marBottom w:val="0"/>
      <w:divBdr>
        <w:top w:val="none" w:sz="0" w:space="0" w:color="auto"/>
        <w:left w:val="none" w:sz="0" w:space="0" w:color="auto"/>
        <w:bottom w:val="none" w:sz="0" w:space="0" w:color="auto"/>
        <w:right w:val="none" w:sz="0" w:space="0" w:color="auto"/>
      </w:divBdr>
      <w:divsChild>
        <w:div w:id="1545486735">
          <w:marLeft w:val="547"/>
          <w:marRight w:val="0"/>
          <w:marTop w:val="0"/>
          <w:marBottom w:val="0"/>
          <w:divBdr>
            <w:top w:val="none" w:sz="0" w:space="0" w:color="auto"/>
            <w:left w:val="none" w:sz="0" w:space="0" w:color="auto"/>
            <w:bottom w:val="none" w:sz="0" w:space="0" w:color="auto"/>
            <w:right w:val="none" w:sz="0" w:space="0" w:color="auto"/>
          </w:divBdr>
        </w:div>
      </w:divsChild>
    </w:div>
    <w:div w:id="795410588">
      <w:bodyDiv w:val="1"/>
      <w:marLeft w:val="0"/>
      <w:marRight w:val="0"/>
      <w:marTop w:val="0"/>
      <w:marBottom w:val="0"/>
      <w:divBdr>
        <w:top w:val="none" w:sz="0" w:space="0" w:color="auto"/>
        <w:left w:val="none" w:sz="0" w:space="0" w:color="auto"/>
        <w:bottom w:val="none" w:sz="0" w:space="0" w:color="auto"/>
        <w:right w:val="none" w:sz="0" w:space="0" w:color="auto"/>
      </w:divBdr>
      <w:divsChild>
        <w:div w:id="312027703">
          <w:marLeft w:val="547"/>
          <w:marRight w:val="0"/>
          <w:marTop w:val="0"/>
          <w:marBottom w:val="0"/>
          <w:divBdr>
            <w:top w:val="none" w:sz="0" w:space="0" w:color="auto"/>
            <w:left w:val="none" w:sz="0" w:space="0" w:color="auto"/>
            <w:bottom w:val="none" w:sz="0" w:space="0" w:color="auto"/>
            <w:right w:val="none" w:sz="0" w:space="0" w:color="auto"/>
          </w:divBdr>
        </w:div>
        <w:div w:id="1631979989">
          <w:marLeft w:val="547"/>
          <w:marRight w:val="0"/>
          <w:marTop w:val="0"/>
          <w:marBottom w:val="0"/>
          <w:divBdr>
            <w:top w:val="none" w:sz="0" w:space="0" w:color="auto"/>
            <w:left w:val="none" w:sz="0" w:space="0" w:color="auto"/>
            <w:bottom w:val="none" w:sz="0" w:space="0" w:color="auto"/>
            <w:right w:val="none" w:sz="0" w:space="0" w:color="auto"/>
          </w:divBdr>
        </w:div>
      </w:divsChild>
    </w:div>
    <w:div w:id="839737077">
      <w:bodyDiv w:val="1"/>
      <w:marLeft w:val="0"/>
      <w:marRight w:val="0"/>
      <w:marTop w:val="0"/>
      <w:marBottom w:val="0"/>
      <w:divBdr>
        <w:top w:val="none" w:sz="0" w:space="0" w:color="auto"/>
        <w:left w:val="none" w:sz="0" w:space="0" w:color="auto"/>
        <w:bottom w:val="none" w:sz="0" w:space="0" w:color="auto"/>
        <w:right w:val="none" w:sz="0" w:space="0" w:color="auto"/>
      </w:divBdr>
    </w:div>
    <w:div w:id="933056857">
      <w:bodyDiv w:val="1"/>
      <w:marLeft w:val="0"/>
      <w:marRight w:val="0"/>
      <w:marTop w:val="0"/>
      <w:marBottom w:val="0"/>
      <w:divBdr>
        <w:top w:val="none" w:sz="0" w:space="0" w:color="auto"/>
        <w:left w:val="none" w:sz="0" w:space="0" w:color="auto"/>
        <w:bottom w:val="none" w:sz="0" w:space="0" w:color="auto"/>
        <w:right w:val="none" w:sz="0" w:space="0" w:color="auto"/>
      </w:divBdr>
      <w:divsChild>
        <w:div w:id="1172337693">
          <w:marLeft w:val="547"/>
          <w:marRight w:val="0"/>
          <w:marTop w:val="0"/>
          <w:marBottom w:val="0"/>
          <w:divBdr>
            <w:top w:val="none" w:sz="0" w:space="0" w:color="auto"/>
            <w:left w:val="none" w:sz="0" w:space="0" w:color="auto"/>
            <w:bottom w:val="none" w:sz="0" w:space="0" w:color="auto"/>
            <w:right w:val="none" w:sz="0" w:space="0" w:color="auto"/>
          </w:divBdr>
        </w:div>
      </w:divsChild>
    </w:div>
    <w:div w:id="1018237429">
      <w:bodyDiv w:val="1"/>
      <w:marLeft w:val="0"/>
      <w:marRight w:val="0"/>
      <w:marTop w:val="0"/>
      <w:marBottom w:val="0"/>
      <w:divBdr>
        <w:top w:val="none" w:sz="0" w:space="0" w:color="auto"/>
        <w:left w:val="none" w:sz="0" w:space="0" w:color="auto"/>
        <w:bottom w:val="none" w:sz="0" w:space="0" w:color="auto"/>
        <w:right w:val="none" w:sz="0" w:space="0" w:color="auto"/>
      </w:divBdr>
    </w:div>
    <w:div w:id="1020742682">
      <w:bodyDiv w:val="1"/>
      <w:marLeft w:val="0"/>
      <w:marRight w:val="0"/>
      <w:marTop w:val="0"/>
      <w:marBottom w:val="0"/>
      <w:divBdr>
        <w:top w:val="none" w:sz="0" w:space="0" w:color="auto"/>
        <w:left w:val="none" w:sz="0" w:space="0" w:color="auto"/>
        <w:bottom w:val="none" w:sz="0" w:space="0" w:color="auto"/>
        <w:right w:val="none" w:sz="0" w:space="0" w:color="auto"/>
      </w:divBdr>
    </w:div>
    <w:div w:id="1067417142">
      <w:bodyDiv w:val="1"/>
      <w:marLeft w:val="0"/>
      <w:marRight w:val="0"/>
      <w:marTop w:val="0"/>
      <w:marBottom w:val="0"/>
      <w:divBdr>
        <w:top w:val="none" w:sz="0" w:space="0" w:color="auto"/>
        <w:left w:val="none" w:sz="0" w:space="0" w:color="auto"/>
        <w:bottom w:val="none" w:sz="0" w:space="0" w:color="auto"/>
        <w:right w:val="none" w:sz="0" w:space="0" w:color="auto"/>
      </w:divBdr>
    </w:div>
    <w:div w:id="1093624445">
      <w:bodyDiv w:val="1"/>
      <w:marLeft w:val="0"/>
      <w:marRight w:val="0"/>
      <w:marTop w:val="0"/>
      <w:marBottom w:val="0"/>
      <w:divBdr>
        <w:top w:val="none" w:sz="0" w:space="0" w:color="auto"/>
        <w:left w:val="none" w:sz="0" w:space="0" w:color="auto"/>
        <w:bottom w:val="none" w:sz="0" w:space="0" w:color="auto"/>
        <w:right w:val="none" w:sz="0" w:space="0" w:color="auto"/>
      </w:divBdr>
    </w:div>
    <w:div w:id="1163280965">
      <w:bodyDiv w:val="1"/>
      <w:marLeft w:val="0"/>
      <w:marRight w:val="0"/>
      <w:marTop w:val="0"/>
      <w:marBottom w:val="0"/>
      <w:divBdr>
        <w:top w:val="none" w:sz="0" w:space="0" w:color="auto"/>
        <w:left w:val="none" w:sz="0" w:space="0" w:color="auto"/>
        <w:bottom w:val="none" w:sz="0" w:space="0" w:color="auto"/>
        <w:right w:val="none" w:sz="0" w:space="0" w:color="auto"/>
      </w:divBdr>
    </w:div>
    <w:div w:id="1213542566">
      <w:bodyDiv w:val="1"/>
      <w:marLeft w:val="0"/>
      <w:marRight w:val="0"/>
      <w:marTop w:val="0"/>
      <w:marBottom w:val="0"/>
      <w:divBdr>
        <w:top w:val="none" w:sz="0" w:space="0" w:color="auto"/>
        <w:left w:val="none" w:sz="0" w:space="0" w:color="auto"/>
        <w:bottom w:val="none" w:sz="0" w:space="0" w:color="auto"/>
        <w:right w:val="none" w:sz="0" w:space="0" w:color="auto"/>
      </w:divBdr>
    </w:div>
    <w:div w:id="1242136347">
      <w:bodyDiv w:val="1"/>
      <w:marLeft w:val="0"/>
      <w:marRight w:val="0"/>
      <w:marTop w:val="0"/>
      <w:marBottom w:val="0"/>
      <w:divBdr>
        <w:top w:val="none" w:sz="0" w:space="0" w:color="auto"/>
        <w:left w:val="none" w:sz="0" w:space="0" w:color="auto"/>
        <w:bottom w:val="none" w:sz="0" w:space="0" w:color="auto"/>
        <w:right w:val="none" w:sz="0" w:space="0" w:color="auto"/>
      </w:divBdr>
      <w:divsChild>
        <w:div w:id="1950579469">
          <w:marLeft w:val="547"/>
          <w:marRight w:val="0"/>
          <w:marTop w:val="0"/>
          <w:marBottom w:val="0"/>
          <w:divBdr>
            <w:top w:val="none" w:sz="0" w:space="0" w:color="auto"/>
            <w:left w:val="none" w:sz="0" w:space="0" w:color="auto"/>
            <w:bottom w:val="none" w:sz="0" w:space="0" w:color="auto"/>
            <w:right w:val="none" w:sz="0" w:space="0" w:color="auto"/>
          </w:divBdr>
        </w:div>
        <w:div w:id="2124183573">
          <w:marLeft w:val="547"/>
          <w:marRight w:val="0"/>
          <w:marTop w:val="0"/>
          <w:marBottom w:val="0"/>
          <w:divBdr>
            <w:top w:val="none" w:sz="0" w:space="0" w:color="auto"/>
            <w:left w:val="none" w:sz="0" w:space="0" w:color="auto"/>
            <w:bottom w:val="none" w:sz="0" w:space="0" w:color="auto"/>
            <w:right w:val="none" w:sz="0" w:space="0" w:color="auto"/>
          </w:divBdr>
        </w:div>
      </w:divsChild>
    </w:div>
    <w:div w:id="1247960576">
      <w:bodyDiv w:val="1"/>
      <w:marLeft w:val="0"/>
      <w:marRight w:val="0"/>
      <w:marTop w:val="0"/>
      <w:marBottom w:val="0"/>
      <w:divBdr>
        <w:top w:val="none" w:sz="0" w:space="0" w:color="auto"/>
        <w:left w:val="none" w:sz="0" w:space="0" w:color="auto"/>
        <w:bottom w:val="none" w:sz="0" w:space="0" w:color="auto"/>
        <w:right w:val="none" w:sz="0" w:space="0" w:color="auto"/>
      </w:divBdr>
    </w:div>
    <w:div w:id="1278676508">
      <w:bodyDiv w:val="1"/>
      <w:marLeft w:val="0"/>
      <w:marRight w:val="0"/>
      <w:marTop w:val="0"/>
      <w:marBottom w:val="0"/>
      <w:divBdr>
        <w:top w:val="none" w:sz="0" w:space="0" w:color="auto"/>
        <w:left w:val="none" w:sz="0" w:space="0" w:color="auto"/>
        <w:bottom w:val="none" w:sz="0" w:space="0" w:color="auto"/>
        <w:right w:val="none" w:sz="0" w:space="0" w:color="auto"/>
      </w:divBdr>
    </w:div>
    <w:div w:id="1280837388">
      <w:bodyDiv w:val="1"/>
      <w:marLeft w:val="0"/>
      <w:marRight w:val="0"/>
      <w:marTop w:val="0"/>
      <w:marBottom w:val="0"/>
      <w:divBdr>
        <w:top w:val="none" w:sz="0" w:space="0" w:color="auto"/>
        <w:left w:val="none" w:sz="0" w:space="0" w:color="auto"/>
        <w:bottom w:val="none" w:sz="0" w:space="0" w:color="auto"/>
        <w:right w:val="none" w:sz="0" w:space="0" w:color="auto"/>
      </w:divBdr>
    </w:div>
    <w:div w:id="1303267739">
      <w:bodyDiv w:val="1"/>
      <w:marLeft w:val="0"/>
      <w:marRight w:val="0"/>
      <w:marTop w:val="0"/>
      <w:marBottom w:val="0"/>
      <w:divBdr>
        <w:top w:val="none" w:sz="0" w:space="0" w:color="auto"/>
        <w:left w:val="none" w:sz="0" w:space="0" w:color="auto"/>
        <w:bottom w:val="none" w:sz="0" w:space="0" w:color="auto"/>
        <w:right w:val="none" w:sz="0" w:space="0" w:color="auto"/>
      </w:divBdr>
    </w:div>
    <w:div w:id="1318992478">
      <w:bodyDiv w:val="1"/>
      <w:marLeft w:val="0"/>
      <w:marRight w:val="0"/>
      <w:marTop w:val="0"/>
      <w:marBottom w:val="0"/>
      <w:divBdr>
        <w:top w:val="none" w:sz="0" w:space="0" w:color="auto"/>
        <w:left w:val="none" w:sz="0" w:space="0" w:color="auto"/>
        <w:bottom w:val="none" w:sz="0" w:space="0" w:color="auto"/>
        <w:right w:val="none" w:sz="0" w:space="0" w:color="auto"/>
      </w:divBdr>
      <w:divsChild>
        <w:div w:id="1897082060">
          <w:marLeft w:val="547"/>
          <w:marRight w:val="0"/>
          <w:marTop w:val="0"/>
          <w:marBottom w:val="0"/>
          <w:divBdr>
            <w:top w:val="none" w:sz="0" w:space="0" w:color="auto"/>
            <w:left w:val="none" w:sz="0" w:space="0" w:color="auto"/>
            <w:bottom w:val="none" w:sz="0" w:space="0" w:color="auto"/>
            <w:right w:val="none" w:sz="0" w:space="0" w:color="auto"/>
          </w:divBdr>
        </w:div>
        <w:div w:id="2110001015">
          <w:marLeft w:val="547"/>
          <w:marRight w:val="0"/>
          <w:marTop w:val="0"/>
          <w:marBottom w:val="0"/>
          <w:divBdr>
            <w:top w:val="none" w:sz="0" w:space="0" w:color="auto"/>
            <w:left w:val="none" w:sz="0" w:space="0" w:color="auto"/>
            <w:bottom w:val="none" w:sz="0" w:space="0" w:color="auto"/>
            <w:right w:val="none" w:sz="0" w:space="0" w:color="auto"/>
          </w:divBdr>
        </w:div>
      </w:divsChild>
    </w:div>
    <w:div w:id="1325470459">
      <w:bodyDiv w:val="1"/>
      <w:marLeft w:val="0"/>
      <w:marRight w:val="0"/>
      <w:marTop w:val="0"/>
      <w:marBottom w:val="0"/>
      <w:divBdr>
        <w:top w:val="none" w:sz="0" w:space="0" w:color="auto"/>
        <w:left w:val="none" w:sz="0" w:space="0" w:color="auto"/>
        <w:bottom w:val="none" w:sz="0" w:space="0" w:color="auto"/>
        <w:right w:val="none" w:sz="0" w:space="0" w:color="auto"/>
      </w:divBdr>
    </w:div>
    <w:div w:id="1340156269">
      <w:bodyDiv w:val="1"/>
      <w:marLeft w:val="0"/>
      <w:marRight w:val="0"/>
      <w:marTop w:val="0"/>
      <w:marBottom w:val="0"/>
      <w:divBdr>
        <w:top w:val="none" w:sz="0" w:space="0" w:color="auto"/>
        <w:left w:val="none" w:sz="0" w:space="0" w:color="auto"/>
        <w:bottom w:val="none" w:sz="0" w:space="0" w:color="auto"/>
        <w:right w:val="none" w:sz="0" w:space="0" w:color="auto"/>
      </w:divBdr>
    </w:div>
    <w:div w:id="1399937819">
      <w:bodyDiv w:val="1"/>
      <w:marLeft w:val="0"/>
      <w:marRight w:val="0"/>
      <w:marTop w:val="0"/>
      <w:marBottom w:val="0"/>
      <w:divBdr>
        <w:top w:val="none" w:sz="0" w:space="0" w:color="auto"/>
        <w:left w:val="none" w:sz="0" w:space="0" w:color="auto"/>
        <w:bottom w:val="none" w:sz="0" w:space="0" w:color="auto"/>
        <w:right w:val="none" w:sz="0" w:space="0" w:color="auto"/>
      </w:divBdr>
      <w:divsChild>
        <w:div w:id="80297810">
          <w:marLeft w:val="547"/>
          <w:marRight w:val="0"/>
          <w:marTop w:val="0"/>
          <w:marBottom w:val="0"/>
          <w:divBdr>
            <w:top w:val="none" w:sz="0" w:space="0" w:color="auto"/>
            <w:left w:val="none" w:sz="0" w:space="0" w:color="auto"/>
            <w:bottom w:val="none" w:sz="0" w:space="0" w:color="auto"/>
            <w:right w:val="none" w:sz="0" w:space="0" w:color="auto"/>
          </w:divBdr>
        </w:div>
        <w:div w:id="798763323">
          <w:marLeft w:val="547"/>
          <w:marRight w:val="0"/>
          <w:marTop w:val="0"/>
          <w:marBottom w:val="0"/>
          <w:divBdr>
            <w:top w:val="none" w:sz="0" w:space="0" w:color="auto"/>
            <w:left w:val="none" w:sz="0" w:space="0" w:color="auto"/>
            <w:bottom w:val="none" w:sz="0" w:space="0" w:color="auto"/>
            <w:right w:val="none" w:sz="0" w:space="0" w:color="auto"/>
          </w:divBdr>
        </w:div>
        <w:div w:id="977497882">
          <w:marLeft w:val="547"/>
          <w:marRight w:val="0"/>
          <w:marTop w:val="0"/>
          <w:marBottom w:val="0"/>
          <w:divBdr>
            <w:top w:val="none" w:sz="0" w:space="0" w:color="auto"/>
            <w:left w:val="none" w:sz="0" w:space="0" w:color="auto"/>
            <w:bottom w:val="none" w:sz="0" w:space="0" w:color="auto"/>
            <w:right w:val="none" w:sz="0" w:space="0" w:color="auto"/>
          </w:divBdr>
        </w:div>
        <w:div w:id="1064186254">
          <w:marLeft w:val="547"/>
          <w:marRight w:val="0"/>
          <w:marTop w:val="0"/>
          <w:marBottom w:val="0"/>
          <w:divBdr>
            <w:top w:val="none" w:sz="0" w:space="0" w:color="auto"/>
            <w:left w:val="none" w:sz="0" w:space="0" w:color="auto"/>
            <w:bottom w:val="none" w:sz="0" w:space="0" w:color="auto"/>
            <w:right w:val="none" w:sz="0" w:space="0" w:color="auto"/>
          </w:divBdr>
        </w:div>
        <w:div w:id="1533809910">
          <w:marLeft w:val="547"/>
          <w:marRight w:val="0"/>
          <w:marTop w:val="0"/>
          <w:marBottom w:val="0"/>
          <w:divBdr>
            <w:top w:val="none" w:sz="0" w:space="0" w:color="auto"/>
            <w:left w:val="none" w:sz="0" w:space="0" w:color="auto"/>
            <w:bottom w:val="none" w:sz="0" w:space="0" w:color="auto"/>
            <w:right w:val="none" w:sz="0" w:space="0" w:color="auto"/>
          </w:divBdr>
        </w:div>
      </w:divsChild>
    </w:div>
    <w:div w:id="1404792444">
      <w:bodyDiv w:val="1"/>
      <w:marLeft w:val="0"/>
      <w:marRight w:val="0"/>
      <w:marTop w:val="0"/>
      <w:marBottom w:val="0"/>
      <w:divBdr>
        <w:top w:val="none" w:sz="0" w:space="0" w:color="auto"/>
        <w:left w:val="none" w:sz="0" w:space="0" w:color="auto"/>
        <w:bottom w:val="none" w:sz="0" w:space="0" w:color="auto"/>
        <w:right w:val="none" w:sz="0" w:space="0" w:color="auto"/>
      </w:divBdr>
    </w:div>
    <w:div w:id="1409427869">
      <w:bodyDiv w:val="1"/>
      <w:marLeft w:val="0"/>
      <w:marRight w:val="0"/>
      <w:marTop w:val="0"/>
      <w:marBottom w:val="0"/>
      <w:divBdr>
        <w:top w:val="none" w:sz="0" w:space="0" w:color="auto"/>
        <w:left w:val="none" w:sz="0" w:space="0" w:color="auto"/>
        <w:bottom w:val="none" w:sz="0" w:space="0" w:color="auto"/>
        <w:right w:val="none" w:sz="0" w:space="0" w:color="auto"/>
      </w:divBdr>
    </w:div>
    <w:div w:id="1436906419">
      <w:bodyDiv w:val="1"/>
      <w:marLeft w:val="0"/>
      <w:marRight w:val="0"/>
      <w:marTop w:val="0"/>
      <w:marBottom w:val="0"/>
      <w:divBdr>
        <w:top w:val="none" w:sz="0" w:space="0" w:color="auto"/>
        <w:left w:val="none" w:sz="0" w:space="0" w:color="auto"/>
        <w:bottom w:val="none" w:sz="0" w:space="0" w:color="auto"/>
        <w:right w:val="none" w:sz="0" w:space="0" w:color="auto"/>
      </w:divBdr>
    </w:div>
    <w:div w:id="1448617574">
      <w:bodyDiv w:val="1"/>
      <w:marLeft w:val="0"/>
      <w:marRight w:val="0"/>
      <w:marTop w:val="0"/>
      <w:marBottom w:val="0"/>
      <w:divBdr>
        <w:top w:val="none" w:sz="0" w:space="0" w:color="auto"/>
        <w:left w:val="none" w:sz="0" w:space="0" w:color="auto"/>
        <w:bottom w:val="none" w:sz="0" w:space="0" w:color="auto"/>
        <w:right w:val="none" w:sz="0" w:space="0" w:color="auto"/>
      </w:divBdr>
    </w:div>
    <w:div w:id="1510023828">
      <w:bodyDiv w:val="1"/>
      <w:marLeft w:val="0"/>
      <w:marRight w:val="0"/>
      <w:marTop w:val="0"/>
      <w:marBottom w:val="0"/>
      <w:divBdr>
        <w:top w:val="none" w:sz="0" w:space="0" w:color="auto"/>
        <w:left w:val="none" w:sz="0" w:space="0" w:color="auto"/>
        <w:bottom w:val="none" w:sz="0" w:space="0" w:color="auto"/>
        <w:right w:val="none" w:sz="0" w:space="0" w:color="auto"/>
      </w:divBdr>
    </w:div>
    <w:div w:id="1590963738">
      <w:bodyDiv w:val="1"/>
      <w:marLeft w:val="0"/>
      <w:marRight w:val="0"/>
      <w:marTop w:val="0"/>
      <w:marBottom w:val="0"/>
      <w:divBdr>
        <w:top w:val="none" w:sz="0" w:space="0" w:color="auto"/>
        <w:left w:val="none" w:sz="0" w:space="0" w:color="auto"/>
        <w:bottom w:val="none" w:sz="0" w:space="0" w:color="auto"/>
        <w:right w:val="none" w:sz="0" w:space="0" w:color="auto"/>
      </w:divBdr>
    </w:div>
    <w:div w:id="1600747962">
      <w:bodyDiv w:val="1"/>
      <w:marLeft w:val="0"/>
      <w:marRight w:val="0"/>
      <w:marTop w:val="0"/>
      <w:marBottom w:val="0"/>
      <w:divBdr>
        <w:top w:val="none" w:sz="0" w:space="0" w:color="auto"/>
        <w:left w:val="none" w:sz="0" w:space="0" w:color="auto"/>
        <w:bottom w:val="none" w:sz="0" w:space="0" w:color="auto"/>
        <w:right w:val="none" w:sz="0" w:space="0" w:color="auto"/>
      </w:divBdr>
      <w:divsChild>
        <w:div w:id="506869132">
          <w:marLeft w:val="547"/>
          <w:marRight w:val="0"/>
          <w:marTop w:val="0"/>
          <w:marBottom w:val="0"/>
          <w:divBdr>
            <w:top w:val="none" w:sz="0" w:space="0" w:color="auto"/>
            <w:left w:val="none" w:sz="0" w:space="0" w:color="auto"/>
            <w:bottom w:val="none" w:sz="0" w:space="0" w:color="auto"/>
            <w:right w:val="none" w:sz="0" w:space="0" w:color="auto"/>
          </w:divBdr>
        </w:div>
      </w:divsChild>
    </w:div>
    <w:div w:id="1637757701">
      <w:bodyDiv w:val="1"/>
      <w:marLeft w:val="0"/>
      <w:marRight w:val="0"/>
      <w:marTop w:val="0"/>
      <w:marBottom w:val="0"/>
      <w:divBdr>
        <w:top w:val="none" w:sz="0" w:space="0" w:color="auto"/>
        <w:left w:val="none" w:sz="0" w:space="0" w:color="auto"/>
        <w:bottom w:val="none" w:sz="0" w:space="0" w:color="auto"/>
        <w:right w:val="none" w:sz="0" w:space="0" w:color="auto"/>
      </w:divBdr>
      <w:divsChild>
        <w:div w:id="488256301">
          <w:marLeft w:val="547"/>
          <w:marRight w:val="0"/>
          <w:marTop w:val="0"/>
          <w:marBottom w:val="0"/>
          <w:divBdr>
            <w:top w:val="none" w:sz="0" w:space="0" w:color="auto"/>
            <w:left w:val="none" w:sz="0" w:space="0" w:color="auto"/>
            <w:bottom w:val="none" w:sz="0" w:space="0" w:color="auto"/>
            <w:right w:val="none" w:sz="0" w:space="0" w:color="auto"/>
          </w:divBdr>
        </w:div>
        <w:div w:id="2106725875">
          <w:marLeft w:val="547"/>
          <w:marRight w:val="0"/>
          <w:marTop w:val="0"/>
          <w:marBottom w:val="0"/>
          <w:divBdr>
            <w:top w:val="none" w:sz="0" w:space="0" w:color="auto"/>
            <w:left w:val="none" w:sz="0" w:space="0" w:color="auto"/>
            <w:bottom w:val="none" w:sz="0" w:space="0" w:color="auto"/>
            <w:right w:val="none" w:sz="0" w:space="0" w:color="auto"/>
          </w:divBdr>
        </w:div>
      </w:divsChild>
    </w:div>
    <w:div w:id="1654672727">
      <w:bodyDiv w:val="1"/>
      <w:marLeft w:val="0"/>
      <w:marRight w:val="0"/>
      <w:marTop w:val="0"/>
      <w:marBottom w:val="0"/>
      <w:divBdr>
        <w:top w:val="none" w:sz="0" w:space="0" w:color="auto"/>
        <w:left w:val="none" w:sz="0" w:space="0" w:color="auto"/>
        <w:bottom w:val="none" w:sz="0" w:space="0" w:color="auto"/>
        <w:right w:val="none" w:sz="0" w:space="0" w:color="auto"/>
      </w:divBdr>
      <w:divsChild>
        <w:div w:id="60639540">
          <w:marLeft w:val="547"/>
          <w:marRight w:val="0"/>
          <w:marTop w:val="0"/>
          <w:marBottom w:val="0"/>
          <w:divBdr>
            <w:top w:val="none" w:sz="0" w:space="0" w:color="auto"/>
            <w:left w:val="none" w:sz="0" w:space="0" w:color="auto"/>
            <w:bottom w:val="none" w:sz="0" w:space="0" w:color="auto"/>
            <w:right w:val="none" w:sz="0" w:space="0" w:color="auto"/>
          </w:divBdr>
        </w:div>
        <w:div w:id="470289001">
          <w:marLeft w:val="547"/>
          <w:marRight w:val="0"/>
          <w:marTop w:val="0"/>
          <w:marBottom w:val="0"/>
          <w:divBdr>
            <w:top w:val="none" w:sz="0" w:space="0" w:color="auto"/>
            <w:left w:val="none" w:sz="0" w:space="0" w:color="auto"/>
            <w:bottom w:val="none" w:sz="0" w:space="0" w:color="auto"/>
            <w:right w:val="none" w:sz="0" w:space="0" w:color="auto"/>
          </w:divBdr>
        </w:div>
        <w:div w:id="474949610">
          <w:marLeft w:val="547"/>
          <w:marRight w:val="0"/>
          <w:marTop w:val="0"/>
          <w:marBottom w:val="0"/>
          <w:divBdr>
            <w:top w:val="none" w:sz="0" w:space="0" w:color="auto"/>
            <w:left w:val="none" w:sz="0" w:space="0" w:color="auto"/>
            <w:bottom w:val="none" w:sz="0" w:space="0" w:color="auto"/>
            <w:right w:val="none" w:sz="0" w:space="0" w:color="auto"/>
          </w:divBdr>
        </w:div>
        <w:div w:id="554238133">
          <w:marLeft w:val="547"/>
          <w:marRight w:val="0"/>
          <w:marTop w:val="0"/>
          <w:marBottom w:val="0"/>
          <w:divBdr>
            <w:top w:val="none" w:sz="0" w:space="0" w:color="auto"/>
            <w:left w:val="none" w:sz="0" w:space="0" w:color="auto"/>
            <w:bottom w:val="none" w:sz="0" w:space="0" w:color="auto"/>
            <w:right w:val="none" w:sz="0" w:space="0" w:color="auto"/>
          </w:divBdr>
        </w:div>
        <w:div w:id="1122574267">
          <w:marLeft w:val="547"/>
          <w:marRight w:val="0"/>
          <w:marTop w:val="0"/>
          <w:marBottom w:val="0"/>
          <w:divBdr>
            <w:top w:val="none" w:sz="0" w:space="0" w:color="auto"/>
            <w:left w:val="none" w:sz="0" w:space="0" w:color="auto"/>
            <w:bottom w:val="none" w:sz="0" w:space="0" w:color="auto"/>
            <w:right w:val="none" w:sz="0" w:space="0" w:color="auto"/>
          </w:divBdr>
        </w:div>
        <w:div w:id="1634016948">
          <w:marLeft w:val="547"/>
          <w:marRight w:val="0"/>
          <w:marTop w:val="0"/>
          <w:marBottom w:val="0"/>
          <w:divBdr>
            <w:top w:val="none" w:sz="0" w:space="0" w:color="auto"/>
            <w:left w:val="none" w:sz="0" w:space="0" w:color="auto"/>
            <w:bottom w:val="none" w:sz="0" w:space="0" w:color="auto"/>
            <w:right w:val="none" w:sz="0" w:space="0" w:color="auto"/>
          </w:divBdr>
        </w:div>
        <w:div w:id="1811942368">
          <w:marLeft w:val="547"/>
          <w:marRight w:val="0"/>
          <w:marTop w:val="0"/>
          <w:marBottom w:val="0"/>
          <w:divBdr>
            <w:top w:val="none" w:sz="0" w:space="0" w:color="auto"/>
            <w:left w:val="none" w:sz="0" w:space="0" w:color="auto"/>
            <w:bottom w:val="none" w:sz="0" w:space="0" w:color="auto"/>
            <w:right w:val="none" w:sz="0" w:space="0" w:color="auto"/>
          </w:divBdr>
        </w:div>
      </w:divsChild>
    </w:div>
    <w:div w:id="1702700608">
      <w:bodyDiv w:val="1"/>
      <w:marLeft w:val="0"/>
      <w:marRight w:val="0"/>
      <w:marTop w:val="0"/>
      <w:marBottom w:val="0"/>
      <w:divBdr>
        <w:top w:val="none" w:sz="0" w:space="0" w:color="auto"/>
        <w:left w:val="none" w:sz="0" w:space="0" w:color="auto"/>
        <w:bottom w:val="none" w:sz="0" w:space="0" w:color="auto"/>
        <w:right w:val="none" w:sz="0" w:space="0" w:color="auto"/>
      </w:divBdr>
    </w:div>
    <w:div w:id="1714502489">
      <w:bodyDiv w:val="1"/>
      <w:marLeft w:val="0"/>
      <w:marRight w:val="0"/>
      <w:marTop w:val="0"/>
      <w:marBottom w:val="0"/>
      <w:divBdr>
        <w:top w:val="none" w:sz="0" w:space="0" w:color="auto"/>
        <w:left w:val="none" w:sz="0" w:space="0" w:color="auto"/>
        <w:bottom w:val="none" w:sz="0" w:space="0" w:color="auto"/>
        <w:right w:val="none" w:sz="0" w:space="0" w:color="auto"/>
      </w:divBdr>
    </w:div>
    <w:div w:id="1730806074">
      <w:bodyDiv w:val="1"/>
      <w:marLeft w:val="0"/>
      <w:marRight w:val="0"/>
      <w:marTop w:val="0"/>
      <w:marBottom w:val="0"/>
      <w:divBdr>
        <w:top w:val="none" w:sz="0" w:space="0" w:color="auto"/>
        <w:left w:val="none" w:sz="0" w:space="0" w:color="auto"/>
        <w:bottom w:val="none" w:sz="0" w:space="0" w:color="auto"/>
        <w:right w:val="none" w:sz="0" w:space="0" w:color="auto"/>
      </w:divBdr>
      <w:divsChild>
        <w:div w:id="1624732356">
          <w:marLeft w:val="547"/>
          <w:marRight w:val="0"/>
          <w:marTop w:val="0"/>
          <w:marBottom w:val="0"/>
          <w:divBdr>
            <w:top w:val="none" w:sz="0" w:space="0" w:color="auto"/>
            <w:left w:val="none" w:sz="0" w:space="0" w:color="auto"/>
            <w:bottom w:val="none" w:sz="0" w:space="0" w:color="auto"/>
            <w:right w:val="none" w:sz="0" w:space="0" w:color="auto"/>
          </w:divBdr>
        </w:div>
      </w:divsChild>
    </w:div>
    <w:div w:id="1765956058">
      <w:bodyDiv w:val="1"/>
      <w:marLeft w:val="0"/>
      <w:marRight w:val="0"/>
      <w:marTop w:val="0"/>
      <w:marBottom w:val="0"/>
      <w:divBdr>
        <w:top w:val="none" w:sz="0" w:space="0" w:color="auto"/>
        <w:left w:val="none" w:sz="0" w:space="0" w:color="auto"/>
        <w:bottom w:val="none" w:sz="0" w:space="0" w:color="auto"/>
        <w:right w:val="none" w:sz="0" w:space="0" w:color="auto"/>
      </w:divBdr>
      <w:divsChild>
        <w:div w:id="20592749">
          <w:marLeft w:val="547"/>
          <w:marRight w:val="0"/>
          <w:marTop w:val="0"/>
          <w:marBottom w:val="0"/>
          <w:divBdr>
            <w:top w:val="none" w:sz="0" w:space="0" w:color="auto"/>
            <w:left w:val="none" w:sz="0" w:space="0" w:color="auto"/>
            <w:bottom w:val="none" w:sz="0" w:space="0" w:color="auto"/>
            <w:right w:val="none" w:sz="0" w:space="0" w:color="auto"/>
          </w:divBdr>
        </w:div>
        <w:div w:id="506093858">
          <w:marLeft w:val="547"/>
          <w:marRight w:val="0"/>
          <w:marTop w:val="0"/>
          <w:marBottom w:val="0"/>
          <w:divBdr>
            <w:top w:val="none" w:sz="0" w:space="0" w:color="auto"/>
            <w:left w:val="none" w:sz="0" w:space="0" w:color="auto"/>
            <w:bottom w:val="none" w:sz="0" w:space="0" w:color="auto"/>
            <w:right w:val="none" w:sz="0" w:space="0" w:color="auto"/>
          </w:divBdr>
        </w:div>
      </w:divsChild>
    </w:div>
    <w:div w:id="1772628728">
      <w:bodyDiv w:val="1"/>
      <w:marLeft w:val="0"/>
      <w:marRight w:val="0"/>
      <w:marTop w:val="0"/>
      <w:marBottom w:val="0"/>
      <w:divBdr>
        <w:top w:val="none" w:sz="0" w:space="0" w:color="auto"/>
        <w:left w:val="none" w:sz="0" w:space="0" w:color="auto"/>
        <w:bottom w:val="none" w:sz="0" w:space="0" w:color="auto"/>
        <w:right w:val="none" w:sz="0" w:space="0" w:color="auto"/>
      </w:divBdr>
      <w:divsChild>
        <w:div w:id="1341010860">
          <w:marLeft w:val="547"/>
          <w:marRight w:val="0"/>
          <w:marTop w:val="0"/>
          <w:marBottom w:val="0"/>
          <w:divBdr>
            <w:top w:val="none" w:sz="0" w:space="0" w:color="auto"/>
            <w:left w:val="none" w:sz="0" w:space="0" w:color="auto"/>
            <w:bottom w:val="none" w:sz="0" w:space="0" w:color="auto"/>
            <w:right w:val="none" w:sz="0" w:space="0" w:color="auto"/>
          </w:divBdr>
        </w:div>
        <w:div w:id="2017924183">
          <w:marLeft w:val="547"/>
          <w:marRight w:val="0"/>
          <w:marTop w:val="0"/>
          <w:marBottom w:val="0"/>
          <w:divBdr>
            <w:top w:val="none" w:sz="0" w:space="0" w:color="auto"/>
            <w:left w:val="none" w:sz="0" w:space="0" w:color="auto"/>
            <w:bottom w:val="none" w:sz="0" w:space="0" w:color="auto"/>
            <w:right w:val="none" w:sz="0" w:space="0" w:color="auto"/>
          </w:divBdr>
        </w:div>
      </w:divsChild>
    </w:div>
    <w:div w:id="1785297327">
      <w:bodyDiv w:val="1"/>
      <w:marLeft w:val="0"/>
      <w:marRight w:val="0"/>
      <w:marTop w:val="0"/>
      <w:marBottom w:val="0"/>
      <w:divBdr>
        <w:top w:val="none" w:sz="0" w:space="0" w:color="auto"/>
        <w:left w:val="none" w:sz="0" w:space="0" w:color="auto"/>
        <w:bottom w:val="none" w:sz="0" w:space="0" w:color="auto"/>
        <w:right w:val="none" w:sz="0" w:space="0" w:color="auto"/>
      </w:divBdr>
      <w:divsChild>
        <w:div w:id="475682081">
          <w:marLeft w:val="547"/>
          <w:marRight w:val="0"/>
          <w:marTop w:val="0"/>
          <w:marBottom w:val="0"/>
          <w:divBdr>
            <w:top w:val="none" w:sz="0" w:space="0" w:color="auto"/>
            <w:left w:val="none" w:sz="0" w:space="0" w:color="auto"/>
            <w:bottom w:val="none" w:sz="0" w:space="0" w:color="auto"/>
            <w:right w:val="none" w:sz="0" w:space="0" w:color="auto"/>
          </w:divBdr>
        </w:div>
      </w:divsChild>
    </w:div>
    <w:div w:id="1799762165">
      <w:bodyDiv w:val="1"/>
      <w:marLeft w:val="0"/>
      <w:marRight w:val="0"/>
      <w:marTop w:val="0"/>
      <w:marBottom w:val="0"/>
      <w:divBdr>
        <w:top w:val="none" w:sz="0" w:space="0" w:color="auto"/>
        <w:left w:val="none" w:sz="0" w:space="0" w:color="auto"/>
        <w:bottom w:val="none" w:sz="0" w:space="0" w:color="auto"/>
        <w:right w:val="none" w:sz="0" w:space="0" w:color="auto"/>
      </w:divBdr>
      <w:divsChild>
        <w:div w:id="663624422">
          <w:marLeft w:val="547"/>
          <w:marRight w:val="0"/>
          <w:marTop w:val="0"/>
          <w:marBottom w:val="0"/>
          <w:divBdr>
            <w:top w:val="none" w:sz="0" w:space="0" w:color="auto"/>
            <w:left w:val="none" w:sz="0" w:space="0" w:color="auto"/>
            <w:bottom w:val="none" w:sz="0" w:space="0" w:color="auto"/>
            <w:right w:val="none" w:sz="0" w:space="0" w:color="auto"/>
          </w:divBdr>
        </w:div>
      </w:divsChild>
    </w:div>
    <w:div w:id="1828597287">
      <w:bodyDiv w:val="1"/>
      <w:marLeft w:val="0"/>
      <w:marRight w:val="0"/>
      <w:marTop w:val="0"/>
      <w:marBottom w:val="0"/>
      <w:divBdr>
        <w:top w:val="none" w:sz="0" w:space="0" w:color="auto"/>
        <w:left w:val="none" w:sz="0" w:space="0" w:color="auto"/>
        <w:bottom w:val="none" w:sz="0" w:space="0" w:color="auto"/>
        <w:right w:val="none" w:sz="0" w:space="0" w:color="auto"/>
      </w:divBdr>
      <w:divsChild>
        <w:div w:id="552041999">
          <w:marLeft w:val="547"/>
          <w:marRight w:val="0"/>
          <w:marTop w:val="0"/>
          <w:marBottom w:val="0"/>
          <w:divBdr>
            <w:top w:val="none" w:sz="0" w:space="0" w:color="auto"/>
            <w:left w:val="none" w:sz="0" w:space="0" w:color="auto"/>
            <w:bottom w:val="none" w:sz="0" w:space="0" w:color="auto"/>
            <w:right w:val="none" w:sz="0" w:space="0" w:color="auto"/>
          </w:divBdr>
        </w:div>
        <w:div w:id="967512308">
          <w:marLeft w:val="547"/>
          <w:marRight w:val="0"/>
          <w:marTop w:val="0"/>
          <w:marBottom w:val="0"/>
          <w:divBdr>
            <w:top w:val="none" w:sz="0" w:space="0" w:color="auto"/>
            <w:left w:val="none" w:sz="0" w:space="0" w:color="auto"/>
            <w:bottom w:val="none" w:sz="0" w:space="0" w:color="auto"/>
            <w:right w:val="none" w:sz="0" w:space="0" w:color="auto"/>
          </w:divBdr>
        </w:div>
      </w:divsChild>
    </w:div>
    <w:div w:id="1833985455">
      <w:bodyDiv w:val="1"/>
      <w:marLeft w:val="0"/>
      <w:marRight w:val="0"/>
      <w:marTop w:val="0"/>
      <w:marBottom w:val="0"/>
      <w:divBdr>
        <w:top w:val="none" w:sz="0" w:space="0" w:color="auto"/>
        <w:left w:val="none" w:sz="0" w:space="0" w:color="auto"/>
        <w:bottom w:val="none" w:sz="0" w:space="0" w:color="auto"/>
        <w:right w:val="none" w:sz="0" w:space="0" w:color="auto"/>
      </w:divBdr>
      <w:divsChild>
        <w:div w:id="1836217221">
          <w:marLeft w:val="547"/>
          <w:marRight w:val="0"/>
          <w:marTop w:val="0"/>
          <w:marBottom w:val="0"/>
          <w:divBdr>
            <w:top w:val="none" w:sz="0" w:space="0" w:color="auto"/>
            <w:left w:val="none" w:sz="0" w:space="0" w:color="auto"/>
            <w:bottom w:val="none" w:sz="0" w:space="0" w:color="auto"/>
            <w:right w:val="none" w:sz="0" w:space="0" w:color="auto"/>
          </w:divBdr>
        </w:div>
      </w:divsChild>
    </w:div>
    <w:div w:id="1851065784">
      <w:bodyDiv w:val="1"/>
      <w:marLeft w:val="0"/>
      <w:marRight w:val="0"/>
      <w:marTop w:val="0"/>
      <w:marBottom w:val="0"/>
      <w:divBdr>
        <w:top w:val="none" w:sz="0" w:space="0" w:color="auto"/>
        <w:left w:val="none" w:sz="0" w:space="0" w:color="auto"/>
        <w:bottom w:val="none" w:sz="0" w:space="0" w:color="auto"/>
        <w:right w:val="none" w:sz="0" w:space="0" w:color="auto"/>
      </w:divBdr>
    </w:div>
    <w:div w:id="1894656364">
      <w:bodyDiv w:val="1"/>
      <w:marLeft w:val="0"/>
      <w:marRight w:val="0"/>
      <w:marTop w:val="0"/>
      <w:marBottom w:val="0"/>
      <w:divBdr>
        <w:top w:val="none" w:sz="0" w:space="0" w:color="auto"/>
        <w:left w:val="none" w:sz="0" w:space="0" w:color="auto"/>
        <w:bottom w:val="none" w:sz="0" w:space="0" w:color="auto"/>
        <w:right w:val="none" w:sz="0" w:space="0" w:color="auto"/>
      </w:divBdr>
    </w:div>
    <w:div w:id="1946619472">
      <w:bodyDiv w:val="1"/>
      <w:marLeft w:val="0"/>
      <w:marRight w:val="0"/>
      <w:marTop w:val="0"/>
      <w:marBottom w:val="0"/>
      <w:divBdr>
        <w:top w:val="none" w:sz="0" w:space="0" w:color="auto"/>
        <w:left w:val="none" w:sz="0" w:space="0" w:color="auto"/>
        <w:bottom w:val="none" w:sz="0" w:space="0" w:color="auto"/>
        <w:right w:val="none" w:sz="0" w:space="0" w:color="auto"/>
      </w:divBdr>
      <w:divsChild>
        <w:div w:id="366835576">
          <w:marLeft w:val="547"/>
          <w:marRight w:val="0"/>
          <w:marTop w:val="0"/>
          <w:marBottom w:val="0"/>
          <w:divBdr>
            <w:top w:val="none" w:sz="0" w:space="0" w:color="auto"/>
            <w:left w:val="none" w:sz="0" w:space="0" w:color="auto"/>
            <w:bottom w:val="none" w:sz="0" w:space="0" w:color="auto"/>
            <w:right w:val="none" w:sz="0" w:space="0" w:color="auto"/>
          </w:divBdr>
        </w:div>
        <w:div w:id="1269655806">
          <w:marLeft w:val="547"/>
          <w:marRight w:val="0"/>
          <w:marTop w:val="0"/>
          <w:marBottom w:val="0"/>
          <w:divBdr>
            <w:top w:val="none" w:sz="0" w:space="0" w:color="auto"/>
            <w:left w:val="none" w:sz="0" w:space="0" w:color="auto"/>
            <w:bottom w:val="none" w:sz="0" w:space="0" w:color="auto"/>
            <w:right w:val="none" w:sz="0" w:space="0" w:color="auto"/>
          </w:divBdr>
        </w:div>
        <w:div w:id="1662853519">
          <w:marLeft w:val="547"/>
          <w:marRight w:val="0"/>
          <w:marTop w:val="0"/>
          <w:marBottom w:val="0"/>
          <w:divBdr>
            <w:top w:val="none" w:sz="0" w:space="0" w:color="auto"/>
            <w:left w:val="none" w:sz="0" w:space="0" w:color="auto"/>
            <w:bottom w:val="none" w:sz="0" w:space="0" w:color="auto"/>
            <w:right w:val="none" w:sz="0" w:space="0" w:color="auto"/>
          </w:divBdr>
        </w:div>
      </w:divsChild>
    </w:div>
    <w:div w:id="1952081636">
      <w:bodyDiv w:val="1"/>
      <w:marLeft w:val="0"/>
      <w:marRight w:val="0"/>
      <w:marTop w:val="0"/>
      <w:marBottom w:val="0"/>
      <w:divBdr>
        <w:top w:val="none" w:sz="0" w:space="0" w:color="auto"/>
        <w:left w:val="none" w:sz="0" w:space="0" w:color="auto"/>
        <w:bottom w:val="none" w:sz="0" w:space="0" w:color="auto"/>
        <w:right w:val="none" w:sz="0" w:space="0" w:color="auto"/>
      </w:divBdr>
    </w:div>
    <w:div w:id="2107457522">
      <w:bodyDiv w:val="1"/>
      <w:marLeft w:val="0"/>
      <w:marRight w:val="0"/>
      <w:marTop w:val="0"/>
      <w:marBottom w:val="0"/>
      <w:divBdr>
        <w:top w:val="none" w:sz="0" w:space="0" w:color="auto"/>
        <w:left w:val="none" w:sz="0" w:space="0" w:color="auto"/>
        <w:bottom w:val="none" w:sz="0" w:space="0" w:color="auto"/>
        <w:right w:val="none" w:sz="0" w:space="0" w:color="auto"/>
      </w:divBdr>
      <w:divsChild>
        <w:div w:id="166403844">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Layout" Target="diagrams/layout1.xml"/><Relationship Id="rId21" Type="http://schemas.openxmlformats.org/officeDocument/2006/relationships/footer" Target="footer3.xml"/><Relationship Id="rId42" Type="http://schemas.openxmlformats.org/officeDocument/2006/relationships/image" Target="media/image15.jpeg"/><Relationship Id="rId47" Type="http://schemas.openxmlformats.org/officeDocument/2006/relationships/header" Target="header2.xml"/><Relationship Id="rId63" Type="http://schemas.openxmlformats.org/officeDocument/2006/relationships/diagramQuickStyle" Target="diagrams/quickStyle4.xml"/><Relationship Id="rId68" Type="http://schemas.openxmlformats.org/officeDocument/2006/relationships/diagramQuickStyle" Target="diagrams/quickStyle5.xml"/><Relationship Id="rId84" Type="http://schemas.openxmlformats.org/officeDocument/2006/relationships/image" Target="media/image29.emf"/><Relationship Id="rId89" Type="http://schemas.openxmlformats.org/officeDocument/2006/relationships/chart" Target="charts/chart2.xml"/><Relationship Id="rId16" Type="http://schemas.openxmlformats.org/officeDocument/2006/relationships/image" Target="media/image4.jpg"/><Relationship Id="rId11" Type="http://schemas.openxmlformats.org/officeDocument/2006/relationships/image" Target="media/image4.png"/><Relationship Id="rId32" Type="http://schemas.openxmlformats.org/officeDocument/2006/relationships/diagramQuickStyle" Target="diagrams/quickStyle2.xml"/><Relationship Id="rId37" Type="http://schemas.openxmlformats.org/officeDocument/2006/relationships/image" Target="media/image12.emf"/><Relationship Id="rId53" Type="http://schemas.openxmlformats.org/officeDocument/2006/relationships/image" Target="media/image18.png"/><Relationship Id="rId58" Type="http://schemas.openxmlformats.org/officeDocument/2006/relationships/diagramQuickStyle" Target="diagrams/quickStyle3.xml"/><Relationship Id="rId74" Type="http://schemas.openxmlformats.org/officeDocument/2006/relationships/footer" Target="footer8.xml"/><Relationship Id="rId79" Type="http://schemas.openxmlformats.org/officeDocument/2006/relationships/footer" Target="footer9.xml"/><Relationship Id="rId5" Type="http://schemas.openxmlformats.org/officeDocument/2006/relationships/webSettings" Target="webSettings.xml"/><Relationship Id="rId90" Type="http://schemas.openxmlformats.org/officeDocument/2006/relationships/chart" Target="charts/chart3.xml"/><Relationship Id="rId22" Type="http://schemas.openxmlformats.org/officeDocument/2006/relationships/footer" Target="footer4.xml"/><Relationship Id="rId27" Type="http://schemas.openxmlformats.org/officeDocument/2006/relationships/diagramQuickStyle" Target="diagrams/quickStyle1.xml"/><Relationship Id="rId43" Type="http://schemas.openxmlformats.org/officeDocument/2006/relationships/image" Target="media/image18.jpeg"/><Relationship Id="rId48" Type="http://schemas.openxmlformats.org/officeDocument/2006/relationships/footer" Target="footer6.xml"/><Relationship Id="rId64" Type="http://schemas.openxmlformats.org/officeDocument/2006/relationships/diagramColors" Target="diagrams/colors4.xml"/><Relationship Id="rId69" Type="http://schemas.openxmlformats.org/officeDocument/2006/relationships/diagramColors" Target="diagrams/colors5.xml"/><Relationship Id="rId8" Type="http://schemas.openxmlformats.org/officeDocument/2006/relationships/image" Target="media/image1.png"/><Relationship Id="rId51" Type="http://schemas.openxmlformats.org/officeDocument/2006/relationships/image" Target="media/image9.png"/><Relationship Id="rId72" Type="http://schemas.openxmlformats.org/officeDocument/2006/relationships/image" Target="media/image22.png"/><Relationship Id="rId80" Type="http://schemas.openxmlformats.org/officeDocument/2006/relationships/image" Target="media/image25.emf"/><Relationship Id="rId85" Type="http://schemas.openxmlformats.org/officeDocument/2006/relationships/image" Target="media/image30.e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6.png"/><Relationship Id="rId25" Type="http://schemas.openxmlformats.org/officeDocument/2006/relationships/diagramData" Target="diagrams/data1.xml"/><Relationship Id="rId33" Type="http://schemas.openxmlformats.org/officeDocument/2006/relationships/diagramColors" Target="diagrams/colors2.xml"/><Relationship Id="rId38" Type="http://schemas.openxmlformats.org/officeDocument/2006/relationships/oleObject" Target="embeddings/oleObject3.bin"/><Relationship Id="rId46" Type="http://schemas.openxmlformats.org/officeDocument/2006/relationships/footer" Target="footer5.xml"/><Relationship Id="rId59" Type="http://schemas.openxmlformats.org/officeDocument/2006/relationships/diagramColors" Target="diagrams/colors3.xml"/><Relationship Id="rId67" Type="http://schemas.openxmlformats.org/officeDocument/2006/relationships/diagramLayout" Target="diagrams/layout5.xml"/><Relationship Id="rId20" Type="http://schemas.openxmlformats.org/officeDocument/2006/relationships/oleObject" Target="embeddings/oleObject1.bin"/><Relationship Id="rId41" Type="http://schemas.openxmlformats.org/officeDocument/2006/relationships/image" Target="media/image14.jpeg"/><Relationship Id="rId54" Type="http://schemas.openxmlformats.org/officeDocument/2006/relationships/image" Target="media/image19.png"/><Relationship Id="rId62" Type="http://schemas.openxmlformats.org/officeDocument/2006/relationships/diagramLayout" Target="diagrams/layout4.xml"/><Relationship Id="rId70" Type="http://schemas.microsoft.com/office/2007/relationships/diagramDrawing" Target="diagrams/drawing5.xml"/><Relationship Id="rId75" Type="http://schemas.openxmlformats.org/officeDocument/2006/relationships/image" Target="media/image23.jpeg"/><Relationship Id="rId83" Type="http://schemas.openxmlformats.org/officeDocument/2006/relationships/image" Target="media/image28.emf"/><Relationship Id="rId88" Type="http://schemas.openxmlformats.org/officeDocument/2006/relationships/chart" Target="charts/chart1.xml"/><Relationship Id="rId91"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9.emf"/><Relationship Id="rId28" Type="http://schemas.openxmlformats.org/officeDocument/2006/relationships/diagramColors" Target="diagrams/colors1.xml"/><Relationship Id="rId36" Type="http://schemas.openxmlformats.org/officeDocument/2006/relationships/oleObject" Target="embeddings/oleObject2.bin"/><Relationship Id="rId49" Type="http://schemas.openxmlformats.org/officeDocument/2006/relationships/image" Target="media/image16.png"/><Relationship Id="rId57" Type="http://schemas.openxmlformats.org/officeDocument/2006/relationships/diagramLayout" Target="diagrams/layout3.xml"/><Relationship Id="rId10" Type="http://schemas.openxmlformats.org/officeDocument/2006/relationships/image" Target="media/image3.jpeg"/><Relationship Id="rId31" Type="http://schemas.openxmlformats.org/officeDocument/2006/relationships/diagramLayout" Target="diagrams/layout2.xml"/><Relationship Id="rId44" Type="http://schemas.openxmlformats.org/officeDocument/2006/relationships/image" Target="media/image19.jpeg"/><Relationship Id="rId52" Type="http://schemas.openxmlformats.org/officeDocument/2006/relationships/image" Target="media/image17.png"/><Relationship Id="rId60" Type="http://schemas.microsoft.com/office/2007/relationships/diagramDrawing" Target="diagrams/drawing3.xml"/><Relationship Id="rId65" Type="http://schemas.microsoft.com/office/2007/relationships/diagramDrawing" Target="diagrams/drawing4.xml"/><Relationship Id="rId73" Type="http://schemas.openxmlformats.org/officeDocument/2006/relationships/header" Target="header3.xml"/><Relationship Id="rId78" Type="http://schemas.openxmlformats.org/officeDocument/2006/relationships/image" Target="media/image30.jpeg"/><Relationship Id="rId81" Type="http://schemas.openxmlformats.org/officeDocument/2006/relationships/image" Target="media/image26.emf"/><Relationship Id="rId86" Type="http://schemas.openxmlformats.org/officeDocument/2006/relationships/image" Target="media/image31.e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eg"/><Relationship Id="rId18" Type="http://schemas.openxmlformats.org/officeDocument/2006/relationships/image" Target="media/image7.png"/><Relationship Id="rId39" Type="http://schemas.openxmlformats.org/officeDocument/2006/relationships/image" Target="media/image13.emf"/><Relationship Id="rId34" Type="http://schemas.microsoft.com/office/2007/relationships/diagramDrawing" Target="diagrams/drawing2.xml"/><Relationship Id="rId50" Type="http://schemas.openxmlformats.org/officeDocument/2006/relationships/image" Target="media/image21.png"/><Relationship Id="rId55" Type="http://schemas.openxmlformats.org/officeDocument/2006/relationships/footer" Target="footer7.xml"/><Relationship Id="rId76" Type="http://schemas.openxmlformats.org/officeDocument/2006/relationships/image" Target="media/image24.jpeg"/><Relationship Id="rId7" Type="http://schemas.openxmlformats.org/officeDocument/2006/relationships/endnotes" Target="endnotes.xml"/><Relationship Id="rId71" Type="http://schemas.openxmlformats.org/officeDocument/2006/relationships/image" Target="media/image20.png"/><Relationship Id="rId92" Type="http://schemas.openxmlformats.org/officeDocument/2006/relationships/fontTable" Target="fontTable.xml"/><Relationship Id="rId2" Type="http://schemas.openxmlformats.org/officeDocument/2006/relationships/numbering" Target="numbering.xml"/><Relationship Id="rId29" Type="http://schemas.microsoft.com/office/2007/relationships/diagramDrawing" Target="diagrams/drawing1.xml"/><Relationship Id="rId24" Type="http://schemas.openxmlformats.org/officeDocument/2006/relationships/image" Target="media/image10.emf"/><Relationship Id="rId40" Type="http://schemas.openxmlformats.org/officeDocument/2006/relationships/oleObject" Target="embeddings/oleObject4.bin"/><Relationship Id="rId45" Type="http://schemas.openxmlformats.org/officeDocument/2006/relationships/header" Target="header1.xml"/><Relationship Id="rId66" Type="http://schemas.openxmlformats.org/officeDocument/2006/relationships/diagramData" Target="diagrams/data5.xml"/><Relationship Id="rId87" Type="http://schemas.openxmlformats.org/officeDocument/2006/relationships/image" Target="media/image32.emf"/><Relationship Id="rId61" Type="http://schemas.openxmlformats.org/officeDocument/2006/relationships/diagramData" Target="diagrams/data4.xml"/><Relationship Id="rId82" Type="http://schemas.openxmlformats.org/officeDocument/2006/relationships/image" Target="media/image27.emf"/><Relationship Id="rId19" Type="http://schemas.openxmlformats.org/officeDocument/2006/relationships/image" Target="media/image8.png"/><Relationship Id="rId14" Type="http://schemas.openxmlformats.org/officeDocument/2006/relationships/footer" Target="footer1.xml"/><Relationship Id="rId30" Type="http://schemas.openxmlformats.org/officeDocument/2006/relationships/diagramData" Target="diagrams/data2.xml"/><Relationship Id="rId35" Type="http://schemas.openxmlformats.org/officeDocument/2006/relationships/image" Target="media/image11.emf"/><Relationship Id="rId56" Type="http://schemas.openxmlformats.org/officeDocument/2006/relationships/diagramData" Target="diagrams/data3.xml"/><Relationship Id="rId77" Type="http://schemas.openxmlformats.org/officeDocument/2006/relationships/image" Target="media/image29.jpeg"/></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leas\AppData\Local\Temp\grafi%20plan%202020,2021.xls"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sl-SI"/>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autoTitleDeleted val="1"/>
    <c:view3D>
      <c:rotX val="15"/>
      <c:rotY val="20"/>
      <c:depthPercent val="100"/>
      <c:rAngAx val="1"/>
    </c:view3D>
    <c:floor>
      <c:thickness val="0"/>
      <c:spPr>
        <a:noFill/>
      </c:spPr>
    </c:floor>
    <c:sideWall>
      <c:thickness val="0"/>
    </c:sideWall>
    <c:backWall>
      <c:thickness val="0"/>
    </c:backWall>
    <c:plotArea>
      <c:layout/>
      <c:bar3DChart>
        <c:barDir val="col"/>
        <c:grouping val="clustered"/>
        <c:varyColors val="0"/>
        <c:ser>
          <c:idx val="0"/>
          <c:order val="0"/>
          <c:tx>
            <c:strRef>
              <c:f>List1!$A$49</c:f>
              <c:strCache>
                <c:ptCount val="1"/>
                <c:pt idx="0">
                  <c:v>Celotni prihodki</c:v>
                </c:pt>
              </c:strCache>
            </c:strRef>
          </c:tx>
          <c:spPr>
            <a:gradFill>
              <a:gsLst>
                <a:gs pos="0">
                  <a:srgbClr val="195728"/>
                </a:gs>
                <a:gs pos="52000">
                  <a:srgbClr val="92D050"/>
                </a:gs>
                <a:gs pos="100000">
                  <a:srgbClr val="CCD1CD"/>
                </a:gs>
              </a:gsLst>
              <a:lin ang="5400000" scaled="0"/>
            </a:gradFill>
          </c:spPr>
          <c:invertIfNegative val="0"/>
          <c:dLbls>
            <c:dLbl>
              <c:idx val="0"/>
              <c:layout>
                <c:manualLayout>
                  <c:x val="-5.3547523427041497E-3"/>
                  <c:y val="-4.4382808127062974E-2"/>
                </c:manualLayout>
              </c:layout>
              <c:tx>
                <c:rich>
                  <a:bodyPr/>
                  <a:lstStyle/>
                  <a:p>
                    <a:r>
                      <a:rPr lang="en-US" sz="1000" b="0" i="0" u="none" strike="noStrike" baseline="0">
                        <a:solidFill>
                          <a:srgbClr val="000000"/>
                        </a:solidFill>
                        <a:latin typeface="Calibri"/>
                      </a:rPr>
                      <a:t>1.582.241  EUR</a:t>
                    </a:r>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00F3-4170-90B6-E627A43B75E8}"/>
                </c:ext>
              </c:extLst>
            </c:dLbl>
            <c:dLbl>
              <c:idx val="1"/>
              <c:layout>
                <c:manualLayout>
                  <c:x val="-3.5699612580769248E-3"/>
                  <c:y val="-4.0684164479440073E-2"/>
                </c:manualLayout>
              </c:layout>
              <c:tx>
                <c:rich>
                  <a:bodyPr/>
                  <a:lstStyle/>
                  <a:p>
                    <a:r>
                      <a:rPr lang="en-US"/>
                      <a:t>1.435.020 EUR</a:t>
                    </a:r>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00F3-4170-90B6-E627A43B75E8}"/>
                </c:ext>
              </c:extLst>
            </c:dLbl>
            <c:dLbl>
              <c:idx val="2"/>
              <c:layout>
                <c:manualLayout>
                  <c:x val="1.0709504685408299E-2"/>
                  <c:y val="-4.4382808127062974E-2"/>
                </c:manualLayout>
              </c:layout>
              <c:tx>
                <c:rich>
                  <a:bodyPr/>
                  <a:lstStyle/>
                  <a:p>
                    <a:r>
                      <a:rPr lang="en-US"/>
                      <a:t>1.299.197  EUR</a:t>
                    </a:r>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00F3-4170-90B6-E627A43B75E8}"/>
                </c:ext>
              </c:extLst>
            </c:dLbl>
            <c:dLbl>
              <c:idx val="3"/>
              <c:layout>
                <c:manualLayout>
                  <c:x val="0"/>
                  <c:y val="-4.8081375470984886E-2"/>
                </c:manualLayout>
              </c:layout>
              <c:tx>
                <c:rich>
                  <a:bodyPr/>
                  <a:lstStyle/>
                  <a:p>
                    <a:r>
                      <a:rPr lang="en-US"/>
                      <a:t>1.391.157  EUR</a:t>
                    </a:r>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00F3-4170-90B6-E627A43B75E8}"/>
                </c:ext>
              </c:extLst>
            </c:dLbl>
            <c:dLbl>
              <c:idx val="4"/>
              <c:layout>
                <c:manualLayout>
                  <c:x val="0"/>
                  <c:y val="-2.9588538751375314E-2"/>
                </c:manualLayout>
              </c:layout>
              <c:tx>
                <c:rich>
                  <a:bodyPr/>
                  <a:lstStyle/>
                  <a:p>
                    <a:r>
                      <a:rPr lang="en-US"/>
                      <a:t>1.182.748  EUR</a:t>
                    </a:r>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00F3-4170-90B6-E627A43B75E8}"/>
                </c:ext>
              </c:extLst>
            </c:dLbl>
            <c:spPr>
              <a:noFill/>
              <a:ln>
                <a:noFill/>
              </a:ln>
              <a:effectLst/>
            </c:spPr>
            <c:txPr>
              <a:bodyPr/>
              <a:lstStyle/>
              <a:p>
                <a:pPr>
                  <a:defRPr sz="850" b="0" i="0" u="none" strike="noStrike" baseline="0">
                    <a:solidFill>
                      <a:srgbClr val="000000"/>
                    </a:solidFill>
                    <a:latin typeface="+mj-lt"/>
                    <a:ea typeface="Calibri"/>
                    <a:cs typeface="Calibri"/>
                  </a:defRPr>
                </a:pPr>
                <a:endParaRPr lang="sl-SI"/>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List1!$B$48:$F$48</c:f>
              <c:strCache>
                <c:ptCount val="5"/>
                <c:pt idx="0">
                  <c:v>realizacija 2017</c:v>
                </c:pt>
                <c:pt idx="1">
                  <c:v>realizacija 2018</c:v>
                </c:pt>
                <c:pt idx="2">
                  <c:v>ocena 2019</c:v>
                </c:pt>
                <c:pt idx="3">
                  <c:v>finančni načrt 2020</c:v>
                </c:pt>
                <c:pt idx="4">
                  <c:v>finančni načrt 2021</c:v>
                </c:pt>
              </c:strCache>
            </c:strRef>
          </c:cat>
          <c:val>
            <c:numRef>
              <c:f>List1!$B$49:$F$49</c:f>
              <c:numCache>
                <c:formatCode>#,##0\ "€";[Red]#,##0\ "€"</c:formatCode>
                <c:ptCount val="5"/>
                <c:pt idx="0">
                  <c:v>1582241</c:v>
                </c:pt>
                <c:pt idx="1">
                  <c:v>1435020</c:v>
                </c:pt>
                <c:pt idx="2">
                  <c:v>1299197</c:v>
                </c:pt>
                <c:pt idx="3">
                  <c:v>1391157</c:v>
                </c:pt>
                <c:pt idx="4">
                  <c:v>1182748</c:v>
                </c:pt>
              </c:numCache>
            </c:numRef>
          </c:val>
          <c:extLst>
            <c:ext xmlns:c16="http://schemas.microsoft.com/office/drawing/2014/chart" uri="{C3380CC4-5D6E-409C-BE32-E72D297353CC}">
              <c16:uniqueId val="{00000005-00F3-4170-90B6-E627A43B75E8}"/>
            </c:ext>
          </c:extLst>
        </c:ser>
        <c:dLbls>
          <c:showLegendKey val="0"/>
          <c:showVal val="0"/>
          <c:showCatName val="0"/>
          <c:showSerName val="0"/>
          <c:showPercent val="0"/>
          <c:showBubbleSize val="0"/>
        </c:dLbls>
        <c:gapWidth val="150"/>
        <c:shape val="cylinder"/>
        <c:axId val="147697664"/>
        <c:axId val="147699200"/>
        <c:axId val="0"/>
      </c:bar3DChart>
      <c:catAx>
        <c:axId val="147697664"/>
        <c:scaling>
          <c:orientation val="minMax"/>
        </c:scaling>
        <c:delete val="0"/>
        <c:axPos val="b"/>
        <c:numFmt formatCode="General" sourceLinked="1"/>
        <c:majorTickMark val="out"/>
        <c:minorTickMark val="none"/>
        <c:tickLblPos val="nextTo"/>
        <c:txPr>
          <a:bodyPr rot="0" vert="horz"/>
          <a:lstStyle/>
          <a:p>
            <a:pPr>
              <a:defRPr sz="850" b="0" i="0" u="none" strike="noStrike" baseline="0">
                <a:solidFill>
                  <a:srgbClr val="000000"/>
                </a:solidFill>
                <a:latin typeface="+mj-lt"/>
                <a:ea typeface="Calibri"/>
                <a:cs typeface="Calibri"/>
              </a:defRPr>
            </a:pPr>
            <a:endParaRPr lang="sl-SI"/>
          </a:p>
        </c:txPr>
        <c:crossAx val="147699200"/>
        <c:crosses val="autoZero"/>
        <c:auto val="1"/>
        <c:lblAlgn val="ctr"/>
        <c:lblOffset val="100"/>
        <c:noMultiLvlLbl val="0"/>
      </c:catAx>
      <c:valAx>
        <c:axId val="147699200"/>
        <c:scaling>
          <c:orientation val="minMax"/>
        </c:scaling>
        <c:delete val="1"/>
        <c:axPos val="l"/>
        <c:numFmt formatCode="#,##0\ &quot;€&quot;;[Red]#,##0\ &quot;€&quot;" sourceLinked="1"/>
        <c:majorTickMark val="out"/>
        <c:minorTickMark val="none"/>
        <c:tickLblPos val="nextTo"/>
        <c:crossAx val="147697664"/>
        <c:crosses val="autoZero"/>
        <c:crossBetween val="between"/>
      </c:valAx>
      <c:spPr>
        <a:noFill/>
        <a:ln w="25400">
          <a:noFill/>
        </a:ln>
      </c:spPr>
    </c:plotArea>
    <c:plotVisOnly val="1"/>
    <c:dispBlanksAs val="gap"/>
    <c:showDLblsOverMax val="0"/>
  </c:chart>
  <c:txPr>
    <a:bodyPr/>
    <a:lstStyle/>
    <a:p>
      <a:pPr>
        <a:defRPr sz="1000" b="0" i="0" u="none" strike="noStrike" baseline="0">
          <a:solidFill>
            <a:srgbClr val="000000"/>
          </a:solidFill>
          <a:latin typeface="Calibri"/>
          <a:ea typeface="Calibri"/>
          <a:cs typeface="Calibri"/>
        </a:defRPr>
      </a:pPr>
      <a:endParaRPr lang="sl-SI"/>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sl-SI"/>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autoTitleDeleted val="1"/>
    <c:view3D>
      <c:rotX val="15"/>
      <c:rotY val="20"/>
      <c:depthPercent val="100"/>
      <c:rAngAx val="1"/>
    </c:view3D>
    <c:floor>
      <c:thickness val="0"/>
    </c:floor>
    <c:sideWall>
      <c:thickness val="0"/>
      <c:spPr>
        <a:noFill/>
        <a:ln w="25400">
          <a:noFill/>
        </a:ln>
      </c:spPr>
    </c:sideWall>
    <c:backWall>
      <c:thickness val="0"/>
      <c:spPr>
        <a:noFill/>
        <a:ln w="25400">
          <a:noFill/>
        </a:ln>
      </c:spPr>
    </c:backWall>
    <c:plotArea>
      <c:layout/>
      <c:bar3DChart>
        <c:barDir val="col"/>
        <c:grouping val="clustered"/>
        <c:varyColors val="0"/>
        <c:ser>
          <c:idx val="0"/>
          <c:order val="0"/>
          <c:tx>
            <c:strRef>
              <c:f>List1!$A$22</c:f>
              <c:strCache>
                <c:ptCount val="1"/>
                <c:pt idx="0">
                  <c:v>Celotni odhodki</c:v>
                </c:pt>
              </c:strCache>
            </c:strRef>
          </c:tx>
          <c:spPr>
            <a:gradFill>
              <a:gsLst>
                <a:gs pos="0">
                  <a:srgbClr val="195728"/>
                </a:gs>
                <a:gs pos="52000">
                  <a:srgbClr val="92D050"/>
                </a:gs>
                <a:gs pos="100000">
                  <a:srgbClr val="CCD1CD"/>
                </a:gs>
              </a:gsLst>
              <a:lin ang="5400000" scaled="1"/>
            </a:gradFill>
          </c:spPr>
          <c:invertIfNegative val="0"/>
          <c:dLbls>
            <c:dLbl>
              <c:idx val="0"/>
              <c:layout>
                <c:manualLayout>
                  <c:x val="-3.968253968253968E-3"/>
                  <c:y val="-2.8436267741413841E-2"/>
                </c:manualLayout>
              </c:layout>
              <c:tx>
                <c:rich>
                  <a:bodyPr/>
                  <a:lstStyle/>
                  <a:p>
                    <a:pPr>
                      <a:defRPr sz="850" b="0" i="0" u="none" strike="noStrike" baseline="0">
                        <a:solidFill>
                          <a:srgbClr val="000000"/>
                        </a:solidFill>
                        <a:latin typeface="Arial" panose="020B0604020202020204" pitchFamily="34" charset="0"/>
                        <a:ea typeface="Calibri"/>
                        <a:cs typeface="Arial" panose="020B0604020202020204" pitchFamily="34" charset="0"/>
                      </a:defRPr>
                    </a:pPr>
                    <a:r>
                      <a:rPr lang="en-US" sz="850">
                        <a:latin typeface="Arial" panose="020B0604020202020204" pitchFamily="34" charset="0"/>
                        <a:cs typeface="Arial" panose="020B0604020202020204" pitchFamily="34" charset="0"/>
                      </a:rPr>
                      <a:t>1.016.525 EUR</a:t>
                    </a:r>
                  </a:p>
                </c:rich>
              </c:tx>
              <c:spP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647C-43BC-9857-CB0AD66F8FB1}"/>
                </c:ext>
              </c:extLst>
            </c:dLbl>
            <c:dLbl>
              <c:idx val="1"/>
              <c:layout>
                <c:manualLayout>
                  <c:x val="1.9841269841269476E-3"/>
                  <c:y val="-4.4233807266982623E-2"/>
                </c:manualLayout>
              </c:layout>
              <c:tx>
                <c:rich>
                  <a:bodyPr/>
                  <a:lstStyle/>
                  <a:p>
                    <a:pPr>
                      <a:defRPr sz="850" b="0" i="0" u="none" strike="noStrike" baseline="0">
                        <a:solidFill>
                          <a:srgbClr val="000000"/>
                        </a:solidFill>
                        <a:latin typeface="Arial" panose="020B0604020202020204" pitchFamily="34" charset="0"/>
                        <a:ea typeface="Calibri"/>
                        <a:cs typeface="Arial" panose="020B0604020202020204" pitchFamily="34" charset="0"/>
                      </a:defRPr>
                    </a:pPr>
                    <a:r>
                      <a:rPr lang="en-US" sz="850">
                        <a:latin typeface="Arial" panose="020B0604020202020204" pitchFamily="34" charset="0"/>
                        <a:cs typeface="Arial" panose="020B0604020202020204" pitchFamily="34" charset="0"/>
                      </a:rPr>
                      <a:t>1.096.549  EUR</a:t>
                    </a:r>
                  </a:p>
                </c:rich>
              </c:tx>
              <c:spP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647C-43BC-9857-CB0AD66F8FB1}"/>
                </c:ext>
              </c:extLst>
            </c:dLbl>
            <c:dLbl>
              <c:idx val="2"/>
              <c:layout>
                <c:manualLayout>
                  <c:x val="0"/>
                  <c:y val="-3.4755134281200632E-2"/>
                </c:manualLayout>
              </c:layout>
              <c:tx>
                <c:rich>
                  <a:bodyPr/>
                  <a:lstStyle/>
                  <a:p>
                    <a:pPr>
                      <a:defRPr sz="850" b="0" i="0" u="none" strike="noStrike" baseline="0">
                        <a:solidFill>
                          <a:srgbClr val="000000"/>
                        </a:solidFill>
                        <a:latin typeface="Arial" panose="020B0604020202020204" pitchFamily="34" charset="0"/>
                        <a:ea typeface="Calibri"/>
                        <a:cs typeface="Arial" panose="020B0604020202020204" pitchFamily="34" charset="0"/>
                      </a:defRPr>
                    </a:pPr>
                    <a:r>
                      <a:rPr lang="en-US" sz="850">
                        <a:latin typeface="Arial" panose="020B0604020202020204" pitchFamily="34" charset="0"/>
                        <a:cs typeface="Arial" panose="020B0604020202020204" pitchFamily="34" charset="0"/>
                      </a:rPr>
                      <a:t>1.226.363  EUR</a:t>
                    </a:r>
                  </a:p>
                </c:rich>
              </c:tx>
              <c:spP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647C-43BC-9857-CB0AD66F8FB1}"/>
                </c:ext>
              </c:extLst>
            </c:dLbl>
            <c:dLbl>
              <c:idx val="3"/>
              <c:layout>
                <c:manualLayout>
                  <c:x val="-1.9841269841270569E-3"/>
                  <c:y val="-2.5276461295418641E-2"/>
                </c:manualLayout>
              </c:layout>
              <c:tx>
                <c:rich>
                  <a:bodyPr/>
                  <a:lstStyle/>
                  <a:p>
                    <a:pPr>
                      <a:defRPr sz="850" b="0" i="0" u="none" strike="noStrike" baseline="0">
                        <a:solidFill>
                          <a:srgbClr val="000000"/>
                        </a:solidFill>
                        <a:latin typeface="Arial" panose="020B0604020202020204" pitchFamily="34" charset="0"/>
                        <a:ea typeface="Calibri"/>
                        <a:cs typeface="Arial" panose="020B0604020202020204" pitchFamily="34" charset="0"/>
                      </a:defRPr>
                    </a:pPr>
                    <a:r>
                      <a:rPr lang="en-US" sz="850">
                        <a:latin typeface="Arial" panose="020B0604020202020204" pitchFamily="34" charset="0"/>
                        <a:cs typeface="Arial" panose="020B0604020202020204" pitchFamily="34" charset="0"/>
                      </a:rPr>
                      <a:t>1.388.414</a:t>
                    </a:r>
                    <a:r>
                      <a:rPr lang="en-US" sz="850" baseline="0">
                        <a:latin typeface="Arial" panose="020B0604020202020204" pitchFamily="34" charset="0"/>
                        <a:cs typeface="Arial" panose="020B0604020202020204" pitchFamily="34" charset="0"/>
                      </a:rPr>
                      <a:t> </a:t>
                    </a:r>
                    <a:r>
                      <a:rPr lang="en-US" sz="850">
                        <a:latin typeface="Arial" panose="020B0604020202020204" pitchFamily="34" charset="0"/>
                        <a:cs typeface="Arial" panose="020B0604020202020204" pitchFamily="34" charset="0"/>
                      </a:rPr>
                      <a:t> EUR</a:t>
                    </a:r>
                  </a:p>
                </c:rich>
              </c:tx>
              <c:spP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647C-43BC-9857-CB0AD66F8FB1}"/>
                </c:ext>
              </c:extLst>
            </c:dLbl>
            <c:dLbl>
              <c:idx val="4"/>
              <c:layout>
                <c:manualLayout>
                  <c:x val="-3.968253968253968E-3"/>
                  <c:y val="-3.4755134281200577E-2"/>
                </c:manualLayout>
              </c:layout>
              <c:tx>
                <c:rich>
                  <a:bodyPr/>
                  <a:lstStyle/>
                  <a:p>
                    <a:pPr>
                      <a:defRPr sz="850" b="0" i="0" u="none" strike="noStrike" baseline="0">
                        <a:solidFill>
                          <a:srgbClr val="000000"/>
                        </a:solidFill>
                        <a:latin typeface="Arial" panose="020B0604020202020204" pitchFamily="34" charset="0"/>
                        <a:ea typeface="Calibri"/>
                        <a:cs typeface="Arial" panose="020B0604020202020204" pitchFamily="34" charset="0"/>
                      </a:defRPr>
                    </a:pPr>
                    <a:r>
                      <a:rPr lang="en-US" sz="850">
                        <a:latin typeface="Arial" panose="020B0604020202020204" pitchFamily="34" charset="0"/>
                        <a:cs typeface="Arial" panose="020B0604020202020204" pitchFamily="34" charset="0"/>
                      </a:rPr>
                      <a:t>1.283.384  EUR</a:t>
                    </a:r>
                  </a:p>
                </c:rich>
              </c:tx>
              <c:spP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647C-43BC-9857-CB0AD66F8FB1}"/>
                </c:ext>
              </c:extLst>
            </c:dLbl>
            <c:spPr>
              <a:noFill/>
              <a:ln>
                <a:noFill/>
              </a:ln>
              <a:effectLst/>
            </c:spPr>
            <c:txPr>
              <a:bodyPr wrap="square" lIns="38100" tIns="19050" rIns="38100" bIns="19050" anchor="ctr">
                <a:spAutoFit/>
              </a:bodyPr>
              <a:lstStyle/>
              <a:p>
                <a:pPr>
                  <a:defRPr sz="850" b="0" i="0" u="none" strike="noStrike" baseline="0">
                    <a:solidFill>
                      <a:srgbClr val="000000"/>
                    </a:solidFill>
                    <a:latin typeface="Arial" panose="020B0604020202020204" pitchFamily="34" charset="0"/>
                    <a:ea typeface="Calibri"/>
                    <a:cs typeface="Arial" panose="020B0604020202020204" pitchFamily="34" charset="0"/>
                  </a:defRPr>
                </a:pPr>
                <a:endParaRPr lang="sl-SI"/>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List1!$B$21:$F$21</c:f>
              <c:strCache>
                <c:ptCount val="5"/>
                <c:pt idx="0">
                  <c:v>realizacija 2017</c:v>
                </c:pt>
                <c:pt idx="1">
                  <c:v>realizacija 2018</c:v>
                </c:pt>
                <c:pt idx="2">
                  <c:v>ocena 2019</c:v>
                </c:pt>
                <c:pt idx="3">
                  <c:v>finančni načrt 2020</c:v>
                </c:pt>
                <c:pt idx="4">
                  <c:v>finančni načrt 2021</c:v>
                </c:pt>
              </c:strCache>
            </c:strRef>
          </c:cat>
          <c:val>
            <c:numRef>
              <c:f>List1!$B$22:$F$22</c:f>
              <c:numCache>
                <c:formatCode>#,##0\ "€";[Red]#,##0\ "€"</c:formatCode>
                <c:ptCount val="5"/>
                <c:pt idx="0">
                  <c:v>1016525</c:v>
                </c:pt>
                <c:pt idx="1">
                  <c:v>1096549</c:v>
                </c:pt>
                <c:pt idx="2">
                  <c:v>1226363</c:v>
                </c:pt>
                <c:pt idx="3">
                  <c:v>1388414</c:v>
                </c:pt>
                <c:pt idx="4">
                  <c:v>1283384</c:v>
                </c:pt>
              </c:numCache>
            </c:numRef>
          </c:val>
          <c:extLst>
            <c:ext xmlns:c16="http://schemas.microsoft.com/office/drawing/2014/chart" uri="{C3380CC4-5D6E-409C-BE32-E72D297353CC}">
              <c16:uniqueId val="{00000005-647C-43BC-9857-CB0AD66F8FB1}"/>
            </c:ext>
          </c:extLst>
        </c:ser>
        <c:dLbls>
          <c:showLegendKey val="0"/>
          <c:showVal val="0"/>
          <c:showCatName val="0"/>
          <c:showSerName val="0"/>
          <c:showPercent val="0"/>
          <c:showBubbleSize val="0"/>
        </c:dLbls>
        <c:gapWidth val="150"/>
        <c:shape val="cylinder"/>
        <c:axId val="246293311"/>
        <c:axId val="1"/>
        <c:axId val="0"/>
      </c:bar3DChart>
      <c:catAx>
        <c:axId val="246293311"/>
        <c:scaling>
          <c:orientation val="minMax"/>
        </c:scaling>
        <c:delete val="0"/>
        <c:axPos val="b"/>
        <c:numFmt formatCode="General" sourceLinked="1"/>
        <c:majorTickMark val="out"/>
        <c:minorTickMark val="none"/>
        <c:tickLblPos val="nextTo"/>
        <c:txPr>
          <a:bodyPr rot="0" vert="horz"/>
          <a:lstStyle/>
          <a:p>
            <a:pPr>
              <a:defRPr sz="900" b="0" i="0" u="none" strike="noStrike" baseline="0">
                <a:solidFill>
                  <a:srgbClr val="000000"/>
                </a:solidFill>
                <a:latin typeface="+mj-lt"/>
                <a:ea typeface="Calibri"/>
                <a:cs typeface="Calibri"/>
              </a:defRPr>
            </a:pPr>
            <a:endParaRPr lang="sl-SI"/>
          </a:p>
        </c:txPr>
        <c:crossAx val="1"/>
        <c:crosses val="autoZero"/>
        <c:auto val="1"/>
        <c:lblAlgn val="ctr"/>
        <c:lblOffset val="100"/>
        <c:noMultiLvlLbl val="0"/>
      </c:catAx>
      <c:valAx>
        <c:axId val="1"/>
        <c:scaling>
          <c:orientation val="minMax"/>
        </c:scaling>
        <c:delete val="1"/>
        <c:axPos val="l"/>
        <c:numFmt formatCode="#,##0\ &quot;€&quot;;[Red]#,##0\ &quot;€&quot;" sourceLinked="1"/>
        <c:majorTickMark val="out"/>
        <c:minorTickMark val="none"/>
        <c:tickLblPos val="nextTo"/>
        <c:crossAx val="246293311"/>
        <c:crosses val="autoZero"/>
        <c:crossBetween val="between"/>
      </c:valAx>
      <c:spPr>
        <a:noFill/>
        <a:ln w="25400">
          <a:noFill/>
        </a:ln>
      </c:spPr>
    </c:plotArea>
    <c:plotVisOnly val="1"/>
    <c:dispBlanksAs val="gap"/>
    <c:showDLblsOverMax val="0"/>
  </c:chart>
  <c:txPr>
    <a:bodyPr/>
    <a:lstStyle/>
    <a:p>
      <a:pPr>
        <a:defRPr sz="1000" b="0" i="0" u="none" strike="noStrike" baseline="0">
          <a:solidFill>
            <a:srgbClr val="000000"/>
          </a:solidFill>
          <a:latin typeface="Calibri"/>
          <a:ea typeface="Calibri"/>
          <a:cs typeface="Calibri"/>
        </a:defRPr>
      </a:pPr>
      <a:endParaRPr lang="sl-SI"/>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sl-SI"/>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depthPercent val="100"/>
      <c:rAngAx val="1"/>
    </c:view3D>
    <c:floor>
      <c:thickness val="0"/>
    </c:floor>
    <c:sideWall>
      <c:thickness val="0"/>
    </c:sideWall>
    <c:backWall>
      <c:thickness val="0"/>
    </c:backWall>
    <c:plotArea>
      <c:layout/>
      <c:bar3DChart>
        <c:barDir val="col"/>
        <c:grouping val="clustered"/>
        <c:varyColors val="0"/>
        <c:ser>
          <c:idx val="0"/>
          <c:order val="0"/>
          <c:tx>
            <c:strRef>
              <c:f>List1!$A$92</c:f>
              <c:strCache>
                <c:ptCount val="1"/>
                <c:pt idx="0">
                  <c:v>Celotni odhodki</c:v>
                </c:pt>
              </c:strCache>
            </c:strRef>
          </c:tx>
          <c:spPr>
            <a:gradFill>
              <a:gsLst>
                <a:gs pos="60000">
                  <a:schemeClr val="bg1">
                    <a:lumMod val="75000"/>
                  </a:schemeClr>
                </a:gs>
                <a:gs pos="18000">
                  <a:schemeClr val="bg1">
                    <a:lumMod val="50000"/>
                  </a:schemeClr>
                </a:gs>
                <a:gs pos="0">
                  <a:schemeClr val="tx2">
                    <a:lumMod val="90000"/>
                    <a:lumOff val="10000"/>
                  </a:schemeClr>
                </a:gs>
              </a:gsLst>
              <a:lin ang="5400000" scaled="1"/>
            </a:gradFill>
          </c:spPr>
          <c:invertIfNegative val="0"/>
          <c:dLbls>
            <c:dLbl>
              <c:idx val="0"/>
              <c:tx>
                <c:rich>
                  <a:bodyPr/>
                  <a:lstStyle/>
                  <a:p>
                    <a:r>
                      <a:rPr lang="en-US"/>
                      <a:t>565.716 €</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DAB7-482E-B036-DB6380A1D94B}"/>
                </c:ext>
              </c:extLst>
            </c:dLbl>
            <c:dLbl>
              <c:idx val="1"/>
              <c:tx>
                <c:rich>
                  <a:bodyPr/>
                  <a:lstStyle/>
                  <a:p>
                    <a:r>
                      <a:rPr lang="en-US"/>
                      <a:t>338.471 €</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AB7-482E-B036-DB6380A1D94B}"/>
                </c:ext>
              </c:extLst>
            </c:dLbl>
            <c:dLbl>
              <c:idx val="2"/>
              <c:tx>
                <c:rich>
                  <a:bodyPr/>
                  <a:lstStyle/>
                  <a:p>
                    <a:r>
                      <a:rPr lang="en-US"/>
                      <a:t>72.834 €</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AB7-482E-B036-DB6380A1D94B}"/>
                </c:ext>
              </c:extLst>
            </c:dLbl>
            <c:dLbl>
              <c:idx val="3"/>
              <c:tx>
                <c:rich>
                  <a:bodyPr/>
                  <a:lstStyle/>
                  <a:p>
                    <a:r>
                      <a:rPr lang="en-US"/>
                      <a:t>2.743 €</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DAB7-482E-B036-DB6380A1D94B}"/>
                </c:ext>
              </c:extLst>
            </c:dLbl>
            <c:dLbl>
              <c:idx val="4"/>
              <c:tx>
                <c:rich>
                  <a:bodyPr/>
                  <a:lstStyle/>
                  <a:p>
                    <a:r>
                      <a:rPr lang="en-US"/>
                      <a:t>-100.636 €</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DAB7-482E-B036-DB6380A1D94B}"/>
                </c:ext>
              </c:extLst>
            </c:dLbl>
            <c:spPr>
              <a:noFill/>
              <a:ln>
                <a:noFill/>
              </a:ln>
              <a:effectLst/>
            </c:spPr>
            <c:txPr>
              <a:bodyPr wrap="square" lIns="38100" tIns="19050" rIns="38100" bIns="19050" anchor="ctr">
                <a:spAutoFit/>
              </a:bodyPr>
              <a:lstStyle/>
              <a:p>
                <a:pPr>
                  <a:defRPr sz="850">
                    <a:latin typeface="+mj-lt"/>
                  </a:defRPr>
                </a:pPr>
                <a:endParaRPr lang="sl-SI"/>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List1!$B$91:$F$91</c:f>
              <c:strCache>
                <c:ptCount val="5"/>
                <c:pt idx="0">
                  <c:v>realizacija 2017</c:v>
                </c:pt>
                <c:pt idx="1">
                  <c:v>realizacija 2018</c:v>
                </c:pt>
                <c:pt idx="2">
                  <c:v>ocena 2019</c:v>
                </c:pt>
                <c:pt idx="3">
                  <c:v>finančni načrt 2020</c:v>
                </c:pt>
                <c:pt idx="4">
                  <c:v>finančni načrt 2021</c:v>
                </c:pt>
              </c:strCache>
            </c:strRef>
          </c:cat>
          <c:val>
            <c:numRef>
              <c:f>List1!$B$92:$F$92</c:f>
              <c:numCache>
                <c:formatCode>#,##0\ "€";[Red]#,##0\ "€"</c:formatCode>
                <c:ptCount val="5"/>
                <c:pt idx="0">
                  <c:v>1016525</c:v>
                </c:pt>
                <c:pt idx="1">
                  <c:v>1096549</c:v>
                </c:pt>
                <c:pt idx="2">
                  <c:v>1226363</c:v>
                </c:pt>
                <c:pt idx="3">
                  <c:v>1388414</c:v>
                </c:pt>
                <c:pt idx="4">
                  <c:v>1283384</c:v>
                </c:pt>
              </c:numCache>
            </c:numRef>
          </c:val>
          <c:extLst>
            <c:ext xmlns:c16="http://schemas.microsoft.com/office/drawing/2014/chart" uri="{C3380CC4-5D6E-409C-BE32-E72D297353CC}">
              <c16:uniqueId val="{00000005-DAB7-482E-B036-DB6380A1D94B}"/>
            </c:ext>
          </c:extLst>
        </c:ser>
        <c:ser>
          <c:idx val="1"/>
          <c:order val="1"/>
          <c:tx>
            <c:strRef>
              <c:f>List1!$A$93</c:f>
              <c:strCache>
                <c:ptCount val="1"/>
                <c:pt idx="0">
                  <c:v>Celotni prihodki</c:v>
                </c:pt>
              </c:strCache>
            </c:strRef>
          </c:tx>
          <c:spPr>
            <a:gradFill>
              <a:gsLst>
                <a:gs pos="0">
                  <a:srgbClr val="195728"/>
                </a:gs>
                <a:gs pos="52000">
                  <a:srgbClr val="92D050"/>
                </a:gs>
                <a:gs pos="100000">
                  <a:srgbClr val="CCD1CD"/>
                </a:gs>
              </a:gsLst>
              <a:lin ang="5400000" scaled="1"/>
            </a:gradFill>
          </c:spPr>
          <c:invertIfNegative val="0"/>
          <c:cat>
            <c:strRef>
              <c:f>List1!$B$91:$F$91</c:f>
              <c:strCache>
                <c:ptCount val="5"/>
                <c:pt idx="0">
                  <c:v>realizacija 2017</c:v>
                </c:pt>
                <c:pt idx="1">
                  <c:v>realizacija 2018</c:v>
                </c:pt>
                <c:pt idx="2">
                  <c:v>ocena 2019</c:v>
                </c:pt>
                <c:pt idx="3">
                  <c:v>finančni načrt 2020</c:v>
                </c:pt>
                <c:pt idx="4">
                  <c:v>finančni načrt 2021</c:v>
                </c:pt>
              </c:strCache>
            </c:strRef>
          </c:cat>
          <c:val>
            <c:numRef>
              <c:f>List1!$B$93:$F$93</c:f>
              <c:numCache>
                <c:formatCode>#,##0\ "€";[Red]#,##0\ "€"</c:formatCode>
                <c:ptCount val="5"/>
                <c:pt idx="0">
                  <c:v>1582241</c:v>
                </c:pt>
                <c:pt idx="1">
                  <c:v>1435020</c:v>
                </c:pt>
                <c:pt idx="2">
                  <c:v>1299197</c:v>
                </c:pt>
                <c:pt idx="3">
                  <c:v>1391157</c:v>
                </c:pt>
                <c:pt idx="4">
                  <c:v>1182748</c:v>
                </c:pt>
              </c:numCache>
            </c:numRef>
          </c:val>
          <c:extLst>
            <c:ext xmlns:c16="http://schemas.microsoft.com/office/drawing/2014/chart" uri="{C3380CC4-5D6E-409C-BE32-E72D297353CC}">
              <c16:uniqueId val="{00000006-DAB7-482E-B036-DB6380A1D94B}"/>
            </c:ext>
          </c:extLst>
        </c:ser>
        <c:dLbls>
          <c:showLegendKey val="0"/>
          <c:showVal val="0"/>
          <c:showCatName val="0"/>
          <c:showSerName val="0"/>
          <c:showPercent val="0"/>
          <c:showBubbleSize val="0"/>
        </c:dLbls>
        <c:gapWidth val="109"/>
        <c:gapDepth val="0"/>
        <c:shape val="cylinder"/>
        <c:axId val="143182080"/>
        <c:axId val="117374976"/>
        <c:axId val="0"/>
      </c:bar3DChart>
      <c:catAx>
        <c:axId val="143182080"/>
        <c:scaling>
          <c:orientation val="minMax"/>
        </c:scaling>
        <c:delete val="0"/>
        <c:axPos val="b"/>
        <c:numFmt formatCode="General" sourceLinked="1"/>
        <c:majorTickMark val="out"/>
        <c:minorTickMark val="none"/>
        <c:tickLblPos val="nextTo"/>
        <c:txPr>
          <a:bodyPr/>
          <a:lstStyle/>
          <a:p>
            <a:pPr>
              <a:defRPr sz="850">
                <a:latin typeface="+mj-lt"/>
              </a:defRPr>
            </a:pPr>
            <a:endParaRPr lang="sl-SI"/>
          </a:p>
        </c:txPr>
        <c:crossAx val="117374976"/>
        <c:crosses val="autoZero"/>
        <c:auto val="1"/>
        <c:lblAlgn val="ctr"/>
        <c:lblOffset val="100"/>
        <c:noMultiLvlLbl val="0"/>
      </c:catAx>
      <c:valAx>
        <c:axId val="117374976"/>
        <c:scaling>
          <c:orientation val="minMax"/>
        </c:scaling>
        <c:delete val="0"/>
        <c:axPos val="l"/>
        <c:majorGridlines/>
        <c:numFmt formatCode="#,##0\ &quot;€&quot;;[Red]#,##0\ &quot;€&quot;" sourceLinked="1"/>
        <c:majorTickMark val="out"/>
        <c:minorTickMark val="none"/>
        <c:tickLblPos val="nextTo"/>
        <c:txPr>
          <a:bodyPr/>
          <a:lstStyle/>
          <a:p>
            <a:pPr>
              <a:defRPr sz="850">
                <a:latin typeface="+mj-lt"/>
              </a:defRPr>
            </a:pPr>
            <a:endParaRPr lang="sl-SI"/>
          </a:p>
        </c:txPr>
        <c:crossAx val="143182080"/>
        <c:crosses val="autoZero"/>
        <c:crossBetween val="between"/>
      </c:valAx>
      <c:spPr>
        <a:noFill/>
        <a:ln w="25400">
          <a:noFill/>
        </a:ln>
      </c:spPr>
    </c:plotArea>
    <c:legend>
      <c:legendPos val="r"/>
      <c:layout>
        <c:manualLayout>
          <c:xMode val="edge"/>
          <c:yMode val="edge"/>
          <c:x val="0.82824869378846633"/>
          <c:y val="0.42825511590925347"/>
          <c:w val="0.15872764656317245"/>
          <c:h val="0.18541812252504075"/>
        </c:manualLayout>
      </c:layout>
      <c:overlay val="0"/>
      <c:txPr>
        <a:bodyPr/>
        <a:lstStyle/>
        <a:p>
          <a:pPr>
            <a:defRPr sz="850">
              <a:latin typeface="+mj-lt"/>
            </a:defRPr>
          </a:pPr>
          <a:endParaRPr lang="sl-SI"/>
        </a:p>
      </c:txPr>
    </c:legend>
    <c:plotVisOnly val="1"/>
    <c:dispBlanksAs val="gap"/>
    <c:showDLblsOverMax val="0"/>
  </c:chart>
  <c:spPr>
    <a:noFill/>
  </c:sp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B1C74D0-2BE7-4934-8BA4-77A8426052D5}"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sl-SI"/>
        </a:p>
      </dgm:t>
    </dgm:pt>
    <dgm:pt modelId="{A1778A6B-87D1-4B09-9B1A-F48969D30D73}">
      <dgm:prSet phldrT="[besedilo]" custT="1"/>
      <dgm:spPr>
        <a:xfrm>
          <a:off x="1309458" y="384240"/>
          <a:ext cx="1440003" cy="838961"/>
        </a:xfrm>
        <a:solidFill>
          <a:srgbClr val="BFBFBF"/>
        </a:solidFill>
        <a:ln w="25400" cap="flat" cmpd="sng" algn="ctr">
          <a:solidFill>
            <a:sysClr val="window" lastClr="FFFFFF">
              <a:hueOff val="0"/>
              <a:satOff val="0"/>
              <a:lumOff val="0"/>
              <a:alphaOff val="0"/>
            </a:sysClr>
          </a:solidFill>
          <a:prstDash val="solid"/>
        </a:ln>
        <a:effectLst/>
      </dgm:spPr>
      <dgm:t>
        <a:bodyPr/>
        <a:lstStyle/>
        <a:p>
          <a:r>
            <a:rPr lang="sl-SI" sz="800" b="1">
              <a:solidFill>
                <a:srgbClr val="195728"/>
              </a:solidFill>
              <a:effectLst>
                <a:outerShdw blurRad="50800" dist="38100" dir="5400000" algn="t" rotWithShape="0">
                  <a:prstClr val="black">
                    <a:alpha val="40000"/>
                  </a:prstClr>
                </a:outerShdw>
              </a:effectLst>
              <a:latin typeface="Arial"/>
              <a:ea typeface="+mn-ea"/>
              <a:cs typeface="+mn-cs"/>
            </a:rPr>
            <a:t>ORGAN ZA POTRJEVANJE </a:t>
          </a:r>
        </a:p>
        <a:p>
          <a:r>
            <a:rPr lang="sl-SI" sz="750" b="1">
              <a:solidFill>
                <a:srgbClr val="195728"/>
              </a:solidFill>
              <a:latin typeface="Arial"/>
              <a:ea typeface="+mn-ea"/>
              <a:cs typeface="+mn-cs"/>
            </a:rPr>
            <a:t>v programu ETS za obdobje 2007-2013</a:t>
          </a:r>
        </a:p>
        <a:p>
          <a:endParaRPr lang="sl-SI" sz="750" b="1">
            <a:solidFill>
              <a:srgbClr val="195728"/>
            </a:solidFill>
            <a:latin typeface="Arial"/>
            <a:ea typeface="+mn-ea"/>
            <a:cs typeface="+mn-cs"/>
          </a:endParaRPr>
        </a:p>
        <a:p>
          <a:r>
            <a:rPr lang="sl-SI" sz="750" b="1">
              <a:solidFill>
                <a:srgbClr val="195728"/>
              </a:solidFill>
              <a:latin typeface="Arial"/>
              <a:ea typeface="+mn-ea"/>
              <a:cs typeface="+mn-cs"/>
            </a:rPr>
            <a:t>(postopki zaključevanja)</a:t>
          </a:r>
        </a:p>
      </dgm:t>
    </dgm:pt>
    <dgm:pt modelId="{CC61472B-5445-4F3B-AB28-D0E7399FCD1D}" type="parTrans" cxnId="{D595ED00-C091-4A76-8062-41C917A24C0E}">
      <dgm:prSet/>
      <dgm:spPr/>
      <dgm:t>
        <a:bodyPr/>
        <a:lstStyle/>
        <a:p>
          <a:endParaRPr lang="sl-SI"/>
        </a:p>
      </dgm:t>
    </dgm:pt>
    <dgm:pt modelId="{EC6D84D9-8E40-4588-9F9B-87ED95F1C4EA}" type="sibTrans" cxnId="{D595ED00-C091-4A76-8062-41C917A24C0E}">
      <dgm:prSet/>
      <dgm:spPr>
        <a:xfrm rot="3350652">
          <a:off x="2458178" y="1304747"/>
          <a:ext cx="468001" cy="396002"/>
        </a:xfrm>
        <a:gradFill flip="none" rotWithShape="1">
          <a:gsLst>
            <a:gs pos="80000">
              <a:srgbClr val="417533"/>
            </a:gs>
            <a:gs pos="6000">
              <a:srgbClr val="195728"/>
            </a:gs>
            <a:gs pos="48000">
              <a:srgbClr val="B4E176"/>
            </a:gs>
            <a:gs pos="69000">
              <a:srgbClr val="80BE2A"/>
            </a:gs>
            <a:gs pos="30000">
              <a:srgbClr val="80BE2A"/>
            </a:gs>
            <a:gs pos="100000">
              <a:srgbClr val="195728"/>
            </a:gs>
          </a:gsLst>
          <a:lin ang="2700000" scaled="1"/>
          <a:tileRect/>
        </a:gradFill>
        <a:ln>
          <a:noFill/>
        </a:ln>
        <a:effectLst/>
      </dgm:spPr>
      <dgm:t>
        <a:bodyPr/>
        <a:lstStyle/>
        <a:p>
          <a:endParaRPr lang="sl-SI">
            <a:solidFill>
              <a:sysClr val="window" lastClr="FFFFFF"/>
            </a:solidFill>
            <a:latin typeface="Times New Roman"/>
            <a:ea typeface="+mn-ea"/>
            <a:cs typeface="+mn-cs"/>
          </a:endParaRPr>
        </a:p>
      </dgm:t>
    </dgm:pt>
    <dgm:pt modelId="{2B8F1E6E-DCBF-4229-8D31-09A3AD43A105}">
      <dgm:prSet phldrT="[besedilo]" custT="1"/>
      <dgm:spPr>
        <a:xfrm>
          <a:off x="2301937" y="1847055"/>
          <a:ext cx="1440003" cy="838961"/>
        </a:xfrm>
        <a:solidFill>
          <a:srgbClr val="BFBFBF"/>
        </a:solidFill>
        <a:ln w="25400" cap="flat" cmpd="sng" algn="ctr">
          <a:solidFill>
            <a:sysClr val="window" lastClr="FFFFFF">
              <a:hueOff val="0"/>
              <a:satOff val="0"/>
              <a:lumOff val="0"/>
              <a:alphaOff val="0"/>
            </a:sysClr>
          </a:solidFill>
          <a:prstDash val="solid"/>
        </a:ln>
        <a:effectLst/>
      </dgm:spPr>
      <dgm:t>
        <a:bodyPr/>
        <a:lstStyle/>
        <a:p>
          <a:r>
            <a:rPr lang="sl-SI" sz="800" b="1">
              <a:solidFill>
                <a:srgbClr val="195728"/>
              </a:solidFill>
              <a:effectLst>
                <a:outerShdw blurRad="50800" dist="38100" dir="5400000" algn="t" rotWithShape="0">
                  <a:prstClr val="black">
                    <a:alpha val="40000"/>
                  </a:prstClr>
                </a:outerShdw>
              </a:effectLst>
              <a:latin typeface="Arial"/>
              <a:ea typeface="+mn-ea"/>
              <a:cs typeface="+mn-cs"/>
            </a:rPr>
            <a:t>ORGAN ZA POTRJEVANJE </a:t>
          </a:r>
        </a:p>
        <a:p>
          <a:r>
            <a:rPr lang="sl-SI" sz="750" b="1">
              <a:solidFill>
                <a:srgbClr val="195728"/>
              </a:solidFill>
              <a:latin typeface="Arial"/>
              <a:ea typeface="+mn-ea"/>
              <a:cs typeface="+mn-cs"/>
            </a:rPr>
            <a:t>v programu ETS za obdobje 2014-2020</a:t>
          </a:r>
        </a:p>
      </dgm:t>
    </dgm:pt>
    <dgm:pt modelId="{8F7E103F-D25E-4DD3-BEE3-EB1AFE3E5C4C}" type="parTrans" cxnId="{A7F87149-65AB-4762-993A-89B23CF73D7C}">
      <dgm:prSet/>
      <dgm:spPr/>
      <dgm:t>
        <a:bodyPr/>
        <a:lstStyle/>
        <a:p>
          <a:endParaRPr lang="sl-SI"/>
        </a:p>
      </dgm:t>
    </dgm:pt>
    <dgm:pt modelId="{C56F4CC2-F0BC-4E53-8857-F1138DC980F8}" type="sibTrans" cxnId="{A7F87149-65AB-4762-993A-89B23CF73D7C}">
      <dgm:prSet/>
      <dgm:spPr>
        <a:xfrm rot="10741560">
          <a:off x="1869364" y="2030418"/>
          <a:ext cx="399541" cy="396002"/>
        </a:xfrm>
        <a:gradFill rotWithShape="0">
          <a:gsLst>
            <a:gs pos="80000">
              <a:srgbClr val="417533"/>
            </a:gs>
            <a:gs pos="6000">
              <a:srgbClr val="195728"/>
            </a:gs>
            <a:gs pos="48000">
              <a:srgbClr val="B4E176"/>
            </a:gs>
            <a:gs pos="69000">
              <a:srgbClr val="80BE2A"/>
            </a:gs>
            <a:gs pos="30000">
              <a:srgbClr val="80BE2A"/>
            </a:gs>
            <a:gs pos="100000">
              <a:srgbClr val="195728"/>
            </a:gs>
          </a:gsLst>
          <a:lin ang="8100000" scaled="1"/>
        </a:gradFill>
        <a:ln>
          <a:noFill/>
        </a:ln>
        <a:effectLst/>
      </dgm:spPr>
      <dgm:t>
        <a:bodyPr/>
        <a:lstStyle/>
        <a:p>
          <a:endParaRPr lang="sl-SI">
            <a:solidFill>
              <a:sysClr val="window" lastClr="FFFFFF"/>
            </a:solidFill>
            <a:latin typeface="Times New Roman"/>
            <a:ea typeface="+mn-ea"/>
            <a:cs typeface="+mn-cs"/>
          </a:endParaRPr>
        </a:p>
      </dgm:t>
    </dgm:pt>
    <dgm:pt modelId="{8E18A4DE-471B-456F-92B2-4B848924331D}">
      <dgm:prSet custT="1"/>
      <dgm:spPr>
        <a:xfrm>
          <a:off x="394709" y="1822275"/>
          <a:ext cx="1440003" cy="953370"/>
        </a:xfrm>
        <a:solidFill>
          <a:srgbClr val="BFBFBF"/>
        </a:solidFill>
        <a:ln w="25400" cap="flat" cmpd="sng" algn="ctr">
          <a:solidFill>
            <a:sysClr val="window" lastClr="FFFFFF">
              <a:hueOff val="0"/>
              <a:satOff val="0"/>
              <a:lumOff val="0"/>
              <a:alphaOff val="0"/>
            </a:sysClr>
          </a:solidFill>
          <a:prstDash val="solid"/>
        </a:ln>
        <a:effectLst/>
      </dgm:spPr>
      <dgm:t>
        <a:bodyPr/>
        <a:lstStyle/>
        <a:p>
          <a:pPr algn="ctr"/>
          <a:endParaRPr lang="sl-SI" sz="800" b="1">
            <a:solidFill>
              <a:srgbClr val="195728"/>
            </a:solidFill>
            <a:effectLst>
              <a:outerShdw blurRad="50800" dist="38100" dir="5400000" algn="t" rotWithShape="0">
                <a:prstClr val="black">
                  <a:alpha val="40000"/>
                </a:prstClr>
              </a:outerShdw>
            </a:effectLst>
            <a:latin typeface="Arial"/>
            <a:ea typeface="+mn-ea"/>
            <a:cs typeface="+mn-cs"/>
          </a:endParaRPr>
        </a:p>
        <a:p>
          <a:pPr algn="ctr"/>
          <a:endParaRPr lang="sl-SI" sz="800" b="1">
            <a:solidFill>
              <a:srgbClr val="195728"/>
            </a:solidFill>
            <a:effectLst>
              <a:outerShdw blurRad="50800" dist="38100" dir="5400000" algn="t" rotWithShape="0">
                <a:prstClr val="black">
                  <a:alpha val="40000"/>
                </a:prstClr>
              </a:outerShdw>
            </a:effectLst>
            <a:latin typeface="Arial"/>
            <a:ea typeface="+mn-ea"/>
            <a:cs typeface="+mn-cs"/>
          </a:endParaRPr>
        </a:p>
        <a:p>
          <a:pPr algn="ctr"/>
          <a:r>
            <a:rPr lang="sl-SI" sz="800" b="1">
              <a:solidFill>
                <a:srgbClr val="195728"/>
              </a:solidFill>
              <a:effectLst>
                <a:outerShdw blurRad="50800" dist="38100" dir="5400000" algn="t" rotWithShape="0">
                  <a:prstClr val="black">
                    <a:alpha val="40000"/>
                  </a:prstClr>
                </a:outerShdw>
              </a:effectLst>
              <a:latin typeface="Arial"/>
              <a:ea typeface="+mn-ea"/>
              <a:cs typeface="+mn-cs"/>
            </a:rPr>
            <a:t>DRUGI  PROJEKTI</a:t>
          </a:r>
        </a:p>
        <a:p>
          <a:pPr algn="l"/>
          <a:r>
            <a:rPr lang="sl-SI" sz="800" b="1">
              <a:solidFill>
                <a:srgbClr val="195728"/>
              </a:solidFill>
              <a:effectLst>
                <a:outerShdw blurRad="50800" dist="38100" dir="5400000" algn="t" rotWithShape="0">
                  <a:prstClr val="black">
                    <a:alpha val="40000"/>
                  </a:prstClr>
                </a:outerShdw>
              </a:effectLst>
              <a:latin typeface="Arial"/>
              <a:ea typeface="+mn-ea"/>
              <a:cs typeface="+mn-cs"/>
              <a:sym typeface="Symbol"/>
            </a:rPr>
            <a:t></a:t>
          </a:r>
          <a:r>
            <a:rPr lang="sl-SI" sz="800" b="1">
              <a:solidFill>
                <a:srgbClr val="195728"/>
              </a:solidFill>
              <a:effectLst>
                <a:outerShdw blurRad="50800" dist="38100" dir="5400000" algn="t" rotWithShape="0">
                  <a:prstClr val="black">
                    <a:alpha val="40000"/>
                  </a:prstClr>
                </a:outerShdw>
              </a:effectLst>
              <a:latin typeface="Arial"/>
              <a:ea typeface="+mn-ea"/>
              <a:cs typeface="+mn-cs"/>
            </a:rPr>
            <a:t> </a:t>
          </a:r>
          <a:r>
            <a:rPr lang="sl-SI" sz="800" b="1">
              <a:solidFill>
                <a:srgbClr val="195728"/>
              </a:solidFill>
              <a:effectLst/>
              <a:latin typeface="Arial"/>
              <a:ea typeface="+mn-ea"/>
              <a:cs typeface="+mn-cs"/>
            </a:rPr>
            <a:t>priprava in izvedba </a:t>
          </a:r>
          <a:br>
            <a:rPr lang="sl-SI" sz="800" b="1">
              <a:solidFill>
                <a:srgbClr val="195728"/>
              </a:solidFill>
              <a:effectLst/>
              <a:latin typeface="Arial"/>
              <a:ea typeface="+mn-ea"/>
              <a:cs typeface="+mn-cs"/>
            </a:rPr>
          </a:br>
          <a:r>
            <a:rPr lang="sl-SI" sz="800" b="1">
              <a:solidFill>
                <a:srgbClr val="195728"/>
              </a:solidFill>
              <a:effectLst/>
              <a:latin typeface="Arial"/>
              <a:ea typeface="+mn-ea"/>
              <a:cs typeface="+mn-cs"/>
            </a:rPr>
            <a:t>  projektov, </a:t>
          </a:r>
          <a:r>
            <a:rPr lang="sl-SI" sz="800" b="0">
              <a:solidFill>
                <a:srgbClr val="195728"/>
              </a:solidFill>
              <a:effectLst/>
              <a:latin typeface="Arial"/>
              <a:ea typeface="+mn-ea"/>
              <a:cs typeface="+mn-cs"/>
            </a:rPr>
            <a:t>sofinanciranih iz</a:t>
          </a:r>
          <a:br>
            <a:rPr lang="sl-SI" sz="800" b="0">
              <a:solidFill>
                <a:srgbClr val="195728"/>
              </a:solidFill>
              <a:effectLst/>
              <a:latin typeface="Arial"/>
              <a:ea typeface="+mn-ea"/>
              <a:cs typeface="+mn-cs"/>
            </a:rPr>
          </a:br>
          <a:r>
            <a:rPr lang="sl-SI" sz="800" b="0">
              <a:solidFill>
                <a:srgbClr val="195728"/>
              </a:solidFill>
              <a:effectLst/>
              <a:latin typeface="Arial"/>
              <a:ea typeface="+mn-ea"/>
              <a:cs typeface="+mn-cs"/>
            </a:rPr>
            <a:t>  EU in izven proračuna EU</a:t>
          </a:r>
        </a:p>
        <a:p>
          <a:pPr algn="l"/>
          <a:r>
            <a:rPr lang="sl-SI" sz="800" b="1">
              <a:solidFill>
                <a:srgbClr val="195728"/>
              </a:solidFill>
              <a:effectLst/>
              <a:latin typeface="Arial"/>
              <a:ea typeface="+mn-ea"/>
              <a:cs typeface="+mn-cs"/>
              <a:sym typeface="Symbol"/>
            </a:rPr>
            <a:t></a:t>
          </a:r>
          <a:r>
            <a:rPr lang="sl-SI" sz="800" b="1">
              <a:solidFill>
                <a:srgbClr val="195728"/>
              </a:solidFill>
              <a:effectLst/>
              <a:latin typeface="Arial"/>
              <a:ea typeface="+mn-ea"/>
              <a:cs typeface="+mn-cs"/>
            </a:rPr>
            <a:t> izvedba finančnih instrumentov</a:t>
          </a:r>
        </a:p>
        <a:p>
          <a:pPr algn="l"/>
          <a:endParaRPr lang="sl-SI" sz="800" b="1">
            <a:solidFill>
              <a:srgbClr val="195728"/>
            </a:solidFill>
            <a:effectLst>
              <a:outerShdw blurRad="50800" dist="38100" dir="5400000" algn="t" rotWithShape="0">
                <a:prstClr val="black">
                  <a:alpha val="40000"/>
                </a:prstClr>
              </a:outerShdw>
            </a:effectLst>
            <a:latin typeface="Arial"/>
            <a:ea typeface="+mn-ea"/>
            <a:cs typeface="+mn-cs"/>
          </a:endParaRPr>
        </a:p>
        <a:p>
          <a:pPr algn="ctr"/>
          <a:r>
            <a:rPr lang="sl-SI" sz="800" b="1">
              <a:solidFill>
                <a:srgbClr val="195728"/>
              </a:solidFill>
              <a:effectLst>
                <a:outerShdw blurRad="50800" dist="38100" dir="5400000" algn="t" rotWithShape="0">
                  <a:prstClr val="black">
                    <a:alpha val="40000"/>
                  </a:prstClr>
                </a:outerShdw>
              </a:effectLst>
              <a:latin typeface="Arial"/>
              <a:ea typeface="+mn-ea"/>
              <a:cs typeface="+mn-cs"/>
            </a:rPr>
            <a:t> </a:t>
          </a:r>
        </a:p>
      </dgm:t>
    </dgm:pt>
    <dgm:pt modelId="{C3E9A4BF-F49E-47D1-8ACB-58BA75636A0F}" type="parTrans" cxnId="{6F718D70-8C2E-4F4B-A302-CD99A6EFE36F}">
      <dgm:prSet/>
      <dgm:spPr/>
      <dgm:t>
        <a:bodyPr/>
        <a:lstStyle/>
        <a:p>
          <a:endParaRPr lang="sl-SI"/>
        </a:p>
      </dgm:t>
    </dgm:pt>
    <dgm:pt modelId="{A9092CD2-29E5-4B59-8C18-DE42B4CAA735}" type="sibTrans" cxnId="{6F718D70-8C2E-4F4B-A302-CD99A6EFE36F}">
      <dgm:prSet/>
      <dgm:spPr>
        <a:xfrm rot="18087432">
          <a:off x="1265655" y="1260477"/>
          <a:ext cx="373133" cy="396002"/>
        </a:xfrm>
        <a:gradFill rotWithShape="0">
          <a:gsLst>
            <a:gs pos="80000">
              <a:srgbClr val="417533"/>
            </a:gs>
            <a:gs pos="6000">
              <a:srgbClr val="195728"/>
            </a:gs>
            <a:gs pos="48000">
              <a:srgbClr val="B4E176"/>
            </a:gs>
            <a:gs pos="69000">
              <a:srgbClr val="80BE2A"/>
            </a:gs>
            <a:gs pos="30000">
              <a:srgbClr val="80BE2A"/>
            </a:gs>
            <a:gs pos="100000">
              <a:srgbClr val="195728"/>
            </a:gs>
          </a:gsLst>
          <a:lin ang="8100000" scaled="1"/>
        </a:gradFill>
        <a:ln>
          <a:noFill/>
        </a:ln>
        <a:effectLst/>
      </dgm:spPr>
      <dgm:t>
        <a:bodyPr/>
        <a:lstStyle/>
        <a:p>
          <a:endParaRPr lang="sl-SI">
            <a:solidFill>
              <a:sysClr val="window" lastClr="FFFFFF"/>
            </a:solidFill>
            <a:latin typeface="Times New Roman"/>
            <a:ea typeface="+mn-ea"/>
            <a:cs typeface="+mn-cs"/>
          </a:endParaRPr>
        </a:p>
      </dgm:t>
    </dgm:pt>
    <dgm:pt modelId="{3C2F137D-9F11-4B76-A39D-9719AA0FBF7F}" type="pres">
      <dgm:prSet presAssocID="{5B1C74D0-2BE7-4934-8BA4-77A8426052D5}" presName="cycle" presStyleCnt="0">
        <dgm:presLayoutVars>
          <dgm:dir/>
          <dgm:resizeHandles val="exact"/>
        </dgm:presLayoutVars>
      </dgm:prSet>
      <dgm:spPr/>
    </dgm:pt>
    <dgm:pt modelId="{82DE912E-B39A-40AF-9468-18C0FDDBC388}" type="pres">
      <dgm:prSet presAssocID="{A1778A6B-87D1-4B09-9B1A-F48969D30D73}" presName="node" presStyleLbl="node1" presStyleIdx="0" presStyleCnt="3" custScaleX="103649" custScaleY="60387">
        <dgm:presLayoutVars>
          <dgm:bulletEnabled val="1"/>
        </dgm:presLayoutVars>
      </dgm:prSet>
      <dgm:spPr>
        <a:prstGeom prst="roundRect">
          <a:avLst/>
        </a:prstGeom>
      </dgm:spPr>
    </dgm:pt>
    <dgm:pt modelId="{278FD30B-F5C5-4FB3-AE29-76B95C7126C6}" type="pres">
      <dgm:prSet presAssocID="{EC6D84D9-8E40-4588-9F9B-87ED95F1C4EA}" presName="sibTrans" presStyleLbl="sibTrans2D1" presStyleIdx="0" presStyleCnt="3" custScaleX="107049" custScaleY="84455" custLinFactNeighborX="39669" custLinFactNeighborY="-4722"/>
      <dgm:spPr>
        <a:prstGeom prst="mathMinus">
          <a:avLst/>
        </a:prstGeom>
      </dgm:spPr>
    </dgm:pt>
    <dgm:pt modelId="{D479A685-A946-4015-A2B7-4D0A8F493FF9}" type="pres">
      <dgm:prSet presAssocID="{EC6D84D9-8E40-4588-9F9B-87ED95F1C4EA}" presName="connectorText" presStyleLbl="sibTrans2D1" presStyleIdx="0" presStyleCnt="3"/>
      <dgm:spPr/>
    </dgm:pt>
    <dgm:pt modelId="{4CE46510-26B7-460C-B398-F1C7BF6D1AC0}" type="pres">
      <dgm:prSet presAssocID="{2B8F1E6E-DCBF-4229-8D31-09A3AD43A105}" presName="node" presStyleLbl="node1" presStyleIdx="1" presStyleCnt="3" custScaleX="103649" custScaleY="60387" custRadScaleRad="85198" custRadScaleInc="-25631">
        <dgm:presLayoutVars>
          <dgm:bulletEnabled val="1"/>
        </dgm:presLayoutVars>
      </dgm:prSet>
      <dgm:spPr>
        <a:prstGeom prst="roundRect">
          <a:avLst/>
        </a:prstGeom>
      </dgm:spPr>
    </dgm:pt>
    <dgm:pt modelId="{6CB0D05C-2F62-4CBE-8935-BE515AECB490}" type="pres">
      <dgm:prSet presAssocID="{C56F4CC2-F0BC-4E53-8857-F1138DC980F8}" presName="sibTrans" presStyleLbl="sibTrans2D1" presStyleIdx="1" presStyleCnt="3" custScaleX="161136" custScaleY="84455" custLinFactNeighborX="-2517" custLinFactNeighborY="-11561"/>
      <dgm:spPr>
        <a:prstGeom prst="mathMinus">
          <a:avLst/>
        </a:prstGeom>
      </dgm:spPr>
    </dgm:pt>
    <dgm:pt modelId="{D835DAC7-1BAB-4B1A-BFD7-995E0014F568}" type="pres">
      <dgm:prSet presAssocID="{C56F4CC2-F0BC-4E53-8857-F1138DC980F8}" presName="connectorText" presStyleLbl="sibTrans2D1" presStyleIdx="1" presStyleCnt="3"/>
      <dgm:spPr/>
    </dgm:pt>
    <dgm:pt modelId="{FF162898-5972-4784-B617-A31C8814F473}" type="pres">
      <dgm:prSet presAssocID="{8E18A4DE-471B-456F-92B2-4B848924331D}" presName="node" presStyleLbl="node1" presStyleIdx="2" presStyleCnt="3" custScaleX="103649" custScaleY="68622" custRadScaleRad="79743" custRadScaleInc="20556">
        <dgm:presLayoutVars>
          <dgm:bulletEnabled val="1"/>
        </dgm:presLayoutVars>
      </dgm:prSet>
      <dgm:spPr>
        <a:prstGeom prst="roundRect">
          <a:avLst/>
        </a:prstGeom>
      </dgm:spPr>
    </dgm:pt>
    <dgm:pt modelId="{2DF14AF5-31CD-4EC0-AB21-55AA5929C590}" type="pres">
      <dgm:prSet presAssocID="{A9092CD2-29E5-4B59-8C18-DE42B4CAA735}" presName="sibTrans" presStyleLbl="sibTrans2D1" presStyleIdx="2" presStyleCnt="3" custScaleX="91230" custScaleY="84455" custLinFactNeighborX="-31321" custLinFactNeighborY="-16932"/>
      <dgm:spPr>
        <a:prstGeom prst="mathMinus">
          <a:avLst/>
        </a:prstGeom>
      </dgm:spPr>
    </dgm:pt>
    <dgm:pt modelId="{E6230377-B2D1-4E7E-963A-130D0B94887C}" type="pres">
      <dgm:prSet presAssocID="{A9092CD2-29E5-4B59-8C18-DE42B4CAA735}" presName="connectorText" presStyleLbl="sibTrans2D1" presStyleIdx="2" presStyleCnt="3"/>
      <dgm:spPr/>
    </dgm:pt>
  </dgm:ptLst>
  <dgm:cxnLst>
    <dgm:cxn modelId="{D595ED00-C091-4A76-8062-41C917A24C0E}" srcId="{5B1C74D0-2BE7-4934-8BA4-77A8426052D5}" destId="{A1778A6B-87D1-4B09-9B1A-F48969D30D73}" srcOrd="0" destOrd="0" parTransId="{CC61472B-5445-4F3B-AB28-D0E7399FCD1D}" sibTransId="{EC6D84D9-8E40-4588-9F9B-87ED95F1C4EA}"/>
    <dgm:cxn modelId="{08315702-D2EA-489B-8DB4-16ECE4DE3C26}" type="presOf" srcId="{A9092CD2-29E5-4B59-8C18-DE42B4CAA735}" destId="{E6230377-B2D1-4E7E-963A-130D0B94887C}" srcOrd="1" destOrd="0" presId="urn:microsoft.com/office/officeart/2005/8/layout/cycle2"/>
    <dgm:cxn modelId="{F90F2965-2325-4611-A8DF-143E73FFD721}" type="presOf" srcId="{5B1C74D0-2BE7-4934-8BA4-77A8426052D5}" destId="{3C2F137D-9F11-4B76-A39D-9719AA0FBF7F}" srcOrd="0" destOrd="0" presId="urn:microsoft.com/office/officeart/2005/8/layout/cycle2"/>
    <dgm:cxn modelId="{A7F87149-65AB-4762-993A-89B23CF73D7C}" srcId="{5B1C74D0-2BE7-4934-8BA4-77A8426052D5}" destId="{2B8F1E6E-DCBF-4229-8D31-09A3AD43A105}" srcOrd="1" destOrd="0" parTransId="{8F7E103F-D25E-4DD3-BEE3-EB1AFE3E5C4C}" sibTransId="{C56F4CC2-F0BC-4E53-8857-F1138DC980F8}"/>
    <dgm:cxn modelId="{DD230D4D-3C05-441B-AF33-8305BE61FAB3}" type="presOf" srcId="{EC6D84D9-8E40-4588-9F9B-87ED95F1C4EA}" destId="{278FD30B-F5C5-4FB3-AE29-76B95C7126C6}" srcOrd="0" destOrd="0" presId="urn:microsoft.com/office/officeart/2005/8/layout/cycle2"/>
    <dgm:cxn modelId="{6F718D70-8C2E-4F4B-A302-CD99A6EFE36F}" srcId="{5B1C74D0-2BE7-4934-8BA4-77A8426052D5}" destId="{8E18A4DE-471B-456F-92B2-4B848924331D}" srcOrd="2" destOrd="0" parTransId="{C3E9A4BF-F49E-47D1-8ACB-58BA75636A0F}" sibTransId="{A9092CD2-29E5-4B59-8C18-DE42B4CAA735}"/>
    <dgm:cxn modelId="{A5FED652-1226-4FB7-976A-203A35353EC6}" type="presOf" srcId="{C56F4CC2-F0BC-4E53-8857-F1138DC980F8}" destId="{D835DAC7-1BAB-4B1A-BFD7-995E0014F568}" srcOrd="1" destOrd="0" presId="urn:microsoft.com/office/officeart/2005/8/layout/cycle2"/>
    <dgm:cxn modelId="{E7538C7D-BFD9-4A21-8E72-0859EEEA9D52}" type="presOf" srcId="{A9092CD2-29E5-4B59-8C18-DE42B4CAA735}" destId="{2DF14AF5-31CD-4EC0-AB21-55AA5929C590}" srcOrd="0" destOrd="0" presId="urn:microsoft.com/office/officeart/2005/8/layout/cycle2"/>
    <dgm:cxn modelId="{401B477E-F909-4F7F-BF8F-402268358A3A}" type="presOf" srcId="{EC6D84D9-8E40-4588-9F9B-87ED95F1C4EA}" destId="{D479A685-A946-4015-A2B7-4D0A8F493FF9}" srcOrd="1" destOrd="0" presId="urn:microsoft.com/office/officeart/2005/8/layout/cycle2"/>
    <dgm:cxn modelId="{AA1EB492-311E-40AC-8C92-1855F58BD4F8}" type="presOf" srcId="{2B8F1E6E-DCBF-4229-8D31-09A3AD43A105}" destId="{4CE46510-26B7-460C-B398-F1C7BF6D1AC0}" srcOrd="0" destOrd="0" presId="urn:microsoft.com/office/officeart/2005/8/layout/cycle2"/>
    <dgm:cxn modelId="{1DCC9B9E-1B0E-4EAE-8F64-9AD36C523C9D}" type="presOf" srcId="{C56F4CC2-F0BC-4E53-8857-F1138DC980F8}" destId="{6CB0D05C-2F62-4CBE-8935-BE515AECB490}" srcOrd="0" destOrd="0" presId="urn:microsoft.com/office/officeart/2005/8/layout/cycle2"/>
    <dgm:cxn modelId="{218D89C7-3151-476C-96B2-2AE734D6F1DB}" type="presOf" srcId="{A1778A6B-87D1-4B09-9B1A-F48969D30D73}" destId="{82DE912E-B39A-40AF-9468-18C0FDDBC388}" srcOrd="0" destOrd="0" presId="urn:microsoft.com/office/officeart/2005/8/layout/cycle2"/>
    <dgm:cxn modelId="{43F616FD-75D2-4975-AB98-3CBB75FCF5A1}" type="presOf" srcId="{8E18A4DE-471B-456F-92B2-4B848924331D}" destId="{FF162898-5972-4784-B617-A31C8814F473}" srcOrd="0" destOrd="0" presId="urn:microsoft.com/office/officeart/2005/8/layout/cycle2"/>
    <dgm:cxn modelId="{59926CE9-9B24-4C22-A1DA-41D8B769EE77}" type="presParOf" srcId="{3C2F137D-9F11-4B76-A39D-9719AA0FBF7F}" destId="{82DE912E-B39A-40AF-9468-18C0FDDBC388}" srcOrd="0" destOrd="0" presId="urn:microsoft.com/office/officeart/2005/8/layout/cycle2"/>
    <dgm:cxn modelId="{D43342CD-1EDF-4725-BE30-B9977A26B8BF}" type="presParOf" srcId="{3C2F137D-9F11-4B76-A39D-9719AA0FBF7F}" destId="{278FD30B-F5C5-4FB3-AE29-76B95C7126C6}" srcOrd="1" destOrd="0" presId="urn:microsoft.com/office/officeart/2005/8/layout/cycle2"/>
    <dgm:cxn modelId="{77E72C85-A6AC-4CEF-B720-A0BF17A534D4}" type="presParOf" srcId="{278FD30B-F5C5-4FB3-AE29-76B95C7126C6}" destId="{D479A685-A946-4015-A2B7-4D0A8F493FF9}" srcOrd="0" destOrd="0" presId="urn:microsoft.com/office/officeart/2005/8/layout/cycle2"/>
    <dgm:cxn modelId="{1F50D789-9167-4144-A34B-DA27CFED1B5B}" type="presParOf" srcId="{3C2F137D-9F11-4B76-A39D-9719AA0FBF7F}" destId="{4CE46510-26B7-460C-B398-F1C7BF6D1AC0}" srcOrd="2" destOrd="0" presId="urn:microsoft.com/office/officeart/2005/8/layout/cycle2"/>
    <dgm:cxn modelId="{9C99E6EA-C3E7-4D77-84FD-87D8ABA5F031}" type="presParOf" srcId="{3C2F137D-9F11-4B76-A39D-9719AA0FBF7F}" destId="{6CB0D05C-2F62-4CBE-8935-BE515AECB490}" srcOrd="3" destOrd="0" presId="urn:microsoft.com/office/officeart/2005/8/layout/cycle2"/>
    <dgm:cxn modelId="{97589A76-2246-4F87-A506-FDC0025E9E10}" type="presParOf" srcId="{6CB0D05C-2F62-4CBE-8935-BE515AECB490}" destId="{D835DAC7-1BAB-4B1A-BFD7-995E0014F568}" srcOrd="0" destOrd="0" presId="urn:microsoft.com/office/officeart/2005/8/layout/cycle2"/>
    <dgm:cxn modelId="{60EA0CA2-B4AF-4A2C-B862-35B6EBDD85EB}" type="presParOf" srcId="{3C2F137D-9F11-4B76-A39D-9719AA0FBF7F}" destId="{FF162898-5972-4784-B617-A31C8814F473}" srcOrd="4" destOrd="0" presId="urn:microsoft.com/office/officeart/2005/8/layout/cycle2"/>
    <dgm:cxn modelId="{783372D6-E7A4-4E8F-8530-D2FD1F457F47}" type="presParOf" srcId="{3C2F137D-9F11-4B76-A39D-9719AA0FBF7F}" destId="{2DF14AF5-31CD-4EC0-AB21-55AA5929C590}" srcOrd="5" destOrd="0" presId="urn:microsoft.com/office/officeart/2005/8/layout/cycle2"/>
    <dgm:cxn modelId="{D419FD19-9D1D-48C7-85E2-91507467D027}" type="presParOf" srcId="{2DF14AF5-31CD-4EC0-AB21-55AA5929C590}" destId="{E6230377-B2D1-4E7E-963A-130D0B94887C}" srcOrd="0" destOrd="0" presId="urn:microsoft.com/office/officeart/2005/8/layout/cycle2"/>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B1C74D0-2BE7-4934-8BA4-77A8426052D5}"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sl-SI"/>
        </a:p>
      </dgm:t>
    </dgm:pt>
    <dgm:pt modelId="{288B70CB-CE66-492E-9747-F003ED0AC14A}">
      <dgm:prSet phldrT="[besedilo]" custT="1"/>
      <dgm:spPr>
        <a:xfrm>
          <a:off x="1630603" y="239291"/>
          <a:ext cx="797712" cy="480454"/>
        </a:xfrm>
        <a:solidFill>
          <a:srgbClr val="BFBFBF"/>
        </a:solidFill>
        <a:ln w="25400" cap="flat" cmpd="sng" algn="ctr">
          <a:solidFill>
            <a:sysClr val="window" lastClr="FFFFFF">
              <a:hueOff val="0"/>
              <a:satOff val="0"/>
              <a:lumOff val="0"/>
              <a:alphaOff val="0"/>
            </a:sysClr>
          </a:solidFill>
          <a:prstDash val="solid"/>
        </a:ln>
        <a:effectLst/>
      </dgm:spPr>
      <dgm:t>
        <a:bodyPr/>
        <a:lstStyle/>
        <a:p>
          <a:r>
            <a:rPr lang="sl-SI" sz="750" b="1">
              <a:solidFill>
                <a:srgbClr val="195728"/>
              </a:solidFill>
              <a:latin typeface="Arial"/>
              <a:ea typeface="+mn-ea"/>
              <a:cs typeface="+mn-cs"/>
            </a:rPr>
            <a:t>Program:</a:t>
          </a:r>
        </a:p>
        <a:p>
          <a:r>
            <a:rPr lang="sl-SI" sz="750" b="1">
              <a:solidFill>
                <a:srgbClr val="195728"/>
              </a:solidFill>
              <a:latin typeface="Arial"/>
              <a:ea typeface="+mn-ea"/>
              <a:cs typeface="+mn-cs"/>
            </a:rPr>
            <a:t>Podjetništvo</a:t>
          </a:r>
        </a:p>
      </dgm:t>
    </dgm:pt>
    <dgm:pt modelId="{D4A8B45A-49FD-4F98-9025-36D3F614BFCE}" type="parTrans" cxnId="{0986BE28-CF29-4F23-9079-1BE3E5ED99C6}">
      <dgm:prSet/>
      <dgm:spPr/>
      <dgm:t>
        <a:bodyPr/>
        <a:lstStyle/>
        <a:p>
          <a:endParaRPr lang="sl-SI"/>
        </a:p>
      </dgm:t>
    </dgm:pt>
    <dgm:pt modelId="{71584754-C803-497C-B3E2-DFFC6D2CE269}" type="sibTrans" cxnId="{0986BE28-CF29-4F23-9079-1BE3E5ED99C6}">
      <dgm:prSet/>
      <dgm:spPr>
        <a:xfrm rot="1800000">
          <a:off x="2399828" y="594711"/>
          <a:ext cx="281839" cy="360000"/>
        </a:xfrm>
        <a:gradFill flip="none" rotWithShape="1">
          <a:gsLst>
            <a:gs pos="80000">
              <a:srgbClr val="417533"/>
            </a:gs>
            <a:gs pos="6000">
              <a:srgbClr val="195728"/>
            </a:gs>
            <a:gs pos="48000">
              <a:srgbClr val="B4E176"/>
            </a:gs>
            <a:gs pos="69000">
              <a:srgbClr val="80BE2A"/>
            </a:gs>
            <a:gs pos="30000">
              <a:srgbClr val="80BE2A"/>
            </a:gs>
            <a:gs pos="100000">
              <a:srgbClr val="195728"/>
            </a:gs>
          </a:gsLst>
          <a:lin ang="2700000" scaled="1"/>
          <a:tileRect/>
        </a:gradFill>
        <a:ln>
          <a:noFill/>
        </a:ln>
        <a:effectLst/>
      </dgm:spPr>
      <dgm:t>
        <a:bodyPr/>
        <a:lstStyle/>
        <a:p>
          <a:endParaRPr lang="sl-SI">
            <a:solidFill>
              <a:sysClr val="window" lastClr="FFFFFF"/>
            </a:solidFill>
            <a:latin typeface="Times New Roman"/>
            <a:ea typeface="+mn-ea"/>
            <a:cs typeface="+mn-cs"/>
          </a:endParaRPr>
        </a:p>
      </dgm:t>
    </dgm:pt>
    <dgm:pt modelId="{597D66D8-378D-42AE-9607-38AE360C9400}">
      <dgm:prSet phldrT="[besedilo]" custT="1"/>
      <dgm:spPr>
        <a:xfrm>
          <a:off x="2667357" y="837231"/>
          <a:ext cx="797712" cy="481714"/>
        </a:xfrm>
        <a:solidFill>
          <a:srgbClr val="BFBFBF"/>
        </a:solidFill>
        <a:ln w="25400" cap="flat" cmpd="sng" algn="ctr">
          <a:solidFill>
            <a:sysClr val="window" lastClr="FFFFFF">
              <a:hueOff val="0"/>
              <a:satOff val="0"/>
              <a:lumOff val="0"/>
              <a:alphaOff val="0"/>
            </a:sysClr>
          </a:solidFill>
          <a:prstDash val="solid"/>
        </a:ln>
        <a:effectLst/>
      </dgm:spPr>
      <dgm:t>
        <a:bodyPr/>
        <a:lstStyle/>
        <a:p>
          <a:r>
            <a:rPr lang="sl-SI" sz="750" b="1">
              <a:solidFill>
                <a:srgbClr val="195728"/>
              </a:solidFill>
              <a:latin typeface="Arial"/>
              <a:ea typeface="+mn-ea"/>
              <a:cs typeface="+mn-cs"/>
            </a:rPr>
            <a:t>Program: Občine</a:t>
          </a:r>
        </a:p>
      </dgm:t>
    </dgm:pt>
    <dgm:pt modelId="{DAF8F43F-7180-406C-B14D-0111DD67C499}" type="parTrans" cxnId="{A6565136-4156-47B0-8236-10E02935F11B}">
      <dgm:prSet/>
      <dgm:spPr/>
      <dgm:t>
        <a:bodyPr/>
        <a:lstStyle/>
        <a:p>
          <a:endParaRPr lang="sl-SI"/>
        </a:p>
      </dgm:t>
    </dgm:pt>
    <dgm:pt modelId="{E400F16C-C8C7-4007-839E-722B8C471CD4}" type="sibTrans" cxnId="{A6565136-4156-47B0-8236-10E02935F11B}">
      <dgm:prSet/>
      <dgm:spPr>
        <a:xfrm rot="5400000">
          <a:off x="2876626" y="1485927"/>
          <a:ext cx="379175" cy="360000"/>
        </a:xfrm>
        <a:gradFill rotWithShape="0">
          <a:gsLst>
            <a:gs pos="80000">
              <a:srgbClr val="417533"/>
            </a:gs>
            <a:gs pos="6000">
              <a:srgbClr val="195728"/>
            </a:gs>
            <a:gs pos="48000">
              <a:srgbClr val="B4E176"/>
            </a:gs>
            <a:gs pos="69000">
              <a:srgbClr val="80BE2A"/>
            </a:gs>
            <a:gs pos="30000">
              <a:srgbClr val="80BE2A"/>
            </a:gs>
            <a:gs pos="100000">
              <a:srgbClr val="195728"/>
            </a:gs>
          </a:gsLst>
          <a:lin ang="8100000" scaled="1"/>
        </a:gradFill>
        <a:ln>
          <a:noFill/>
        </a:ln>
        <a:effectLst/>
      </dgm:spPr>
      <dgm:t>
        <a:bodyPr/>
        <a:lstStyle/>
        <a:p>
          <a:endParaRPr lang="sl-SI">
            <a:solidFill>
              <a:sysClr val="window" lastClr="FFFFFF"/>
            </a:solidFill>
            <a:latin typeface="Times New Roman"/>
            <a:ea typeface="+mn-ea"/>
            <a:cs typeface="+mn-cs"/>
          </a:endParaRPr>
        </a:p>
      </dgm:t>
    </dgm:pt>
    <dgm:pt modelId="{8126C2A9-3E96-40A7-9BFD-AD806FC1D54D}">
      <dgm:prSet phldrT="[besedilo]" custT="1"/>
      <dgm:spPr>
        <a:xfrm>
          <a:off x="2667357" y="2034372"/>
          <a:ext cx="797712" cy="481714"/>
        </a:xfrm>
        <a:solidFill>
          <a:srgbClr val="BFBFBF"/>
        </a:solidFill>
        <a:ln w="25400" cap="flat" cmpd="sng" algn="ctr">
          <a:solidFill>
            <a:sysClr val="window" lastClr="FFFFFF">
              <a:hueOff val="0"/>
              <a:satOff val="0"/>
              <a:lumOff val="0"/>
              <a:alphaOff val="0"/>
            </a:sysClr>
          </a:solidFill>
          <a:prstDash val="solid"/>
        </a:ln>
        <a:effectLst/>
      </dgm:spPr>
      <dgm:t>
        <a:bodyPr/>
        <a:lstStyle/>
        <a:p>
          <a:r>
            <a:rPr lang="sl-SI" sz="750" b="1">
              <a:solidFill>
                <a:srgbClr val="195728"/>
              </a:solidFill>
              <a:latin typeface="Arial"/>
              <a:ea typeface="+mn-ea"/>
              <a:cs typeface="+mn-cs"/>
            </a:rPr>
            <a:t>Program: Kmetijstvo in gozdarstvo</a:t>
          </a:r>
        </a:p>
      </dgm:t>
    </dgm:pt>
    <dgm:pt modelId="{A55CC20B-151A-42FF-AC24-E106A672695C}" type="parTrans" cxnId="{E9B3C26F-9914-42AC-862B-A1D5F3A37414}">
      <dgm:prSet/>
      <dgm:spPr/>
      <dgm:t>
        <a:bodyPr/>
        <a:lstStyle/>
        <a:p>
          <a:endParaRPr lang="sl-SI"/>
        </a:p>
      </dgm:t>
    </dgm:pt>
    <dgm:pt modelId="{17BE2DFD-8C4C-44F3-AEAF-B5EEF31228DA}" type="sibTrans" cxnId="{E9B3C26F-9914-42AC-862B-A1D5F3A37414}">
      <dgm:prSet/>
      <dgm:spPr>
        <a:xfrm rot="9000000">
          <a:off x="2413930" y="2390529"/>
          <a:ext cx="281618" cy="360000"/>
        </a:xfrm>
        <a:gradFill rotWithShape="0">
          <a:gsLst>
            <a:gs pos="80000">
              <a:srgbClr val="417533"/>
            </a:gs>
            <a:gs pos="6000">
              <a:srgbClr val="195728"/>
            </a:gs>
            <a:gs pos="48000">
              <a:srgbClr val="B4E176"/>
            </a:gs>
            <a:gs pos="69000">
              <a:srgbClr val="80BE2A"/>
            </a:gs>
            <a:gs pos="30000">
              <a:srgbClr val="80BE2A"/>
            </a:gs>
            <a:gs pos="100000">
              <a:srgbClr val="195728"/>
            </a:gs>
          </a:gsLst>
          <a:lin ang="8100000" scaled="1"/>
        </a:gradFill>
        <a:ln>
          <a:noFill/>
        </a:ln>
        <a:effectLst/>
      </dgm:spPr>
      <dgm:t>
        <a:bodyPr/>
        <a:lstStyle/>
        <a:p>
          <a:endParaRPr lang="sl-SI">
            <a:solidFill>
              <a:sysClr val="window" lastClr="FFFFFF"/>
            </a:solidFill>
            <a:latin typeface="Times New Roman"/>
            <a:ea typeface="+mn-ea"/>
            <a:cs typeface="+mn-cs"/>
          </a:endParaRPr>
        </a:p>
      </dgm:t>
    </dgm:pt>
    <dgm:pt modelId="{A1778A6B-87D1-4B09-9B1A-F48969D30D73}">
      <dgm:prSet phldrT="[besedilo]" custT="1"/>
      <dgm:spPr>
        <a:xfrm>
          <a:off x="1630603" y="2632942"/>
          <a:ext cx="797712" cy="481714"/>
        </a:xfrm>
        <a:solidFill>
          <a:srgbClr val="BFBFBF"/>
        </a:solidFill>
        <a:ln w="25400" cap="flat" cmpd="sng" algn="ctr">
          <a:solidFill>
            <a:sysClr val="window" lastClr="FFFFFF">
              <a:hueOff val="0"/>
              <a:satOff val="0"/>
              <a:lumOff val="0"/>
              <a:alphaOff val="0"/>
            </a:sysClr>
          </a:solidFill>
          <a:prstDash val="solid"/>
        </a:ln>
        <a:effectLst/>
      </dgm:spPr>
      <dgm:t>
        <a:bodyPr/>
        <a:lstStyle/>
        <a:p>
          <a:r>
            <a:rPr lang="sl-SI" sz="750" b="1">
              <a:solidFill>
                <a:srgbClr val="195728"/>
              </a:solidFill>
              <a:latin typeface="Arial"/>
              <a:ea typeface="+mn-ea"/>
              <a:cs typeface="+mn-cs"/>
            </a:rPr>
            <a:t>Program: </a:t>
          </a:r>
        </a:p>
        <a:p>
          <a:r>
            <a:rPr lang="sl-SI" sz="750" b="1">
              <a:solidFill>
                <a:srgbClr val="195728"/>
              </a:solidFill>
              <a:latin typeface="Arial"/>
              <a:ea typeface="+mn-ea"/>
              <a:cs typeface="+mn-cs"/>
            </a:rPr>
            <a:t>ANS</a:t>
          </a:r>
        </a:p>
      </dgm:t>
    </dgm:pt>
    <dgm:pt modelId="{CC61472B-5445-4F3B-AB28-D0E7399FCD1D}" type="parTrans" cxnId="{D595ED00-C091-4A76-8062-41C917A24C0E}">
      <dgm:prSet/>
      <dgm:spPr/>
      <dgm:t>
        <a:bodyPr/>
        <a:lstStyle/>
        <a:p>
          <a:endParaRPr lang="sl-SI"/>
        </a:p>
      </dgm:t>
    </dgm:pt>
    <dgm:pt modelId="{EC6D84D9-8E40-4588-9F9B-87ED95F1C4EA}" type="sibTrans" cxnId="{D595ED00-C091-4A76-8062-41C917A24C0E}">
      <dgm:prSet/>
      <dgm:spPr>
        <a:xfrm rot="12600000">
          <a:off x="1377176" y="2398499"/>
          <a:ext cx="281618" cy="360000"/>
        </a:xfrm>
        <a:gradFill flip="none" rotWithShape="1">
          <a:gsLst>
            <a:gs pos="80000">
              <a:srgbClr val="417533"/>
            </a:gs>
            <a:gs pos="6000">
              <a:srgbClr val="195728"/>
            </a:gs>
            <a:gs pos="48000">
              <a:srgbClr val="B4E176"/>
            </a:gs>
            <a:gs pos="69000">
              <a:srgbClr val="80BE2A"/>
            </a:gs>
            <a:gs pos="30000">
              <a:srgbClr val="80BE2A"/>
            </a:gs>
            <a:gs pos="100000">
              <a:srgbClr val="195728"/>
            </a:gs>
          </a:gsLst>
          <a:lin ang="2700000" scaled="1"/>
          <a:tileRect/>
        </a:gradFill>
        <a:ln>
          <a:noFill/>
        </a:ln>
        <a:effectLst/>
      </dgm:spPr>
      <dgm:t>
        <a:bodyPr/>
        <a:lstStyle/>
        <a:p>
          <a:endParaRPr lang="sl-SI">
            <a:solidFill>
              <a:sysClr val="window" lastClr="FFFFFF"/>
            </a:solidFill>
            <a:latin typeface="Times New Roman"/>
            <a:ea typeface="+mn-ea"/>
            <a:cs typeface="+mn-cs"/>
          </a:endParaRPr>
        </a:p>
      </dgm:t>
    </dgm:pt>
    <dgm:pt modelId="{2B8F1E6E-DCBF-4229-8D31-09A3AD43A105}">
      <dgm:prSet phldrT="[besedilo]" custT="1"/>
      <dgm:spPr>
        <a:xfrm>
          <a:off x="593849" y="2034372"/>
          <a:ext cx="797712" cy="481714"/>
        </a:xfrm>
        <a:solidFill>
          <a:srgbClr val="BFBFBF"/>
        </a:solidFill>
        <a:ln w="25400" cap="flat" cmpd="sng" algn="ctr">
          <a:solidFill>
            <a:sysClr val="window" lastClr="FFFFFF">
              <a:hueOff val="0"/>
              <a:satOff val="0"/>
              <a:lumOff val="0"/>
              <a:alphaOff val="0"/>
            </a:sysClr>
          </a:solidFill>
          <a:prstDash val="solid"/>
        </a:ln>
        <a:effectLst/>
      </dgm:spPr>
      <dgm:t>
        <a:bodyPr/>
        <a:lstStyle/>
        <a:p>
          <a:r>
            <a:rPr lang="sl-SI" sz="750" b="1">
              <a:solidFill>
                <a:srgbClr val="195728"/>
              </a:solidFill>
              <a:latin typeface="Arial"/>
              <a:ea typeface="+mn-ea"/>
              <a:cs typeface="+mn-cs"/>
            </a:rPr>
            <a:t>Program: Pred-financiranje</a:t>
          </a:r>
        </a:p>
      </dgm:t>
    </dgm:pt>
    <dgm:pt modelId="{8F7E103F-D25E-4DD3-BEE3-EB1AFE3E5C4C}" type="parTrans" cxnId="{A7F87149-65AB-4762-993A-89B23CF73D7C}">
      <dgm:prSet/>
      <dgm:spPr/>
      <dgm:t>
        <a:bodyPr/>
        <a:lstStyle/>
        <a:p>
          <a:endParaRPr lang="sl-SI"/>
        </a:p>
      </dgm:t>
    </dgm:pt>
    <dgm:pt modelId="{C56F4CC2-F0BC-4E53-8857-F1138DC980F8}" type="sibTrans" cxnId="{A7F87149-65AB-4762-993A-89B23CF73D7C}">
      <dgm:prSet/>
      <dgm:spPr>
        <a:xfrm rot="16200000">
          <a:off x="803117" y="1507390"/>
          <a:ext cx="379175" cy="360000"/>
        </a:xfrm>
        <a:gradFill rotWithShape="0">
          <a:gsLst>
            <a:gs pos="80000">
              <a:srgbClr val="417533"/>
            </a:gs>
            <a:gs pos="6000">
              <a:srgbClr val="195728"/>
            </a:gs>
            <a:gs pos="48000">
              <a:srgbClr val="B4E176"/>
            </a:gs>
            <a:gs pos="69000">
              <a:srgbClr val="80BE2A"/>
            </a:gs>
            <a:gs pos="30000">
              <a:srgbClr val="80BE2A"/>
            </a:gs>
            <a:gs pos="100000">
              <a:srgbClr val="195728"/>
            </a:gs>
          </a:gsLst>
          <a:lin ang="8100000" scaled="1"/>
        </a:gradFill>
        <a:ln>
          <a:noFill/>
        </a:ln>
        <a:effectLst/>
      </dgm:spPr>
      <dgm:t>
        <a:bodyPr/>
        <a:lstStyle/>
        <a:p>
          <a:endParaRPr lang="sl-SI">
            <a:solidFill>
              <a:sysClr val="window" lastClr="FFFFFF"/>
            </a:solidFill>
            <a:latin typeface="Times New Roman"/>
            <a:ea typeface="+mn-ea"/>
            <a:cs typeface="+mn-cs"/>
          </a:endParaRPr>
        </a:p>
      </dgm:t>
    </dgm:pt>
    <dgm:pt modelId="{8E18A4DE-471B-456F-92B2-4B848924331D}">
      <dgm:prSet custT="1"/>
      <dgm:spPr>
        <a:xfrm>
          <a:off x="593849" y="837231"/>
          <a:ext cx="797712" cy="481714"/>
        </a:xfrm>
        <a:solidFill>
          <a:srgbClr val="BFBFBF"/>
        </a:solidFill>
        <a:ln w="25400" cap="flat" cmpd="sng" algn="ctr">
          <a:solidFill>
            <a:sysClr val="window" lastClr="FFFFFF">
              <a:hueOff val="0"/>
              <a:satOff val="0"/>
              <a:lumOff val="0"/>
              <a:alphaOff val="0"/>
            </a:sysClr>
          </a:solidFill>
          <a:prstDash val="solid"/>
        </a:ln>
        <a:effectLst/>
      </dgm:spPr>
      <dgm:t>
        <a:bodyPr/>
        <a:lstStyle/>
        <a:p>
          <a:r>
            <a:rPr lang="sl-SI" sz="750" b="1">
              <a:solidFill>
                <a:srgbClr val="195728"/>
              </a:solidFill>
              <a:latin typeface="Arial"/>
              <a:ea typeface="+mn-ea"/>
              <a:cs typeface="+mn-cs"/>
            </a:rPr>
            <a:t>Program:</a:t>
          </a:r>
        </a:p>
        <a:p>
          <a:r>
            <a:rPr lang="sl-SI" sz="750" b="1">
              <a:solidFill>
                <a:srgbClr val="195728"/>
              </a:solidFill>
              <a:latin typeface="Arial"/>
              <a:ea typeface="+mn-ea"/>
              <a:cs typeface="+mn-cs"/>
            </a:rPr>
            <a:t> RGS</a:t>
          </a:r>
        </a:p>
      </dgm:t>
    </dgm:pt>
    <dgm:pt modelId="{C3E9A4BF-F49E-47D1-8ACB-58BA75636A0F}" type="parTrans" cxnId="{6F718D70-8C2E-4F4B-A302-CD99A6EFE36F}">
      <dgm:prSet/>
      <dgm:spPr/>
      <dgm:t>
        <a:bodyPr/>
        <a:lstStyle/>
        <a:p>
          <a:endParaRPr lang="sl-SI"/>
        </a:p>
      </dgm:t>
    </dgm:pt>
    <dgm:pt modelId="{A9092CD2-29E5-4B59-8C18-DE42B4CAA735}" type="sibTrans" cxnId="{6F718D70-8C2E-4F4B-A302-CD99A6EFE36F}">
      <dgm:prSet/>
      <dgm:spPr>
        <a:xfrm rot="19800000">
          <a:off x="1363435" y="602687"/>
          <a:ext cx="281839" cy="360000"/>
        </a:xfrm>
        <a:gradFill rotWithShape="0">
          <a:gsLst>
            <a:gs pos="80000">
              <a:srgbClr val="417533"/>
            </a:gs>
            <a:gs pos="6000">
              <a:srgbClr val="195728"/>
            </a:gs>
            <a:gs pos="48000">
              <a:srgbClr val="B4E176"/>
            </a:gs>
            <a:gs pos="69000">
              <a:srgbClr val="80BE2A"/>
            </a:gs>
            <a:gs pos="30000">
              <a:srgbClr val="80BE2A"/>
            </a:gs>
            <a:gs pos="100000">
              <a:srgbClr val="195728"/>
            </a:gs>
          </a:gsLst>
          <a:lin ang="8100000" scaled="1"/>
        </a:gradFill>
        <a:ln>
          <a:noFill/>
        </a:ln>
        <a:effectLst/>
      </dgm:spPr>
      <dgm:t>
        <a:bodyPr/>
        <a:lstStyle/>
        <a:p>
          <a:endParaRPr lang="sl-SI">
            <a:solidFill>
              <a:sysClr val="window" lastClr="FFFFFF"/>
            </a:solidFill>
            <a:latin typeface="Times New Roman"/>
            <a:ea typeface="+mn-ea"/>
            <a:cs typeface="+mn-cs"/>
          </a:endParaRPr>
        </a:p>
      </dgm:t>
    </dgm:pt>
    <dgm:pt modelId="{3C2F137D-9F11-4B76-A39D-9719AA0FBF7F}" type="pres">
      <dgm:prSet presAssocID="{5B1C74D0-2BE7-4934-8BA4-77A8426052D5}" presName="cycle" presStyleCnt="0">
        <dgm:presLayoutVars>
          <dgm:dir/>
          <dgm:resizeHandles val="exact"/>
        </dgm:presLayoutVars>
      </dgm:prSet>
      <dgm:spPr/>
    </dgm:pt>
    <dgm:pt modelId="{3DB789BD-D119-4256-8279-33BDED499EBB}" type="pres">
      <dgm:prSet presAssocID="{288B70CB-CE66-492E-9747-F003ED0AC14A}" presName="node" presStyleLbl="node1" presStyleIdx="0" presStyleCnt="6" custScaleY="60229">
        <dgm:presLayoutVars>
          <dgm:bulletEnabled val="1"/>
        </dgm:presLayoutVars>
      </dgm:prSet>
      <dgm:spPr>
        <a:prstGeom prst="roundRect">
          <a:avLst/>
        </a:prstGeom>
      </dgm:spPr>
    </dgm:pt>
    <dgm:pt modelId="{DE1DC6AB-E988-4BFC-A2F3-CD147F576DE9}" type="pres">
      <dgm:prSet presAssocID="{71584754-C803-497C-B3E2-DFFC6D2CE269}" presName="sibTrans" presStyleLbl="sibTrans2D1" presStyleIdx="0" presStyleCnt="6" custScaleY="133716"/>
      <dgm:spPr>
        <a:prstGeom prst="mathMinus">
          <a:avLst/>
        </a:prstGeom>
      </dgm:spPr>
    </dgm:pt>
    <dgm:pt modelId="{F200D353-C380-43E2-B157-7D7C668C8B21}" type="pres">
      <dgm:prSet presAssocID="{71584754-C803-497C-B3E2-DFFC6D2CE269}" presName="connectorText" presStyleLbl="sibTrans2D1" presStyleIdx="0" presStyleCnt="6"/>
      <dgm:spPr/>
    </dgm:pt>
    <dgm:pt modelId="{9748F7F5-4A63-483E-8E04-7CDABE53AC09}" type="pres">
      <dgm:prSet presAssocID="{597D66D8-378D-42AE-9607-38AE360C9400}" presName="node" presStyleLbl="node1" presStyleIdx="1" presStyleCnt="6" custScaleY="60387">
        <dgm:presLayoutVars>
          <dgm:bulletEnabled val="1"/>
        </dgm:presLayoutVars>
      </dgm:prSet>
      <dgm:spPr>
        <a:prstGeom prst="roundRect">
          <a:avLst/>
        </a:prstGeom>
      </dgm:spPr>
    </dgm:pt>
    <dgm:pt modelId="{BCA1E63A-DAA7-429E-950D-DC2F15D38887}" type="pres">
      <dgm:prSet presAssocID="{E400F16C-C8C7-4007-839E-722B8C471CD4}" presName="sibTrans" presStyleLbl="sibTrans2D1" presStyleIdx="1" presStyleCnt="6" custScaleY="133716"/>
      <dgm:spPr>
        <a:prstGeom prst="mathMinus">
          <a:avLst/>
        </a:prstGeom>
      </dgm:spPr>
    </dgm:pt>
    <dgm:pt modelId="{82C9418C-6BD0-4BBB-9CE9-5875DF5A9E05}" type="pres">
      <dgm:prSet presAssocID="{E400F16C-C8C7-4007-839E-722B8C471CD4}" presName="connectorText" presStyleLbl="sibTrans2D1" presStyleIdx="1" presStyleCnt="6"/>
      <dgm:spPr/>
    </dgm:pt>
    <dgm:pt modelId="{639A9DDD-3CD8-4727-B600-00B57CD9FBCB}" type="pres">
      <dgm:prSet presAssocID="{8126C2A9-3E96-40A7-9BFD-AD806FC1D54D}" presName="node" presStyleLbl="node1" presStyleIdx="2" presStyleCnt="6" custScaleY="60387">
        <dgm:presLayoutVars>
          <dgm:bulletEnabled val="1"/>
        </dgm:presLayoutVars>
      </dgm:prSet>
      <dgm:spPr>
        <a:prstGeom prst="roundRect">
          <a:avLst/>
        </a:prstGeom>
      </dgm:spPr>
    </dgm:pt>
    <dgm:pt modelId="{7A6F9E5F-0CC8-481C-9FB3-DB766BF7769A}" type="pres">
      <dgm:prSet presAssocID="{17BE2DFD-8C4C-44F3-AEAF-B5EEF31228DA}" presName="sibTrans" presStyleLbl="sibTrans2D1" presStyleIdx="2" presStyleCnt="6" custScaleY="133716"/>
      <dgm:spPr>
        <a:prstGeom prst="mathMinus">
          <a:avLst/>
        </a:prstGeom>
      </dgm:spPr>
    </dgm:pt>
    <dgm:pt modelId="{2C229599-3ABA-494D-8B5D-A67E6973ED67}" type="pres">
      <dgm:prSet presAssocID="{17BE2DFD-8C4C-44F3-AEAF-B5EEF31228DA}" presName="connectorText" presStyleLbl="sibTrans2D1" presStyleIdx="2" presStyleCnt="6"/>
      <dgm:spPr/>
    </dgm:pt>
    <dgm:pt modelId="{82DE912E-B39A-40AF-9468-18C0FDDBC388}" type="pres">
      <dgm:prSet presAssocID="{A1778A6B-87D1-4B09-9B1A-F48969D30D73}" presName="node" presStyleLbl="node1" presStyleIdx="3" presStyleCnt="6" custScaleY="60387">
        <dgm:presLayoutVars>
          <dgm:bulletEnabled val="1"/>
        </dgm:presLayoutVars>
      </dgm:prSet>
      <dgm:spPr>
        <a:prstGeom prst="roundRect">
          <a:avLst/>
        </a:prstGeom>
      </dgm:spPr>
    </dgm:pt>
    <dgm:pt modelId="{278FD30B-F5C5-4FB3-AE29-76B95C7126C6}" type="pres">
      <dgm:prSet presAssocID="{EC6D84D9-8E40-4588-9F9B-87ED95F1C4EA}" presName="sibTrans" presStyleLbl="sibTrans2D1" presStyleIdx="3" presStyleCnt="6" custScaleY="133716"/>
      <dgm:spPr>
        <a:prstGeom prst="mathMinus">
          <a:avLst/>
        </a:prstGeom>
      </dgm:spPr>
    </dgm:pt>
    <dgm:pt modelId="{D479A685-A946-4015-A2B7-4D0A8F493FF9}" type="pres">
      <dgm:prSet presAssocID="{EC6D84D9-8E40-4588-9F9B-87ED95F1C4EA}" presName="connectorText" presStyleLbl="sibTrans2D1" presStyleIdx="3" presStyleCnt="6"/>
      <dgm:spPr/>
    </dgm:pt>
    <dgm:pt modelId="{4CE46510-26B7-460C-B398-F1C7BF6D1AC0}" type="pres">
      <dgm:prSet presAssocID="{2B8F1E6E-DCBF-4229-8D31-09A3AD43A105}" presName="node" presStyleLbl="node1" presStyleIdx="4" presStyleCnt="6" custScaleY="60387">
        <dgm:presLayoutVars>
          <dgm:bulletEnabled val="1"/>
        </dgm:presLayoutVars>
      </dgm:prSet>
      <dgm:spPr>
        <a:prstGeom prst="roundRect">
          <a:avLst/>
        </a:prstGeom>
      </dgm:spPr>
    </dgm:pt>
    <dgm:pt modelId="{6CB0D05C-2F62-4CBE-8935-BE515AECB490}" type="pres">
      <dgm:prSet presAssocID="{C56F4CC2-F0BC-4E53-8857-F1138DC980F8}" presName="sibTrans" presStyleLbl="sibTrans2D1" presStyleIdx="4" presStyleCnt="6" custScaleY="133716"/>
      <dgm:spPr>
        <a:prstGeom prst="mathMinus">
          <a:avLst/>
        </a:prstGeom>
      </dgm:spPr>
    </dgm:pt>
    <dgm:pt modelId="{D835DAC7-1BAB-4B1A-BFD7-995E0014F568}" type="pres">
      <dgm:prSet presAssocID="{C56F4CC2-F0BC-4E53-8857-F1138DC980F8}" presName="connectorText" presStyleLbl="sibTrans2D1" presStyleIdx="4" presStyleCnt="6"/>
      <dgm:spPr/>
    </dgm:pt>
    <dgm:pt modelId="{FF162898-5972-4784-B617-A31C8814F473}" type="pres">
      <dgm:prSet presAssocID="{8E18A4DE-471B-456F-92B2-4B848924331D}" presName="node" presStyleLbl="node1" presStyleIdx="5" presStyleCnt="6" custScaleY="60387">
        <dgm:presLayoutVars>
          <dgm:bulletEnabled val="1"/>
        </dgm:presLayoutVars>
      </dgm:prSet>
      <dgm:spPr>
        <a:prstGeom prst="roundRect">
          <a:avLst/>
        </a:prstGeom>
      </dgm:spPr>
    </dgm:pt>
    <dgm:pt modelId="{2DF14AF5-31CD-4EC0-AB21-55AA5929C590}" type="pres">
      <dgm:prSet presAssocID="{A9092CD2-29E5-4B59-8C18-DE42B4CAA735}" presName="sibTrans" presStyleLbl="sibTrans2D1" presStyleIdx="5" presStyleCnt="6" custScaleY="133716"/>
      <dgm:spPr>
        <a:prstGeom prst="mathMinus">
          <a:avLst/>
        </a:prstGeom>
      </dgm:spPr>
    </dgm:pt>
    <dgm:pt modelId="{E6230377-B2D1-4E7E-963A-130D0B94887C}" type="pres">
      <dgm:prSet presAssocID="{A9092CD2-29E5-4B59-8C18-DE42B4CAA735}" presName="connectorText" presStyleLbl="sibTrans2D1" presStyleIdx="5" presStyleCnt="6"/>
      <dgm:spPr/>
    </dgm:pt>
  </dgm:ptLst>
  <dgm:cxnLst>
    <dgm:cxn modelId="{D595ED00-C091-4A76-8062-41C917A24C0E}" srcId="{5B1C74D0-2BE7-4934-8BA4-77A8426052D5}" destId="{A1778A6B-87D1-4B09-9B1A-F48969D30D73}" srcOrd="3" destOrd="0" parTransId="{CC61472B-5445-4F3B-AB28-D0E7399FCD1D}" sibTransId="{EC6D84D9-8E40-4588-9F9B-87ED95F1C4EA}"/>
    <dgm:cxn modelId="{F490CA0B-FA11-45C0-9BD7-09FE0B665C1F}" type="presOf" srcId="{A1778A6B-87D1-4B09-9B1A-F48969D30D73}" destId="{82DE912E-B39A-40AF-9468-18C0FDDBC388}" srcOrd="0" destOrd="0" presId="urn:microsoft.com/office/officeart/2005/8/layout/cycle2"/>
    <dgm:cxn modelId="{07EB9111-2F76-43AA-91A0-7DE62D537C20}" type="presOf" srcId="{EC6D84D9-8E40-4588-9F9B-87ED95F1C4EA}" destId="{D479A685-A946-4015-A2B7-4D0A8F493FF9}" srcOrd="1" destOrd="0" presId="urn:microsoft.com/office/officeart/2005/8/layout/cycle2"/>
    <dgm:cxn modelId="{13EBAC17-082C-43D7-ADBC-AECA6AFEFC78}" type="presOf" srcId="{A9092CD2-29E5-4B59-8C18-DE42B4CAA735}" destId="{2DF14AF5-31CD-4EC0-AB21-55AA5929C590}" srcOrd="0" destOrd="0" presId="urn:microsoft.com/office/officeart/2005/8/layout/cycle2"/>
    <dgm:cxn modelId="{BF5A6D1A-D830-4EDF-AEC6-868598F17FE4}" type="presOf" srcId="{5B1C74D0-2BE7-4934-8BA4-77A8426052D5}" destId="{3C2F137D-9F11-4B76-A39D-9719AA0FBF7F}" srcOrd="0" destOrd="0" presId="urn:microsoft.com/office/officeart/2005/8/layout/cycle2"/>
    <dgm:cxn modelId="{0986BE28-CF29-4F23-9079-1BE3E5ED99C6}" srcId="{5B1C74D0-2BE7-4934-8BA4-77A8426052D5}" destId="{288B70CB-CE66-492E-9747-F003ED0AC14A}" srcOrd="0" destOrd="0" parTransId="{D4A8B45A-49FD-4F98-9025-36D3F614BFCE}" sibTransId="{71584754-C803-497C-B3E2-DFFC6D2CE269}"/>
    <dgm:cxn modelId="{A6565136-4156-47B0-8236-10E02935F11B}" srcId="{5B1C74D0-2BE7-4934-8BA4-77A8426052D5}" destId="{597D66D8-378D-42AE-9607-38AE360C9400}" srcOrd="1" destOrd="0" parTransId="{DAF8F43F-7180-406C-B14D-0111DD67C499}" sibTransId="{E400F16C-C8C7-4007-839E-722B8C471CD4}"/>
    <dgm:cxn modelId="{47E7773E-7F78-4033-A321-88E21B459872}" type="presOf" srcId="{597D66D8-378D-42AE-9607-38AE360C9400}" destId="{9748F7F5-4A63-483E-8E04-7CDABE53AC09}" srcOrd="0" destOrd="0" presId="urn:microsoft.com/office/officeart/2005/8/layout/cycle2"/>
    <dgm:cxn modelId="{B6AA8F67-E31B-4112-9FF3-7CBF7DCEBD2A}" type="presOf" srcId="{8126C2A9-3E96-40A7-9BFD-AD806FC1D54D}" destId="{639A9DDD-3CD8-4727-B600-00B57CD9FBCB}" srcOrd="0" destOrd="0" presId="urn:microsoft.com/office/officeart/2005/8/layout/cycle2"/>
    <dgm:cxn modelId="{A7F87149-65AB-4762-993A-89B23CF73D7C}" srcId="{5B1C74D0-2BE7-4934-8BA4-77A8426052D5}" destId="{2B8F1E6E-DCBF-4229-8D31-09A3AD43A105}" srcOrd="4" destOrd="0" parTransId="{8F7E103F-D25E-4DD3-BEE3-EB1AFE3E5C4C}" sibTransId="{C56F4CC2-F0BC-4E53-8857-F1138DC980F8}"/>
    <dgm:cxn modelId="{43B8DD4A-1227-4813-8180-1E4A58B6F58C}" type="presOf" srcId="{288B70CB-CE66-492E-9747-F003ED0AC14A}" destId="{3DB789BD-D119-4256-8279-33BDED499EBB}" srcOrd="0" destOrd="0" presId="urn:microsoft.com/office/officeart/2005/8/layout/cycle2"/>
    <dgm:cxn modelId="{71724E6D-49BF-4B02-A0FF-BBDB1399B554}" type="presOf" srcId="{17BE2DFD-8C4C-44F3-AEAF-B5EEF31228DA}" destId="{2C229599-3ABA-494D-8B5D-A67E6973ED67}" srcOrd="1" destOrd="0" presId="urn:microsoft.com/office/officeart/2005/8/layout/cycle2"/>
    <dgm:cxn modelId="{DE2D094F-24E1-47B7-97BF-4953FDC0C727}" type="presOf" srcId="{71584754-C803-497C-B3E2-DFFC6D2CE269}" destId="{F200D353-C380-43E2-B157-7D7C668C8B21}" srcOrd="1" destOrd="0" presId="urn:microsoft.com/office/officeart/2005/8/layout/cycle2"/>
    <dgm:cxn modelId="{E9B3C26F-9914-42AC-862B-A1D5F3A37414}" srcId="{5B1C74D0-2BE7-4934-8BA4-77A8426052D5}" destId="{8126C2A9-3E96-40A7-9BFD-AD806FC1D54D}" srcOrd="2" destOrd="0" parTransId="{A55CC20B-151A-42FF-AC24-E106A672695C}" sibTransId="{17BE2DFD-8C4C-44F3-AEAF-B5EEF31228DA}"/>
    <dgm:cxn modelId="{54B92350-2D57-4EA6-AB38-9D5DF49CFB7F}" type="presOf" srcId="{8E18A4DE-471B-456F-92B2-4B848924331D}" destId="{FF162898-5972-4784-B617-A31C8814F473}" srcOrd="0" destOrd="0" presId="urn:microsoft.com/office/officeart/2005/8/layout/cycle2"/>
    <dgm:cxn modelId="{6F718D70-8C2E-4F4B-A302-CD99A6EFE36F}" srcId="{5B1C74D0-2BE7-4934-8BA4-77A8426052D5}" destId="{8E18A4DE-471B-456F-92B2-4B848924331D}" srcOrd="5" destOrd="0" parTransId="{C3E9A4BF-F49E-47D1-8ACB-58BA75636A0F}" sibTransId="{A9092CD2-29E5-4B59-8C18-DE42B4CAA735}"/>
    <dgm:cxn modelId="{17A14285-E22A-48E3-91F5-5EB7E1C85DA7}" type="presOf" srcId="{E400F16C-C8C7-4007-839E-722B8C471CD4}" destId="{BCA1E63A-DAA7-429E-950D-DC2F15D38887}" srcOrd="0" destOrd="0" presId="urn:microsoft.com/office/officeart/2005/8/layout/cycle2"/>
    <dgm:cxn modelId="{FDF59CA8-E538-4639-B28B-7533AA6DA0F4}" type="presOf" srcId="{2B8F1E6E-DCBF-4229-8D31-09A3AD43A105}" destId="{4CE46510-26B7-460C-B398-F1C7BF6D1AC0}" srcOrd="0" destOrd="0" presId="urn:microsoft.com/office/officeart/2005/8/layout/cycle2"/>
    <dgm:cxn modelId="{BE388FAE-333B-4B94-9DFE-56CBCDFCDAFC}" type="presOf" srcId="{C56F4CC2-F0BC-4E53-8857-F1138DC980F8}" destId="{6CB0D05C-2F62-4CBE-8935-BE515AECB490}" srcOrd="0" destOrd="0" presId="urn:microsoft.com/office/officeart/2005/8/layout/cycle2"/>
    <dgm:cxn modelId="{3727AFB1-8B5E-42E6-9BCF-65730F8108A2}" type="presOf" srcId="{C56F4CC2-F0BC-4E53-8857-F1138DC980F8}" destId="{D835DAC7-1BAB-4B1A-BFD7-995E0014F568}" srcOrd="1" destOrd="0" presId="urn:microsoft.com/office/officeart/2005/8/layout/cycle2"/>
    <dgm:cxn modelId="{55636DBB-1932-4D2F-AA42-D2819553D1A6}" type="presOf" srcId="{71584754-C803-497C-B3E2-DFFC6D2CE269}" destId="{DE1DC6AB-E988-4BFC-A2F3-CD147F576DE9}" srcOrd="0" destOrd="0" presId="urn:microsoft.com/office/officeart/2005/8/layout/cycle2"/>
    <dgm:cxn modelId="{39B2EDBB-7CFE-4F1D-AFBF-35B5EF35E543}" type="presOf" srcId="{A9092CD2-29E5-4B59-8C18-DE42B4CAA735}" destId="{E6230377-B2D1-4E7E-963A-130D0B94887C}" srcOrd="1" destOrd="0" presId="urn:microsoft.com/office/officeart/2005/8/layout/cycle2"/>
    <dgm:cxn modelId="{C877A2CA-C761-49B5-A162-0BC54A6B5A95}" type="presOf" srcId="{EC6D84D9-8E40-4588-9F9B-87ED95F1C4EA}" destId="{278FD30B-F5C5-4FB3-AE29-76B95C7126C6}" srcOrd="0" destOrd="0" presId="urn:microsoft.com/office/officeart/2005/8/layout/cycle2"/>
    <dgm:cxn modelId="{500520D6-8946-4F10-BAF0-8E7D612D39E5}" type="presOf" srcId="{17BE2DFD-8C4C-44F3-AEAF-B5EEF31228DA}" destId="{7A6F9E5F-0CC8-481C-9FB3-DB766BF7769A}" srcOrd="0" destOrd="0" presId="urn:microsoft.com/office/officeart/2005/8/layout/cycle2"/>
    <dgm:cxn modelId="{83D605F1-E320-46C8-A297-1230C92CD02E}" type="presOf" srcId="{E400F16C-C8C7-4007-839E-722B8C471CD4}" destId="{82C9418C-6BD0-4BBB-9CE9-5875DF5A9E05}" srcOrd="1" destOrd="0" presId="urn:microsoft.com/office/officeart/2005/8/layout/cycle2"/>
    <dgm:cxn modelId="{983A62FA-BC42-48FE-AFE0-68932D97F959}" type="presParOf" srcId="{3C2F137D-9F11-4B76-A39D-9719AA0FBF7F}" destId="{3DB789BD-D119-4256-8279-33BDED499EBB}" srcOrd="0" destOrd="0" presId="urn:microsoft.com/office/officeart/2005/8/layout/cycle2"/>
    <dgm:cxn modelId="{3CE7612C-83EF-495B-A11F-D2F1691B9015}" type="presParOf" srcId="{3C2F137D-9F11-4B76-A39D-9719AA0FBF7F}" destId="{DE1DC6AB-E988-4BFC-A2F3-CD147F576DE9}" srcOrd="1" destOrd="0" presId="urn:microsoft.com/office/officeart/2005/8/layout/cycle2"/>
    <dgm:cxn modelId="{BB597931-DE07-4F3B-95F8-EFBC6D961937}" type="presParOf" srcId="{DE1DC6AB-E988-4BFC-A2F3-CD147F576DE9}" destId="{F200D353-C380-43E2-B157-7D7C668C8B21}" srcOrd="0" destOrd="0" presId="urn:microsoft.com/office/officeart/2005/8/layout/cycle2"/>
    <dgm:cxn modelId="{15EB34BE-8AD2-4FAA-8AB3-FC44EEADFB7C}" type="presParOf" srcId="{3C2F137D-9F11-4B76-A39D-9719AA0FBF7F}" destId="{9748F7F5-4A63-483E-8E04-7CDABE53AC09}" srcOrd="2" destOrd="0" presId="urn:microsoft.com/office/officeart/2005/8/layout/cycle2"/>
    <dgm:cxn modelId="{CB0B6C8E-2664-4B1F-8AE9-AD7C580CB197}" type="presParOf" srcId="{3C2F137D-9F11-4B76-A39D-9719AA0FBF7F}" destId="{BCA1E63A-DAA7-429E-950D-DC2F15D38887}" srcOrd="3" destOrd="0" presId="urn:microsoft.com/office/officeart/2005/8/layout/cycle2"/>
    <dgm:cxn modelId="{97EC923F-7CE4-4A10-9B1B-E3B04CEFB28D}" type="presParOf" srcId="{BCA1E63A-DAA7-429E-950D-DC2F15D38887}" destId="{82C9418C-6BD0-4BBB-9CE9-5875DF5A9E05}" srcOrd="0" destOrd="0" presId="urn:microsoft.com/office/officeart/2005/8/layout/cycle2"/>
    <dgm:cxn modelId="{082AFC65-6D11-467C-8CC6-4C384DF3A3DF}" type="presParOf" srcId="{3C2F137D-9F11-4B76-A39D-9719AA0FBF7F}" destId="{639A9DDD-3CD8-4727-B600-00B57CD9FBCB}" srcOrd="4" destOrd="0" presId="urn:microsoft.com/office/officeart/2005/8/layout/cycle2"/>
    <dgm:cxn modelId="{64717FC2-7753-49BE-8588-C417DE79367B}" type="presParOf" srcId="{3C2F137D-9F11-4B76-A39D-9719AA0FBF7F}" destId="{7A6F9E5F-0CC8-481C-9FB3-DB766BF7769A}" srcOrd="5" destOrd="0" presId="urn:microsoft.com/office/officeart/2005/8/layout/cycle2"/>
    <dgm:cxn modelId="{B0F587AA-6240-45D9-A1BF-93A15A008F54}" type="presParOf" srcId="{7A6F9E5F-0CC8-481C-9FB3-DB766BF7769A}" destId="{2C229599-3ABA-494D-8B5D-A67E6973ED67}" srcOrd="0" destOrd="0" presId="urn:microsoft.com/office/officeart/2005/8/layout/cycle2"/>
    <dgm:cxn modelId="{2BC715C9-3A08-4D51-8A03-4AB36C326127}" type="presParOf" srcId="{3C2F137D-9F11-4B76-A39D-9719AA0FBF7F}" destId="{82DE912E-B39A-40AF-9468-18C0FDDBC388}" srcOrd="6" destOrd="0" presId="urn:microsoft.com/office/officeart/2005/8/layout/cycle2"/>
    <dgm:cxn modelId="{5E1F195B-E6BC-4D6C-B544-34808E8D6DF9}" type="presParOf" srcId="{3C2F137D-9F11-4B76-A39D-9719AA0FBF7F}" destId="{278FD30B-F5C5-4FB3-AE29-76B95C7126C6}" srcOrd="7" destOrd="0" presId="urn:microsoft.com/office/officeart/2005/8/layout/cycle2"/>
    <dgm:cxn modelId="{B00A4A67-DD3F-40BB-815C-F2EF5CEDDE23}" type="presParOf" srcId="{278FD30B-F5C5-4FB3-AE29-76B95C7126C6}" destId="{D479A685-A946-4015-A2B7-4D0A8F493FF9}" srcOrd="0" destOrd="0" presId="urn:microsoft.com/office/officeart/2005/8/layout/cycle2"/>
    <dgm:cxn modelId="{F9D4DF6E-0CAE-46C3-BA24-BBF2BF76BBA7}" type="presParOf" srcId="{3C2F137D-9F11-4B76-A39D-9719AA0FBF7F}" destId="{4CE46510-26B7-460C-B398-F1C7BF6D1AC0}" srcOrd="8" destOrd="0" presId="urn:microsoft.com/office/officeart/2005/8/layout/cycle2"/>
    <dgm:cxn modelId="{CF0A740C-94F7-4130-B4ED-97F1870AC263}" type="presParOf" srcId="{3C2F137D-9F11-4B76-A39D-9719AA0FBF7F}" destId="{6CB0D05C-2F62-4CBE-8935-BE515AECB490}" srcOrd="9" destOrd="0" presId="urn:microsoft.com/office/officeart/2005/8/layout/cycle2"/>
    <dgm:cxn modelId="{CBACB307-3558-4412-9309-1D6E6C7AA50D}" type="presParOf" srcId="{6CB0D05C-2F62-4CBE-8935-BE515AECB490}" destId="{D835DAC7-1BAB-4B1A-BFD7-995E0014F568}" srcOrd="0" destOrd="0" presId="urn:microsoft.com/office/officeart/2005/8/layout/cycle2"/>
    <dgm:cxn modelId="{A6A42C96-DD1F-454E-88B5-1C5EA4259ABF}" type="presParOf" srcId="{3C2F137D-9F11-4B76-A39D-9719AA0FBF7F}" destId="{FF162898-5972-4784-B617-A31C8814F473}" srcOrd="10" destOrd="0" presId="urn:microsoft.com/office/officeart/2005/8/layout/cycle2"/>
    <dgm:cxn modelId="{CA61792A-1191-447D-B24D-5A340D5C5F31}" type="presParOf" srcId="{3C2F137D-9F11-4B76-A39D-9719AA0FBF7F}" destId="{2DF14AF5-31CD-4EC0-AB21-55AA5929C590}" srcOrd="11" destOrd="0" presId="urn:microsoft.com/office/officeart/2005/8/layout/cycle2"/>
    <dgm:cxn modelId="{C8F7E3C2-9B7C-47DE-BAF6-A4CA47D0AD51}" type="presParOf" srcId="{2DF14AF5-31CD-4EC0-AB21-55AA5929C590}" destId="{E6230377-B2D1-4E7E-963A-130D0B94887C}" srcOrd="0" destOrd="0" presId="urn:microsoft.com/office/officeart/2005/8/layout/cycle2"/>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1960578-F5A0-4B43-9919-3787047647A8}" type="doc">
      <dgm:prSet loTypeId="urn:microsoft.com/office/officeart/2009/3/layout/RandomtoResultProcess" loCatId="process" qsTypeId="urn:microsoft.com/office/officeart/2005/8/quickstyle/simple1" qsCatId="simple" csTypeId="urn:microsoft.com/office/officeart/2005/8/colors/accent1_2" csCatId="accent1" phldr="1"/>
      <dgm:spPr/>
      <dgm:t>
        <a:bodyPr/>
        <a:lstStyle/>
        <a:p>
          <a:endParaRPr lang="sl-SI"/>
        </a:p>
      </dgm:t>
    </dgm:pt>
    <dgm:pt modelId="{0A1DC9D5-DF77-4AAE-9C5A-0E6F3C2F50CA}">
      <dgm:prSet phldrT="[besedilo]" custT="1"/>
      <dgm:spPr>
        <a:xfrm>
          <a:off x="407774" y="427443"/>
          <a:ext cx="2661735" cy="1581643"/>
        </a:xfrm>
        <a:noFill/>
        <a:ln>
          <a:noFill/>
        </a:ln>
        <a:effectLst/>
      </dgm:spPr>
      <dgm:t>
        <a:bodyPr/>
        <a:lstStyle/>
        <a:p>
          <a:endParaRPr lang="sl-SI" sz="900" b="1">
            <a:solidFill>
              <a:srgbClr val="195728"/>
            </a:solidFill>
            <a:latin typeface="Arial"/>
            <a:ea typeface="+mn-ea"/>
            <a:cs typeface="+mn-cs"/>
          </a:endParaRPr>
        </a:p>
      </dgm:t>
    </dgm:pt>
    <dgm:pt modelId="{BDCCDB6D-A57B-4DDF-B7B9-B5EA75E8E34B}" type="parTrans" cxnId="{D197EC2F-D8E6-4F1F-9126-C14447B157F3}">
      <dgm:prSet/>
      <dgm:spPr/>
      <dgm:t>
        <a:bodyPr/>
        <a:lstStyle/>
        <a:p>
          <a:endParaRPr lang="sl-SI"/>
        </a:p>
      </dgm:t>
    </dgm:pt>
    <dgm:pt modelId="{9593D2B6-8E49-420D-834C-25E0C1B8FE20}" type="sibTrans" cxnId="{D197EC2F-D8E6-4F1F-9126-C14447B157F3}">
      <dgm:prSet/>
      <dgm:spPr/>
      <dgm:t>
        <a:bodyPr/>
        <a:lstStyle/>
        <a:p>
          <a:endParaRPr lang="sl-SI"/>
        </a:p>
      </dgm:t>
    </dgm:pt>
    <dgm:pt modelId="{226406E1-FE11-47A3-B01A-6B9B0C435760}">
      <dgm:prSet phldrT="[besedilo]" custT="1"/>
      <dgm:spPr>
        <a:xfrm>
          <a:off x="1110286" y="232656"/>
          <a:ext cx="1112927" cy="239574"/>
        </a:xfrm>
        <a:noFill/>
        <a:ln>
          <a:noFill/>
        </a:ln>
        <a:effectLst/>
      </dgm:spPr>
      <dgm:t>
        <a:bodyPr/>
        <a:lstStyle/>
        <a:p>
          <a:r>
            <a:rPr lang="sl-SI" sz="1100" b="1">
              <a:solidFill>
                <a:srgbClr val="195728"/>
              </a:solidFill>
              <a:effectLst>
                <a:outerShdw blurRad="50800" dist="38100" dir="2700000" algn="tl" rotWithShape="0">
                  <a:prstClr val="black">
                    <a:alpha val="40000"/>
                  </a:prstClr>
                </a:outerShdw>
              </a:effectLst>
              <a:latin typeface="Arial"/>
              <a:ea typeface="+mn-ea"/>
              <a:cs typeface="+mn-cs"/>
            </a:rPr>
            <a:t>   POSLANSTVO</a:t>
          </a:r>
        </a:p>
      </dgm:t>
    </dgm:pt>
    <dgm:pt modelId="{E84C94CB-A7E1-4B5D-96C4-64E3B3D873E3}" type="parTrans" cxnId="{FDAE53E0-EE52-46E5-A1CF-C73E95C7B1F5}">
      <dgm:prSet/>
      <dgm:spPr/>
      <dgm:t>
        <a:bodyPr/>
        <a:lstStyle/>
        <a:p>
          <a:endParaRPr lang="sl-SI"/>
        </a:p>
      </dgm:t>
    </dgm:pt>
    <dgm:pt modelId="{E9A173FF-343F-4EAD-9619-71690114EB26}" type="sibTrans" cxnId="{FDAE53E0-EE52-46E5-A1CF-C73E95C7B1F5}">
      <dgm:prSet/>
      <dgm:spPr/>
      <dgm:t>
        <a:bodyPr/>
        <a:lstStyle/>
        <a:p>
          <a:endParaRPr lang="sl-SI"/>
        </a:p>
      </dgm:t>
    </dgm:pt>
    <dgm:pt modelId="{1E945EF4-BD27-448E-BC5B-8B43292DBED9}">
      <dgm:prSet phldrT="[besedilo]" custT="1"/>
      <dgm:spPr>
        <a:xfrm>
          <a:off x="3875477" y="533154"/>
          <a:ext cx="2094064" cy="1110192"/>
        </a:xfrm>
        <a:gradFill flip="none" rotWithShape="1">
          <a:gsLst>
            <a:gs pos="51000">
              <a:schemeClr val="bg1">
                <a:lumMod val="75000"/>
              </a:schemeClr>
            </a:gs>
            <a:gs pos="93000">
              <a:schemeClr val="bg1">
                <a:lumMod val="95000"/>
              </a:schemeClr>
            </a:gs>
            <a:gs pos="0">
              <a:schemeClr val="bg1">
                <a:lumMod val="85000"/>
              </a:schemeClr>
            </a:gs>
          </a:gsLst>
          <a:path path="circle">
            <a:fillToRect l="50000" t="50000" r="50000" b="50000"/>
          </a:path>
          <a:tileRect/>
        </a:gradFill>
        <a:ln w="12700" cap="flat" cmpd="sng" algn="ctr">
          <a:noFill/>
          <a:prstDash val="solid"/>
        </a:ln>
        <a:effectLst/>
      </dgm:spPr>
      <dgm:t>
        <a:bodyPr/>
        <a:lstStyle/>
        <a:p>
          <a:r>
            <a:rPr lang="sl-SI" sz="850" b="1">
              <a:solidFill>
                <a:srgbClr val="195728"/>
              </a:solidFill>
              <a:latin typeface="Arial"/>
              <a:ea typeface="+mn-ea"/>
              <a:cs typeface="+mn-cs"/>
            </a:rPr>
            <a:t>Pomemben prispevek k skladnemu regionalnemu razvoju z uravnoteženimi gospodarskimi, socialnimi in okoljskimi vidiki v vseh slovenskih regijah s ciljem njihovega polnega razvoja in prispevek k doseganju enakomernega konkurenčno-razvojnega potenciala Slovenije, za visoko življenjsko raven in kakovost zdravja ter bivalnega okolja vseh prebivalcev.</a:t>
          </a:r>
        </a:p>
      </dgm:t>
    </dgm:pt>
    <dgm:pt modelId="{E3B8FDE6-1728-496F-9B25-3DD31F59031F}" type="parTrans" cxnId="{8CEB4CCE-7F7E-4146-96BC-A12C9281C10F}">
      <dgm:prSet/>
      <dgm:spPr/>
      <dgm:t>
        <a:bodyPr/>
        <a:lstStyle/>
        <a:p>
          <a:endParaRPr lang="sl-SI"/>
        </a:p>
      </dgm:t>
    </dgm:pt>
    <dgm:pt modelId="{3F979402-7801-4E0A-980F-CAFB3C2232F0}" type="sibTrans" cxnId="{8CEB4CCE-7F7E-4146-96BC-A12C9281C10F}">
      <dgm:prSet/>
      <dgm:spPr/>
      <dgm:t>
        <a:bodyPr/>
        <a:lstStyle/>
        <a:p>
          <a:endParaRPr lang="sl-SI"/>
        </a:p>
      </dgm:t>
    </dgm:pt>
    <dgm:pt modelId="{3121856B-B995-4961-9707-7DB38E4774DD}">
      <dgm:prSet phldrT="[besedilo]" custT="1"/>
      <dgm:spPr>
        <a:xfrm>
          <a:off x="4455868" y="233994"/>
          <a:ext cx="953153" cy="125269"/>
        </a:xfrm>
        <a:noFill/>
        <a:ln>
          <a:noFill/>
        </a:ln>
        <a:effectLst/>
      </dgm:spPr>
      <dgm:t>
        <a:bodyPr/>
        <a:lstStyle/>
        <a:p>
          <a:r>
            <a:rPr lang="sl-SI" sz="1100" b="1">
              <a:solidFill>
                <a:srgbClr val="195728"/>
              </a:solidFill>
              <a:effectLst>
                <a:outerShdw blurRad="50800" dist="38100" dir="2700000" algn="tl" rotWithShape="0">
                  <a:prstClr val="black">
                    <a:alpha val="40000"/>
                  </a:prstClr>
                </a:outerShdw>
              </a:effectLst>
              <a:latin typeface="Arial"/>
              <a:ea typeface="+mn-ea"/>
              <a:cs typeface="+mn-cs"/>
            </a:rPr>
            <a:t>VIZIJA</a:t>
          </a:r>
        </a:p>
      </dgm:t>
    </dgm:pt>
    <dgm:pt modelId="{6F8D7F6C-8478-4E07-B285-7E6D10AD4A9B}" type="parTrans" cxnId="{4BDDB1C5-CE48-492F-9458-5EEE4187868B}">
      <dgm:prSet/>
      <dgm:spPr/>
      <dgm:t>
        <a:bodyPr/>
        <a:lstStyle/>
        <a:p>
          <a:endParaRPr lang="sl-SI"/>
        </a:p>
      </dgm:t>
    </dgm:pt>
    <dgm:pt modelId="{66D3938E-7AD6-4BB6-9D8A-96792E9CFC2E}" type="sibTrans" cxnId="{4BDDB1C5-CE48-492F-9458-5EEE4187868B}">
      <dgm:prSet/>
      <dgm:spPr/>
      <dgm:t>
        <a:bodyPr/>
        <a:lstStyle/>
        <a:p>
          <a:endParaRPr lang="sl-SI"/>
        </a:p>
      </dgm:t>
    </dgm:pt>
    <dgm:pt modelId="{1CC9140E-9841-4EA6-83BC-765E52809D38}">
      <dgm:prSet phldrT="[besedilo]" custT="1"/>
      <dgm:spPr>
        <a:xfrm>
          <a:off x="3875477" y="533154"/>
          <a:ext cx="2094064" cy="1110192"/>
        </a:xfrm>
        <a:gradFill flip="none" rotWithShape="1">
          <a:gsLst>
            <a:gs pos="51000">
              <a:schemeClr val="bg1">
                <a:lumMod val="75000"/>
              </a:schemeClr>
            </a:gs>
            <a:gs pos="93000">
              <a:schemeClr val="bg1">
                <a:lumMod val="95000"/>
              </a:schemeClr>
            </a:gs>
            <a:gs pos="0">
              <a:schemeClr val="bg1">
                <a:lumMod val="85000"/>
              </a:schemeClr>
            </a:gs>
          </a:gsLst>
          <a:path path="circle">
            <a:fillToRect l="50000" t="50000" r="50000" b="50000"/>
          </a:path>
          <a:tileRect/>
        </a:gradFill>
        <a:ln w="12700" cap="flat" cmpd="sng" algn="ctr">
          <a:noFill/>
          <a:prstDash val="solid"/>
        </a:ln>
        <a:effectLst/>
      </dgm:spPr>
      <dgm:t>
        <a:bodyPr/>
        <a:lstStyle/>
        <a:p>
          <a:r>
            <a:rPr lang="sl-SI" sz="900" b="1">
              <a:solidFill>
                <a:srgbClr val="195728"/>
              </a:solidFill>
              <a:latin typeface="Arial"/>
              <a:ea typeface="+mn-ea"/>
              <a:cs typeface="+mn-cs"/>
            </a:rPr>
            <a:t>Postati vodilna finančna organizacija z ustreznimi finančnimi instrumenti za udejanjenje razvojnih načrtov skladnega regionalnega razvoja.</a:t>
          </a:r>
        </a:p>
      </dgm:t>
    </dgm:pt>
    <dgm:pt modelId="{0C3C72A9-0ED1-4921-AC46-61F4FD6B3EC6}" type="parTrans" cxnId="{DB87B311-9BD8-44AA-9C08-26DDC3D0D6F7}">
      <dgm:prSet/>
      <dgm:spPr/>
      <dgm:t>
        <a:bodyPr/>
        <a:lstStyle/>
        <a:p>
          <a:endParaRPr lang="sl-SI"/>
        </a:p>
      </dgm:t>
    </dgm:pt>
    <dgm:pt modelId="{FABF8B29-33D4-4D4D-A720-8BCD4B456883}" type="sibTrans" cxnId="{DB87B311-9BD8-44AA-9C08-26DDC3D0D6F7}">
      <dgm:prSet/>
      <dgm:spPr/>
      <dgm:t>
        <a:bodyPr/>
        <a:lstStyle/>
        <a:p>
          <a:endParaRPr lang="sl-SI"/>
        </a:p>
      </dgm:t>
    </dgm:pt>
    <dgm:pt modelId="{599CE7C4-7B74-4BD6-89C4-3A6C17C1ACBB}" type="pres">
      <dgm:prSet presAssocID="{F1960578-F5A0-4B43-9919-3787047647A8}" presName="Name0" presStyleCnt="0">
        <dgm:presLayoutVars>
          <dgm:dir/>
          <dgm:animOne val="branch"/>
          <dgm:animLvl val="lvl"/>
        </dgm:presLayoutVars>
      </dgm:prSet>
      <dgm:spPr/>
    </dgm:pt>
    <dgm:pt modelId="{5965803E-E295-457C-82CD-ED142CBCBEF4}" type="pres">
      <dgm:prSet presAssocID="{0A1DC9D5-DF77-4AAE-9C5A-0E6F3C2F50CA}" presName="chaos" presStyleCnt="0"/>
      <dgm:spPr/>
    </dgm:pt>
    <dgm:pt modelId="{FAFEA380-74B8-49E4-867F-E338D4384FF4}" type="pres">
      <dgm:prSet presAssocID="{0A1DC9D5-DF77-4AAE-9C5A-0E6F3C2F50CA}" presName="parTx1" presStyleLbl="revTx" presStyleIdx="0" presStyleCnt="4" custScaleX="152872" custScaleY="199528" custLinFactNeighborX="6126" custLinFactNeighborY="53829"/>
      <dgm:spPr>
        <a:prstGeom prst="rect">
          <a:avLst/>
        </a:prstGeom>
      </dgm:spPr>
    </dgm:pt>
    <dgm:pt modelId="{2B9C742E-28A6-41DC-A6C5-C5084ECC83E3}" type="pres">
      <dgm:prSet presAssocID="{0A1DC9D5-DF77-4AAE-9C5A-0E6F3C2F50CA}" presName="desTx1" presStyleLbl="revTx" presStyleIdx="1" presStyleCnt="4" custScaleX="150766" custScaleY="42078" custLinFactY="-100000" custLinFactNeighborX="56103" custLinFactNeighborY="-127676">
        <dgm:presLayoutVars>
          <dgm:bulletEnabled val="1"/>
        </dgm:presLayoutVars>
      </dgm:prSet>
      <dgm:spPr>
        <a:prstGeom prst="rect">
          <a:avLst/>
        </a:prstGeom>
      </dgm:spPr>
    </dgm:pt>
    <dgm:pt modelId="{72F11F69-AA27-47D0-933F-05A65172E530}" type="pres">
      <dgm:prSet presAssocID="{0A1DC9D5-DF77-4AAE-9C5A-0E6F3C2F50CA}" presName="c1" presStyleLbl="node1" presStyleIdx="0" presStyleCnt="19" custScaleX="68302" custScaleY="68302" custLinFactX="-100000" custLinFactY="-200000" custLinFactNeighborX="-135929" custLinFactNeighborY="-238445"/>
      <dgm:spPr>
        <a:xfrm>
          <a:off x="676595" y="377634"/>
          <a:ext cx="94598" cy="94598"/>
        </a:xfrm>
        <a:prstGeom prst="ellipse">
          <a:avLst/>
        </a:prstGeom>
        <a:noFill/>
        <a:ln w="25400" cap="flat" cmpd="sng" algn="ctr">
          <a:solidFill>
            <a:sysClr val="window" lastClr="FFFFFF">
              <a:hueOff val="0"/>
              <a:satOff val="0"/>
              <a:lumOff val="0"/>
              <a:alphaOff val="0"/>
            </a:sysClr>
          </a:solidFill>
          <a:prstDash val="solid"/>
        </a:ln>
        <a:effectLst/>
      </dgm:spPr>
    </dgm:pt>
    <dgm:pt modelId="{B4722615-1294-42B4-9219-4FDF1E4EB7D4}" type="pres">
      <dgm:prSet presAssocID="{0A1DC9D5-DF77-4AAE-9C5A-0E6F3C2F50CA}" presName="c2" presStyleLbl="node1" presStyleIdx="1" presStyleCnt="19" custScaleX="56448" custScaleY="56448" custLinFactX="-111857" custLinFactY="-200000" custLinFactNeighborX="-200000" custLinFactNeighborY="-221778"/>
      <dgm:spPr>
        <a:xfrm>
          <a:off x="1242942" y="82581"/>
          <a:ext cx="78180" cy="78180"/>
        </a:xfrm>
        <a:prstGeom prst="ellipse">
          <a:avLst/>
        </a:prstGeom>
        <a:noFill/>
        <a:ln w="25400" cap="flat" cmpd="sng" algn="ctr">
          <a:solidFill>
            <a:sysClr val="window" lastClr="FFFFFF">
              <a:hueOff val="0"/>
              <a:satOff val="0"/>
              <a:lumOff val="0"/>
              <a:alphaOff val="0"/>
            </a:sysClr>
          </a:solidFill>
          <a:prstDash val="solid"/>
        </a:ln>
        <a:effectLst/>
      </dgm:spPr>
    </dgm:pt>
    <dgm:pt modelId="{F2750AEF-1AAC-4C61-A32D-DFFCD3D0D477}" type="pres">
      <dgm:prSet presAssocID="{0A1DC9D5-DF77-4AAE-9C5A-0E6F3C2F50CA}" presName="c3" presStyleLbl="node1" presStyleIdx="2" presStyleCnt="19" custAng="1737646" custScaleX="121001" custScaleY="121001" custLinFactX="-100000" custLinFactY="311677" custLinFactNeighborX="-197519" custLinFactNeighborY="400000"/>
      <dgm:spPr>
        <a:xfrm rot="1737646">
          <a:off x="418669" y="1818943"/>
          <a:ext cx="263351" cy="263351"/>
        </a:xfrm>
        <a:prstGeom prst="ellipse">
          <a:avLst/>
        </a:prstGeom>
        <a:noFill/>
        <a:ln w="25400" cap="flat" cmpd="sng" algn="ctr">
          <a:solidFill>
            <a:sysClr val="window" lastClr="FFFFFF">
              <a:hueOff val="0"/>
              <a:satOff val="0"/>
              <a:lumOff val="0"/>
              <a:alphaOff val="0"/>
            </a:sysClr>
          </a:solidFill>
          <a:prstDash val="solid"/>
        </a:ln>
        <a:effectLst/>
      </dgm:spPr>
    </dgm:pt>
    <dgm:pt modelId="{14639D51-3478-43D4-887D-0DC5F9ACF173}" type="pres">
      <dgm:prSet presAssocID="{0A1DC9D5-DF77-4AAE-9C5A-0E6F3C2F50CA}" presName="c4" presStyleLbl="node1" presStyleIdx="3" presStyleCnt="19" custFlipVert="1" custFlipHor="1" custScaleX="52781" custScaleY="114018" custLinFactX="1500000" custLinFactY="141091" custLinFactNeighborX="1529777" custLinFactNeighborY="200000"/>
      <dgm:spPr>
        <a:xfrm>
          <a:off x="2572776" y="73239"/>
          <a:ext cx="202779" cy="202779"/>
        </a:xfrm>
        <a:prstGeom prst="ellipse">
          <a:avLst/>
        </a:prstGeom>
        <a:noFill/>
        <a:ln w="25400" cap="flat" cmpd="sng" algn="ctr">
          <a:solidFill>
            <a:sysClr val="window" lastClr="FFFFFF">
              <a:hueOff val="0"/>
              <a:satOff val="0"/>
              <a:lumOff val="0"/>
              <a:alphaOff val="0"/>
            </a:sysClr>
          </a:solidFill>
          <a:prstDash val="solid"/>
        </a:ln>
        <a:effectLst/>
      </dgm:spPr>
    </dgm:pt>
    <dgm:pt modelId="{2DA2925C-03CE-4499-8CA3-4060F419B48A}" type="pres">
      <dgm:prSet presAssocID="{0A1DC9D5-DF77-4AAE-9C5A-0E6F3C2F50CA}" presName="c5" presStyleLbl="node1" presStyleIdx="4" presStyleCnt="19" custLinFactX="-600000" custLinFactY="-391973" custLinFactNeighborX="-623240" custLinFactNeighborY="-400000"/>
      <dgm:spPr>
        <a:xfrm>
          <a:off x="2053902" y="0"/>
          <a:ext cx="138500" cy="138500"/>
        </a:xfrm>
        <a:prstGeom prst="ellipse">
          <a:avLst/>
        </a:prstGeom>
        <a:noFill/>
        <a:ln w="25400" cap="flat" cmpd="sng" algn="ctr">
          <a:solidFill>
            <a:sysClr val="window" lastClr="FFFFFF">
              <a:hueOff val="0"/>
              <a:satOff val="0"/>
              <a:lumOff val="0"/>
              <a:alphaOff val="0"/>
            </a:sysClr>
          </a:solidFill>
          <a:prstDash val="solid"/>
        </a:ln>
        <a:effectLst/>
      </dgm:spPr>
    </dgm:pt>
    <dgm:pt modelId="{A247EC4B-F0B0-4765-A734-52873E4A4E0A}" type="pres">
      <dgm:prSet presAssocID="{0A1DC9D5-DF77-4AAE-9C5A-0E6F3C2F50CA}" presName="c6" presStyleLbl="node1" presStyleIdx="5" presStyleCnt="19" custLinFactX="-527092" custLinFactY="-412791" custLinFactNeighborX="-600000" custLinFactNeighborY="-500000"/>
      <dgm:spPr>
        <a:xfrm>
          <a:off x="2929415" y="376272"/>
          <a:ext cx="138500" cy="138500"/>
        </a:xfrm>
        <a:prstGeom prst="ellipse">
          <a:avLst/>
        </a:prstGeom>
        <a:solidFill>
          <a:schemeClr val="bg1"/>
        </a:solidFill>
        <a:ln w="25400" cap="flat" cmpd="sng" algn="ctr">
          <a:solidFill>
            <a:sysClr val="window" lastClr="FFFFFF">
              <a:hueOff val="0"/>
              <a:satOff val="0"/>
              <a:lumOff val="0"/>
              <a:alphaOff val="0"/>
            </a:sysClr>
          </a:solidFill>
          <a:prstDash val="solid"/>
        </a:ln>
        <a:effectLst/>
      </dgm:spPr>
    </dgm:pt>
    <dgm:pt modelId="{C80DF34A-99BE-409A-8F8C-F1FF6F3DB507}" type="pres">
      <dgm:prSet presAssocID="{0A1DC9D5-DF77-4AAE-9C5A-0E6F3C2F50CA}" presName="c7" presStyleLbl="node1" presStyleIdx="6" presStyleCnt="19" custLinFactX="-409281" custLinFactY="103544" custLinFactNeighborX="-500000" custLinFactNeighborY="200000"/>
      <dgm:spPr>
        <a:xfrm>
          <a:off x="60175" y="895349"/>
          <a:ext cx="217644" cy="217644"/>
        </a:xfrm>
        <a:prstGeom prst="ellipse">
          <a:avLst/>
        </a:prstGeom>
        <a:noFill/>
        <a:ln w="25400" cap="flat" cmpd="sng" algn="ctr">
          <a:solidFill>
            <a:sysClr val="window" lastClr="FFFFFF">
              <a:hueOff val="0"/>
              <a:satOff val="0"/>
              <a:lumOff val="0"/>
              <a:alphaOff val="0"/>
            </a:sysClr>
          </a:solidFill>
          <a:prstDash val="solid"/>
        </a:ln>
        <a:effectLst/>
      </dgm:spPr>
    </dgm:pt>
    <dgm:pt modelId="{9B1EA0E1-D07F-444F-84EA-1BABBF7F1555}" type="pres">
      <dgm:prSet presAssocID="{0A1DC9D5-DF77-4AAE-9C5A-0E6F3C2F50CA}" presName="c8" presStyleLbl="node1" presStyleIdx="7" presStyleCnt="19" custLinFactX="135015" custLinFactNeighborX="200000" custLinFactNeighborY="52753"/>
      <dgm:spPr>
        <a:xfrm>
          <a:off x="2774631" y="521058"/>
          <a:ext cx="138500" cy="138500"/>
        </a:xfrm>
        <a:prstGeom prst="ellipse">
          <a:avLst/>
        </a:prstGeom>
        <a:solidFill>
          <a:schemeClr val="bg1"/>
        </a:solidFill>
        <a:ln w="25400" cap="flat" cmpd="sng" algn="ctr">
          <a:solidFill>
            <a:sysClr val="window" lastClr="FFFFFF">
              <a:hueOff val="0"/>
              <a:satOff val="0"/>
              <a:lumOff val="0"/>
              <a:alphaOff val="0"/>
            </a:sysClr>
          </a:solidFill>
          <a:prstDash val="solid"/>
        </a:ln>
        <a:effectLst/>
      </dgm:spPr>
    </dgm:pt>
    <dgm:pt modelId="{55A95E4D-B068-4264-8DF8-6761B5A30462}" type="pres">
      <dgm:prSet presAssocID="{0A1DC9D5-DF77-4AAE-9C5A-0E6F3C2F50CA}" presName="c9" presStyleLbl="node1" presStyleIdx="8" presStyleCnt="19" custLinFactX="224258" custLinFactY="283531" custLinFactNeighborX="300000" custLinFactNeighborY="300000"/>
      <dgm:spPr>
        <a:xfrm>
          <a:off x="3153075" y="1469481"/>
          <a:ext cx="138500" cy="138500"/>
        </a:xfrm>
        <a:prstGeom prst="ellipse">
          <a:avLst/>
        </a:prstGeom>
        <a:noFill/>
        <a:ln w="25400" cap="flat" cmpd="sng" algn="ctr">
          <a:solidFill>
            <a:sysClr val="window" lastClr="FFFFFF">
              <a:hueOff val="0"/>
              <a:satOff val="0"/>
              <a:lumOff val="0"/>
              <a:alphaOff val="0"/>
            </a:sysClr>
          </a:solidFill>
          <a:prstDash val="solid"/>
        </a:ln>
        <a:effectLst/>
      </dgm:spPr>
    </dgm:pt>
    <dgm:pt modelId="{2606169E-FF49-4F16-B916-11DE42C59483}" type="pres">
      <dgm:prSet presAssocID="{0A1DC9D5-DF77-4AAE-9C5A-0E6F3C2F50CA}" presName="c10" presStyleLbl="node1" presStyleIdx="9" presStyleCnt="19" custScaleX="68302" custScaleY="68302" custLinFactX="-167475" custLinFactY="121236" custLinFactNeighborX="-200000" custLinFactNeighborY="200000"/>
      <dgm:spPr>
        <a:xfrm>
          <a:off x="166389" y="1454605"/>
          <a:ext cx="243254" cy="243254"/>
        </a:xfrm>
        <a:prstGeom prst="ellipse">
          <a:avLst/>
        </a:prstGeom>
        <a:solidFill>
          <a:schemeClr val="bg1"/>
        </a:solidFill>
        <a:ln w="25400" cap="flat" cmpd="sng" algn="ctr">
          <a:solidFill>
            <a:sysClr val="window" lastClr="FFFFFF">
              <a:hueOff val="0"/>
              <a:satOff val="0"/>
              <a:lumOff val="0"/>
              <a:alphaOff val="0"/>
            </a:sysClr>
          </a:solidFill>
          <a:prstDash val="solid"/>
        </a:ln>
        <a:effectLst/>
      </dgm:spPr>
    </dgm:pt>
    <dgm:pt modelId="{9A591032-9867-4159-B1E8-1110CCFF52F5}" type="pres">
      <dgm:prSet presAssocID="{0A1DC9D5-DF77-4AAE-9C5A-0E6F3C2F50CA}" presName="c11" presStyleLbl="node1" presStyleIdx="10" presStyleCnt="19" custLinFactX="800978" custLinFactY="-132357" custLinFactNeighborX="900000" custLinFactNeighborY="-200000"/>
      <dgm:spPr>
        <a:xfrm>
          <a:off x="3018341" y="530601"/>
          <a:ext cx="138500" cy="138500"/>
        </a:xfrm>
        <a:prstGeom prst="ellipse">
          <a:avLst/>
        </a:prstGeom>
        <a:noFill/>
        <a:ln w="25400" cap="flat" cmpd="sng" algn="ctr">
          <a:solidFill>
            <a:sysClr val="window" lastClr="FFFFFF">
              <a:hueOff val="0"/>
              <a:satOff val="0"/>
              <a:lumOff val="0"/>
              <a:alphaOff val="0"/>
            </a:sysClr>
          </a:solidFill>
          <a:prstDash val="solid"/>
        </a:ln>
        <a:effectLst/>
      </dgm:spPr>
    </dgm:pt>
    <dgm:pt modelId="{7B711C9F-6212-4493-A3EE-6BEA5A8F23E6}" type="pres">
      <dgm:prSet presAssocID="{0A1DC9D5-DF77-4AAE-9C5A-0E6F3C2F50CA}" presName="c12" presStyleLbl="node1" presStyleIdx="11" presStyleCnt="19" custLinFactX="-129718" custLinFactNeighborX="-200000" custLinFactNeighborY="38179"/>
      <dgm:spPr>
        <a:xfrm>
          <a:off x="61202" y="1248523"/>
          <a:ext cx="217644" cy="217644"/>
        </a:xfrm>
        <a:prstGeom prst="ellipse">
          <a:avLst/>
        </a:prstGeom>
        <a:noFill/>
        <a:ln w="25400" cap="flat" cmpd="sng" algn="ctr">
          <a:solidFill>
            <a:sysClr val="window" lastClr="FFFFFF">
              <a:hueOff val="0"/>
              <a:satOff val="0"/>
              <a:lumOff val="0"/>
              <a:alphaOff val="0"/>
            </a:sysClr>
          </a:solidFill>
          <a:prstDash val="solid"/>
        </a:ln>
        <a:effectLst/>
      </dgm:spPr>
    </dgm:pt>
    <dgm:pt modelId="{808F57EC-ADF2-4CCF-A279-703AFF7BAA5E}" type="pres">
      <dgm:prSet presAssocID="{0A1DC9D5-DF77-4AAE-9C5A-0E6F3C2F50CA}" presName="c13" presStyleLbl="node1" presStyleIdx="12" presStyleCnt="19" custScaleX="35050" custScaleY="35050" custLinFactX="-178177" custLinFactNeighborX="-200000" custLinFactNeighborY="61488"/>
      <dgm:spPr>
        <a:xfrm>
          <a:off x="0" y="1618011"/>
          <a:ext cx="110958" cy="110958"/>
        </a:xfrm>
        <a:prstGeom prst="ellipse">
          <a:avLst/>
        </a:prstGeom>
        <a:solidFill>
          <a:schemeClr val="bg1"/>
        </a:solidFill>
        <a:ln w="25400" cap="flat" cmpd="sng" algn="ctr">
          <a:solidFill>
            <a:sysClr val="window" lastClr="FFFFFF">
              <a:hueOff val="0"/>
              <a:satOff val="0"/>
              <a:lumOff val="0"/>
              <a:alphaOff val="0"/>
            </a:sysClr>
          </a:solidFill>
          <a:prstDash val="solid"/>
        </a:ln>
        <a:effectLst/>
      </dgm:spPr>
    </dgm:pt>
    <dgm:pt modelId="{C2508A5D-994D-4F54-9B9D-4CAC1BBFD844}" type="pres">
      <dgm:prSet presAssocID="{0A1DC9D5-DF77-4AAE-9C5A-0E6F3C2F50CA}" presName="c14" presStyleLbl="node1" presStyleIdx="13" presStyleCnt="19" custLinFactX="-426025" custLinFactY="-100000" custLinFactNeighborX="-500000" custLinFactNeighborY="-107943"/>
      <dgm:spPr>
        <a:xfrm>
          <a:off x="194306" y="1284618"/>
          <a:ext cx="138500" cy="138500"/>
        </a:xfrm>
        <a:prstGeom prst="ellipse">
          <a:avLst/>
        </a:prstGeom>
        <a:solidFill>
          <a:schemeClr val="bg1"/>
        </a:solidFill>
        <a:ln w="25400" cap="flat" cmpd="sng" algn="ctr">
          <a:solidFill>
            <a:sysClr val="window" lastClr="FFFFFF">
              <a:hueOff val="0"/>
              <a:satOff val="0"/>
              <a:lumOff val="0"/>
              <a:alphaOff val="0"/>
            </a:sysClr>
          </a:solidFill>
          <a:prstDash val="solid"/>
        </a:ln>
        <a:effectLst/>
      </dgm:spPr>
    </dgm:pt>
    <dgm:pt modelId="{29383ED3-4CF3-45A2-97AA-0BBEDD47D87F}" type="pres">
      <dgm:prSet presAssocID="{0A1DC9D5-DF77-4AAE-9C5A-0E6F3C2F50CA}" presName="c15" presStyleLbl="node1" presStyleIdx="14" presStyleCnt="19" custScaleX="31864" custScaleY="31864" custLinFactX="300000" custLinFactY="-176364" custLinFactNeighborX="329438" custLinFactNeighborY="-200000"/>
      <dgm:spPr>
        <a:xfrm>
          <a:off x="2998500" y="575563"/>
          <a:ext cx="69350" cy="69350"/>
        </a:xfrm>
        <a:prstGeom prst="ellipse">
          <a:avLst/>
        </a:prstGeom>
        <a:solidFill>
          <a:schemeClr val="bg1"/>
        </a:solidFill>
        <a:ln w="25400" cap="flat" cmpd="sng" algn="ctr">
          <a:solidFill>
            <a:sysClr val="window" lastClr="FFFFFF">
              <a:hueOff val="0"/>
              <a:satOff val="0"/>
              <a:lumOff val="0"/>
              <a:alphaOff val="0"/>
            </a:sysClr>
          </a:solidFill>
          <a:prstDash val="solid"/>
        </a:ln>
        <a:effectLst/>
      </dgm:spPr>
    </dgm:pt>
    <dgm:pt modelId="{79831DF3-DDF8-44D7-B8B8-516264FF3FC4}" type="pres">
      <dgm:prSet presAssocID="{0A1DC9D5-DF77-4AAE-9C5A-0E6F3C2F50CA}" presName="c16" presStyleLbl="node1" presStyleIdx="15" presStyleCnt="19" custScaleX="62093" custScaleY="62093" custLinFactX="800000" custLinFactY="-550144" custLinFactNeighborX="829901" custLinFactNeighborY="-600000"/>
      <dgm:spPr>
        <a:xfrm>
          <a:off x="2637693" y="403060"/>
          <a:ext cx="85999" cy="85999"/>
        </a:xfrm>
        <a:prstGeom prst="ellipse">
          <a:avLst/>
        </a:prstGeom>
        <a:solidFill>
          <a:schemeClr val="bg1"/>
        </a:solidFill>
        <a:ln w="25400" cap="flat" cmpd="sng" algn="ctr">
          <a:solidFill>
            <a:sysClr val="window" lastClr="FFFFFF">
              <a:hueOff val="0"/>
              <a:satOff val="0"/>
              <a:lumOff val="0"/>
              <a:alphaOff val="0"/>
            </a:sysClr>
          </a:solidFill>
          <a:prstDash val="solid"/>
        </a:ln>
        <a:effectLst/>
      </dgm:spPr>
    </dgm:pt>
    <dgm:pt modelId="{D362BA44-5D50-477D-8FA4-2925F4C3B1E9}" type="pres">
      <dgm:prSet presAssocID="{0A1DC9D5-DF77-4AAE-9C5A-0E6F3C2F50CA}" presName="c17" presStyleLbl="node1" presStyleIdx="16" presStyleCnt="19" custScaleX="68302" custScaleY="68302" custLinFactX="-221844" custLinFactY="90863" custLinFactNeighborX="-300000" custLinFactNeighborY="100000"/>
      <dgm:spPr>
        <a:xfrm>
          <a:off x="2561203" y="1743036"/>
          <a:ext cx="216225" cy="216225"/>
        </a:xfrm>
        <a:prstGeom prst="ellipse">
          <a:avLst/>
        </a:prstGeom>
        <a:noFill/>
        <a:ln w="25400" cap="flat" cmpd="sng" algn="ctr">
          <a:solidFill>
            <a:sysClr val="window" lastClr="FFFFFF">
              <a:hueOff val="0"/>
              <a:satOff val="0"/>
              <a:lumOff val="0"/>
              <a:alphaOff val="0"/>
            </a:sysClr>
          </a:solidFill>
          <a:prstDash val="solid"/>
        </a:ln>
        <a:effectLst/>
      </dgm:spPr>
    </dgm:pt>
    <dgm:pt modelId="{803EE69D-23FB-4295-B196-8F5029FDE2D8}" type="pres">
      <dgm:prSet presAssocID="{0A1DC9D5-DF77-4AAE-9C5A-0E6F3C2F50CA}" presName="c18" presStyleLbl="node1" presStyleIdx="17" presStyleCnt="19" custScaleX="56448" custScaleY="56448" custLinFactX="-500000" custLinFactY="100000" custLinFactNeighborX="-504525" custLinFactNeighborY="118559"/>
      <dgm:spPr>
        <a:xfrm>
          <a:off x="210518" y="1727284"/>
          <a:ext cx="122855" cy="122855"/>
        </a:xfrm>
        <a:prstGeom prst="ellipse">
          <a:avLst/>
        </a:prstGeom>
        <a:solidFill>
          <a:schemeClr val="bg1"/>
        </a:solidFill>
        <a:ln w="25400" cap="flat" cmpd="sng" algn="ctr">
          <a:solidFill>
            <a:sysClr val="window" lastClr="FFFFFF">
              <a:hueOff val="0"/>
              <a:satOff val="0"/>
              <a:lumOff val="0"/>
              <a:alphaOff val="0"/>
            </a:sysClr>
          </a:solidFill>
          <a:prstDash val="solid"/>
        </a:ln>
        <a:effectLst/>
      </dgm:spPr>
    </dgm:pt>
    <dgm:pt modelId="{CCADB5C8-4222-42FB-8D1F-1525441F2022}" type="pres">
      <dgm:prSet presAssocID="{9593D2B6-8E49-420D-834C-25E0C1B8FE20}" presName="chevronComposite1" presStyleCnt="0"/>
      <dgm:spPr/>
    </dgm:pt>
    <dgm:pt modelId="{B0E84AC7-F4FA-458D-A243-8339B0983966}" type="pres">
      <dgm:prSet presAssocID="{9593D2B6-8E49-420D-834C-25E0C1B8FE20}" presName="chevron1" presStyleLbl="sibTrans2D1" presStyleIdx="0" presStyleCnt="2" custScaleX="46651" custScaleY="46651" custLinFactX="297914" custLinFactNeighborX="300000" custLinFactNeighborY="15154"/>
      <dgm:spPr>
        <a:xfrm>
          <a:off x="3268210" y="827603"/>
          <a:ext cx="298188" cy="569274"/>
        </a:xfrm>
        <a:prstGeom prst="chevron">
          <a:avLst>
            <a:gd name="adj" fmla="val 62310"/>
          </a:avLst>
        </a:prstGeom>
        <a:gradFill rotWithShape="0">
          <a:gsLst>
            <a:gs pos="0">
              <a:srgbClr val="195728"/>
            </a:gs>
            <a:gs pos="50000">
              <a:srgbClr val="80BE2A">
                <a:lumMod val="75000"/>
              </a:srgbClr>
            </a:gs>
            <a:gs pos="100000">
              <a:srgbClr val="195728"/>
            </a:gs>
          </a:gsLst>
          <a:lin ang="5400000" scaled="0"/>
        </a:gradFill>
        <a:ln>
          <a:noFill/>
        </a:ln>
        <a:effectLst/>
      </dgm:spPr>
    </dgm:pt>
    <dgm:pt modelId="{A01BDAF9-1127-414F-B463-1B3612C97074}" type="pres">
      <dgm:prSet presAssocID="{9593D2B6-8E49-420D-834C-25E0C1B8FE20}" presName="spChevron1" presStyleCnt="0"/>
      <dgm:spPr/>
    </dgm:pt>
    <dgm:pt modelId="{C4BDB178-92F7-44DC-85D8-195BF003AE9E}" type="pres">
      <dgm:prSet presAssocID="{1E945EF4-BD27-448E-BC5B-8B43292DBED9}" presName="middle" presStyleCnt="0"/>
      <dgm:spPr/>
    </dgm:pt>
    <dgm:pt modelId="{6BFAA58D-4594-4EEC-8A84-AEA63401E2E2}" type="pres">
      <dgm:prSet presAssocID="{1E945EF4-BD27-448E-BC5B-8B43292DBED9}" presName="parTxMid" presStyleLbl="revTx" presStyleIdx="2" presStyleCnt="4" custScaleX="321892" custScaleY="179421" custLinFactX="-79699" custLinFactNeighborX="-100000" custLinFactNeighborY="21923"/>
      <dgm:spPr>
        <a:prstGeom prst="wedgeRoundRectCallout">
          <a:avLst/>
        </a:prstGeom>
      </dgm:spPr>
    </dgm:pt>
    <dgm:pt modelId="{10FD5599-BC62-4910-A5FC-EEF158BF701C}" type="pres">
      <dgm:prSet presAssocID="{1E945EF4-BD27-448E-BC5B-8B43292DBED9}" presName="desTxMid" presStyleLbl="revTx" presStyleIdx="3" presStyleCnt="4" custScaleY="51421" custLinFactX="100000" custLinFactY="-100000" custLinFactNeighborX="154084" custLinFactNeighborY="-195204">
        <dgm:presLayoutVars>
          <dgm:bulletEnabled val="1"/>
        </dgm:presLayoutVars>
      </dgm:prSet>
      <dgm:spPr>
        <a:prstGeom prst="rect">
          <a:avLst/>
        </a:prstGeom>
      </dgm:spPr>
    </dgm:pt>
    <dgm:pt modelId="{DD0C77E7-0B13-4311-9CCF-ED68ABEEE161}" type="pres">
      <dgm:prSet presAssocID="{1E945EF4-BD27-448E-BC5B-8B43292DBED9}" presName="spMid" presStyleCnt="0"/>
      <dgm:spPr/>
    </dgm:pt>
    <dgm:pt modelId="{1A2BF28B-1C6D-4899-B2DC-01B68B4B0958}" type="pres">
      <dgm:prSet presAssocID="{3F979402-7801-4E0A-980F-CAFB3C2232F0}" presName="chevronComposite1" presStyleCnt="0"/>
      <dgm:spPr/>
    </dgm:pt>
    <dgm:pt modelId="{4F527088-96E4-405B-873D-A61419B69E52}" type="pres">
      <dgm:prSet presAssocID="{3F979402-7801-4E0A-980F-CAFB3C2232F0}" presName="chevron1" presStyleLbl="sibTrans2D1" presStyleIdx="1" presStyleCnt="2" custScaleX="103772" custLinFactX="-104217" custLinFactNeighborX="-200000" custLinFactNeighborY="17778"/>
      <dgm:spPr>
        <a:gradFill rotWithShape="0">
          <a:gsLst>
            <a:gs pos="0">
              <a:srgbClr val="195728"/>
            </a:gs>
            <a:gs pos="50000">
              <a:srgbClr val="80BE2A">
                <a:lumMod val="75000"/>
              </a:srgbClr>
            </a:gs>
            <a:gs pos="100000">
              <a:srgbClr val="195728"/>
            </a:gs>
          </a:gsLst>
          <a:lin ang="5400000" scaled="0"/>
        </a:gradFill>
      </dgm:spPr>
    </dgm:pt>
    <dgm:pt modelId="{396D39D6-95E2-4960-A43C-D65AF78DC91A}" type="pres">
      <dgm:prSet presAssocID="{3F979402-7801-4E0A-980F-CAFB3C2232F0}" presName="spChevron1" presStyleCnt="0"/>
      <dgm:spPr/>
    </dgm:pt>
    <dgm:pt modelId="{EA9E67A3-F051-4625-92B4-7B3DE67B08AF}" type="pres">
      <dgm:prSet presAssocID="{1CC9140E-9841-4EA6-83BC-765E52809D38}" presName="last" presStyleCnt="0"/>
      <dgm:spPr/>
    </dgm:pt>
    <dgm:pt modelId="{E430EE89-FC2A-4C33-B24C-0F470F9100F1}" type="pres">
      <dgm:prSet presAssocID="{1CC9140E-9841-4EA6-83BC-765E52809D38}" presName="circleTx" presStyleLbl="node1" presStyleIdx="18" presStyleCnt="19" custScaleX="253365" custScaleY="126558" custLinFactNeighborX="-69497" custLinFactNeighborY="28214"/>
      <dgm:spPr>
        <a:prstGeom prst="wedgeRoundRectCallout">
          <a:avLst/>
        </a:prstGeom>
      </dgm:spPr>
    </dgm:pt>
    <dgm:pt modelId="{EBAE4AC1-B9D2-43D3-87B6-F2A50E07216C}" type="pres">
      <dgm:prSet presAssocID="{1CC9140E-9841-4EA6-83BC-765E52809D38}" presName="spN" presStyleCnt="0"/>
      <dgm:spPr/>
    </dgm:pt>
  </dgm:ptLst>
  <dgm:cxnLst>
    <dgm:cxn modelId="{0B3F050F-3099-413D-BE8D-9E08C5F4C718}" type="presOf" srcId="{226406E1-FE11-47A3-B01A-6B9B0C435760}" destId="{2B9C742E-28A6-41DC-A6C5-C5084ECC83E3}" srcOrd="0" destOrd="0" presId="urn:microsoft.com/office/officeart/2009/3/layout/RandomtoResultProcess"/>
    <dgm:cxn modelId="{DB87B311-9BD8-44AA-9C08-26DDC3D0D6F7}" srcId="{F1960578-F5A0-4B43-9919-3787047647A8}" destId="{1CC9140E-9841-4EA6-83BC-765E52809D38}" srcOrd="2" destOrd="0" parTransId="{0C3C72A9-0ED1-4921-AC46-61F4FD6B3EC6}" sibTransId="{FABF8B29-33D4-4D4D-A720-8BCD4B456883}"/>
    <dgm:cxn modelId="{A50D7D14-C01B-46DB-913B-83AF59AFEF96}" type="presOf" srcId="{0A1DC9D5-DF77-4AAE-9C5A-0E6F3C2F50CA}" destId="{FAFEA380-74B8-49E4-867F-E338D4384FF4}" srcOrd="0" destOrd="0" presId="urn:microsoft.com/office/officeart/2009/3/layout/RandomtoResultProcess"/>
    <dgm:cxn modelId="{D197EC2F-D8E6-4F1F-9126-C14447B157F3}" srcId="{F1960578-F5A0-4B43-9919-3787047647A8}" destId="{0A1DC9D5-DF77-4AAE-9C5A-0E6F3C2F50CA}" srcOrd="0" destOrd="0" parTransId="{BDCCDB6D-A57B-4DDF-B7B9-B5EA75E8E34B}" sibTransId="{9593D2B6-8E49-420D-834C-25E0C1B8FE20}"/>
    <dgm:cxn modelId="{7B9C603E-5712-4E3C-B205-ABEEA1A5B780}" type="presOf" srcId="{1CC9140E-9841-4EA6-83BC-765E52809D38}" destId="{E430EE89-FC2A-4C33-B24C-0F470F9100F1}" srcOrd="0" destOrd="0" presId="urn:microsoft.com/office/officeart/2009/3/layout/RandomtoResultProcess"/>
    <dgm:cxn modelId="{1B9F8D88-404A-4C4B-9883-B327738BF740}" type="presOf" srcId="{F1960578-F5A0-4B43-9919-3787047647A8}" destId="{599CE7C4-7B74-4BD6-89C4-3A6C17C1ACBB}" srcOrd="0" destOrd="0" presId="urn:microsoft.com/office/officeart/2009/3/layout/RandomtoResultProcess"/>
    <dgm:cxn modelId="{B271B7B1-6B81-49DA-BE96-B291ABFE21EA}" type="presOf" srcId="{3121856B-B995-4961-9707-7DB38E4774DD}" destId="{10FD5599-BC62-4910-A5FC-EEF158BF701C}" srcOrd="0" destOrd="0" presId="urn:microsoft.com/office/officeart/2009/3/layout/RandomtoResultProcess"/>
    <dgm:cxn modelId="{4BDDB1C5-CE48-492F-9458-5EEE4187868B}" srcId="{1E945EF4-BD27-448E-BC5B-8B43292DBED9}" destId="{3121856B-B995-4961-9707-7DB38E4774DD}" srcOrd="0" destOrd="0" parTransId="{6F8D7F6C-8478-4E07-B285-7E6D10AD4A9B}" sibTransId="{66D3938E-7AD6-4BB6-9D8A-96792E9CFC2E}"/>
    <dgm:cxn modelId="{8CEB4CCE-7F7E-4146-96BC-A12C9281C10F}" srcId="{F1960578-F5A0-4B43-9919-3787047647A8}" destId="{1E945EF4-BD27-448E-BC5B-8B43292DBED9}" srcOrd="1" destOrd="0" parTransId="{E3B8FDE6-1728-496F-9B25-3DD31F59031F}" sibTransId="{3F979402-7801-4E0A-980F-CAFB3C2232F0}"/>
    <dgm:cxn modelId="{FDAE53E0-EE52-46E5-A1CF-C73E95C7B1F5}" srcId="{0A1DC9D5-DF77-4AAE-9C5A-0E6F3C2F50CA}" destId="{226406E1-FE11-47A3-B01A-6B9B0C435760}" srcOrd="0" destOrd="0" parTransId="{E84C94CB-A7E1-4B5D-96C4-64E3B3D873E3}" sibTransId="{E9A173FF-343F-4EAD-9619-71690114EB26}"/>
    <dgm:cxn modelId="{BE322BF2-5C92-4F90-BC86-138A28190C04}" type="presOf" srcId="{1E945EF4-BD27-448E-BC5B-8B43292DBED9}" destId="{6BFAA58D-4594-4EEC-8A84-AEA63401E2E2}" srcOrd="0" destOrd="0" presId="urn:microsoft.com/office/officeart/2009/3/layout/RandomtoResultProcess"/>
    <dgm:cxn modelId="{827031D3-2508-4D8F-8FFD-FA9BB7450B81}" type="presParOf" srcId="{599CE7C4-7B74-4BD6-89C4-3A6C17C1ACBB}" destId="{5965803E-E295-457C-82CD-ED142CBCBEF4}" srcOrd="0" destOrd="0" presId="urn:microsoft.com/office/officeart/2009/3/layout/RandomtoResultProcess"/>
    <dgm:cxn modelId="{91C2133A-FFAE-436A-9B27-544A1C8FAF06}" type="presParOf" srcId="{5965803E-E295-457C-82CD-ED142CBCBEF4}" destId="{FAFEA380-74B8-49E4-867F-E338D4384FF4}" srcOrd="0" destOrd="0" presId="urn:microsoft.com/office/officeart/2009/3/layout/RandomtoResultProcess"/>
    <dgm:cxn modelId="{826164E5-32E7-48E2-923C-EEEC27DA15EF}" type="presParOf" srcId="{5965803E-E295-457C-82CD-ED142CBCBEF4}" destId="{2B9C742E-28A6-41DC-A6C5-C5084ECC83E3}" srcOrd="1" destOrd="0" presId="urn:microsoft.com/office/officeart/2009/3/layout/RandomtoResultProcess"/>
    <dgm:cxn modelId="{DDCB5600-77D0-48A7-8C48-CD1A9AFE7515}" type="presParOf" srcId="{5965803E-E295-457C-82CD-ED142CBCBEF4}" destId="{72F11F69-AA27-47D0-933F-05A65172E530}" srcOrd="2" destOrd="0" presId="urn:microsoft.com/office/officeart/2009/3/layout/RandomtoResultProcess"/>
    <dgm:cxn modelId="{BCD79B92-4CE6-4053-AD27-AE02D51FFA2F}" type="presParOf" srcId="{5965803E-E295-457C-82CD-ED142CBCBEF4}" destId="{B4722615-1294-42B4-9219-4FDF1E4EB7D4}" srcOrd="3" destOrd="0" presId="urn:microsoft.com/office/officeart/2009/3/layout/RandomtoResultProcess"/>
    <dgm:cxn modelId="{FAB2599D-370E-4788-AF83-15DFFA5FAEF8}" type="presParOf" srcId="{5965803E-E295-457C-82CD-ED142CBCBEF4}" destId="{F2750AEF-1AAC-4C61-A32D-DFFCD3D0D477}" srcOrd="4" destOrd="0" presId="urn:microsoft.com/office/officeart/2009/3/layout/RandomtoResultProcess"/>
    <dgm:cxn modelId="{82462433-3B5C-4C74-887F-20A144F0AB04}" type="presParOf" srcId="{5965803E-E295-457C-82CD-ED142CBCBEF4}" destId="{14639D51-3478-43D4-887D-0DC5F9ACF173}" srcOrd="5" destOrd="0" presId="urn:microsoft.com/office/officeart/2009/3/layout/RandomtoResultProcess"/>
    <dgm:cxn modelId="{711B7333-82C2-4D5F-8EAD-080802601856}" type="presParOf" srcId="{5965803E-E295-457C-82CD-ED142CBCBEF4}" destId="{2DA2925C-03CE-4499-8CA3-4060F419B48A}" srcOrd="6" destOrd="0" presId="urn:microsoft.com/office/officeart/2009/3/layout/RandomtoResultProcess"/>
    <dgm:cxn modelId="{2EA7E6B7-4CA6-4175-8E89-6EB6987423B1}" type="presParOf" srcId="{5965803E-E295-457C-82CD-ED142CBCBEF4}" destId="{A247EC4B-F0B0-4765-A734-52873E4A4E0A}" srcOrd="7" destOrd="0" presId="urn:microsoft.com/office/officeart/2009/3/layout/RandomtoResultProcess"/>
    <dgm:cxn modelId="{C5F68EE8-F797-4CA1-B2C6-4F08AB84700F}" type="presParOf" srcId="{5965803E-E295-457C-82CD-ED142CBCBEF4}" destId="{C80DF34A-99BE-409A-8F8C-F1FF6F3DB507}" srcOrd="8" destOrd="0" presId="urn:microsoft.com/office/officeart/2009/3/layout/RandomtoResultProcess"/>
    <dgm:cxn modelId="{2561AC85-614C-4F16-AFF6-DE7275251309}" type="presParOf" srcId="{5965803E-E295-457C-82CD-ED142CBCBEF4}" destId="{9B1EA0E1-D07F-444F-84EA-1BABBF7F1555}" srcOrd="9" destOrd="0" presId="urn:microsoft.com/office/officeart/2009/3/layout/RandomtoResultProcess"/>
    <dgm:cxn modelId="{CE0C9496-01C6-4211-BB8C-9B33A4CE82BF}" type="presParOf" srcId="{5965803E-E295-457C-82CD-ED142CBCBEF4}" destId="{55A95E4D-B068-4264-8DF8-6761B5A30462}" srcOrd="10" destOrd="0" presId="urn:microsoft.com/office/officeart/2009/3/layout/RandomtoResultProcess"/>
    <dgm:cxn modelId="{E7CDE04A-FAA4-4583-9B78-10AC1F00B185}" type="presParOf" srcId="{5965803E-E295-457C-82CD-ED142CBCBEF4}" destId="{2606169E-FF49-4F16-B916-11DE42C59483}" srcOrd="11" destOrd="0" presId="urn:microsoft.com/office/officeart/2009/3/layout/RandomtoResultProcess"/>
    <dgm:cxn modelId="{EB9542BA-0D69-4B5A-8CC4-AD8E5D33BE66}" type="presParOf" srcId="{5965803E-E295-457C-82CD-ED142CBCBEF4}" destId="{9A591032-9867-4159-B1E8-1110CCFF52F5}" srcOrd="12" destOrd="0" presId="urn:microsoft.com/office/officeart/2009/3/layout/RandomtoResultProcess"/>
    <dgm:cxn modelId="{1800076B-EFF3-499E-BF2E-1EA5DC1C3A03}" type="presParOf" srcId="{5965803E-E295-457C-82CD-ED142CBCBEF4}" destId="{7B711C9F-6212-4493-A3EE-6BEA5A8F23E6}" srcOrd="13" destOrd="0" presId="urn:microsoft.com/office/officeart/2009/3/layout/RandomtoResultProcess"/>
    <dgm:cxn modelId="{CEC701D0-7975-4EF4-A772-B7F5AE917CB7}" type="presParOf" srcId="{5965803E-E295-457C-82CD-ED142CBCBEF4}" destId="{808F57EC-ADF2-4CCF-A279-703AFF7BAA5E}" srcOrd="14" destOrd="0" presId="urn:microsoft.com/office/officeart/2009/3/layout/RandomtoResultProcess"/>
    <dgm:cxn modelId="{E4CB4E91-B808-4C6C-8A1E-00B176A76509}" type="presParOf" srcId="{5965803E-E295-457C-82CD-ED142CBCBEF4}" destId="{C2508A5D-994D-4F54-9B9D-4CAC1BBFD844}" srcOrd="15" destOrd="0" presId="urn:microsoft.com/office/officeart/2009/3/layout/RandomtoResultProcess"/>
    <dgm:cxn modelId="{319CF045-26F7-452B-952B-DD3EFD2849FE}" type="presParOf" srcId="{5965803E-E295-457C-82CD-ED142CBCBEF4}" destId="{29383ED3-4CF3-45A2-97AA-0BBEDD47D87F}" srcOrd="16" destOrd="0" presId="urn:microsoft.com/office/officeart/2009/3/layout/RandomtoResultProcess"/>
    <dgm:cxn modelId="{2D7F2AFE-9C45-4905-86A1-67018A49CEE0}" type="presParOf" srcId="{5965803E-E295-457C-82CD-ED142CBCBEF4}" destId="{79831DF3-DDF8-44D7-B8B8-516264FF3FC4}" srcOrd="17" destOrd="0" presId="urn:microsoft.com/office/officeart/2009/3/layout/RandomtoResultProcess"/>
    <dgm:cxn modelId="{0CAA2949-2A37-4497-B75E-07F17FD23A80}" type="presParOf" srcId="{5965803E-E295-457C-82CD-ED142CBCBEF4}" destId="{D362BA44-5D50-477D-8FA4-2925F4C3B1E9}" srcOrd="18" destOrd="0" presId="urn:microsoft.com/office/officeart/2009/3/layout/RandomtoResultProcess"/>
    <dgm:cxn modelId="{410B1493-0A1E-4C65-9253-F7A530A63006}" type="presParOf" srcId="{5965803E-E295-457C-82CD-ED142CBCBEF4}" destId="{803EE69D-23FB-4295-B196-8F5029FDE2D8}" srcOrd="19" destOrd="0" presId="urn:microsoft.com/office/officeart/2009/3/layout/RandomtoResultProcess"/>
    <dgm:cxn modelId="{4438FE99-73D1-4420-A8F7-04385E904A29}" type="presParOf" srcId="{599CE7C4-7B74-4BD6-89C4-3A6C17C1ACBB}" destId="{CCADB5C8-4222-42FB-8D1F-1525441F2022}" srcOrd="1" destOrd="0" presId="urn:microsoft.com/office/officeart/2009/3/layout/RandomtoResultProcess"/>
    <dgm:cxn modelId="{874B1E9C-8E45-4239-A769-33AA394F3C28}" type="presParOf" srcId="{CCADB5C8-4222-42FB-8D1F-1525441F2022}" destId="{B0E84AC7-F4FA-458D-A243-8339B0983966}" srcOrd="0" destOrd="0" presId="urn:microsoft.com/office/officeart/2009/3/layout/RandomtoResultProcess"/>
    <dgm:cxn modelId="{181F880D-F1E1-4288-8E6D-32899B71D83C}" type="presParOf" srcId="{CCADB5C8-4222-42FB-8D1F-1525441F2022}" destId="{A01BDAF9-1127-414F-B463-1B3612C97074}" srcOrd="1" destOrd="0" presId="urn:microsoft.com/office/officeart/2009/3/layout/RandomtoResultProcess"/>
    <dgm:cxn modelId="{A6CBCAA5-8972-4BD2-B4D9-076AAB5470BD}" type="presParOf" srcId="{599CE7C4-7B74-4BD6-89C4-3A6C17C1ACBB}" destId="{C4BDB178-92F7-44DC-85D8-195BF003AE9E}" srcOrd="2" destOrd="0" presId="urn:microsoft.com/office/officeart/2009/3/layout/RandomtoResultProcess"/>
    <dgm:cxn modelId="{3923062A-C1F3-47C2-9659-D1DB787CFA21}" type="presParOf" srcId="{C4BDB178-92F7-44DC-85D8-195BF003AE9E}" destId="{6BFAA58D-4594-4EEC-8A84-AEA63401E2E2}" srcOrd="0" destOrd="0" presId="urn:microsoft.com/office/officeart/2009/3/layout/RandomtoResultProcess"/>
    <dgm:cxn modelId="{D67E8F47-375A-4DF3-BCC1-E8444743A707}" type="presParOf" srcId="{C4BDB178-92F7-44DC-85D8-195BF003AE9E}" destId="{10FD5599-BC62-4910-A5FC-EEF158BF701C}" srcOrd="1" destOrd="0" presId="urn:microsoft.com/office/officeart/2009/3/layout/RandomtoResultProcess"/>
    <dgm:cxn modelId="{298BCECC-CB88-480A-A398-AEC03FF55CCF}" type="presParOf" srcId="{C4BDB178-92F7-44DC-85D8-195BF003AE9E}" destId="{DD0C77E7-0B13-4311-9CCF-ED68ABEEE161}" srcOrd="2" destOrd="0" presId="urn:microsoft.com/office/officeart/2009/3/layout/RandomtoResultProcess"/>
    <dgm:cxn modelId="{CB8F1350-1944-4F91-AEB4-D7A17E78E8D6}" type="presParOf" srcId="{599CE7C4-7B74-4BD6-89C4-3A6C17C1ACBB}" destId="{1A2BF28B-1C6D-4899-B2DC-01B68B4B0958}" srcOrd="3" destOrd="0" presId="urn:microsoft.com/office/officeart/2009/3/layout/RandomtoResultProcess"/>
    <dgm:cxn modelId="{27929D0D-BB96-481A-81F2-4A1CB514D65F}" type="presParOf" srcId="{1A2BF28B-1C6D-4899-B2DC-01B68B4B0958}" destId="{4F527088-96E4-405B-873D-A61419B69E52}" srcOrd="0" destOrd="0" presId="urn:microsoft.com/office/officeart/2009/3/layout/RandomtoResultProcess"/>
    <dgm:cxn modelId="{B0FF9DE9-F46A-48EC-95E9-A0A30F09365A}" type="presParOf" srcId="{1A2BF28B-1C6D-4899-B2DC-01B68B4B0958}" destId="{396D39D6-95E2-4960-A43C-D65AF78DC91A}" srcOrd="1" destOrd="0" presId="urn:microsoft.com/office/officeart/2009/3/layout/RandomtoResultProcess"/>
    <dgm:cxn modelId="{D44D5DBE-F6AF-4588-A72B-37C0AA28A14E}" type="presParOf" srcId="{599CE7C4-7B74-4BD6-89C4-3A6C17C1ACBB}" destId="{EA9E67A3-F051-4625-92B4-7B3DE67B08AF}" srcOrd="4" destOrd="0" presId="urn:microsoft.com/office/officeart/2009/3/layout/RandomtoResultProcess"/>
    <dgm:cxn modelId="{A8E19F4E-64C4-4E94-97C0-E9E42AFBEBC9}" type="presParOf" srcId="{EA9E67A3-F051-4625-92B4-7B3DE67B08AF}" destId="{E430EE89-FC2A-4C33-B24C-0F470F9100F1}" srcOrd="0" destOrd="0" presId="urn:microsoft.com/office/officeart/2009/3/layout/RandomtoResultProcess"/>
    <dgm:cxn modelId="{7A91BCF3-202C-42F6-B4FC-FBACD89DCD7E}" type="presParOf" srcId="{EA9E67A3-F051-4625-92B4-7B3DE67B08AF}" destId="{EBAE4AC1-B9D2-43D3-87B6-F2A50E07216C}" srcOrd="1" destOrd="0" presId="urn:microsoft.com/office/officeart/2009/3/layout/RandomtoResultProcess"/>
  </dgm:cxnLst>
  <dgm:bg/>
  <dgm:whole/>
  <dgm:extLst>
    <a:ext uri="http://schemas.microsoft.com/office/drawing/2008/diagram">
      <dsp:dataModelExt xmlns:dsp="http://schemas.microsoft.com/office/drawing/2008/diagram" relId="rId60"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3D616F67-A368-49E7-A252-7BE70704C9EC}" type="doc">
      <dgm:prSet loTypeId="urn:microsoft.com/office/officeart/2009/3/layout/CircleRelationship" loCatId="relationship" qsTypeId="urn:microsoft.com/office/officeart/2005/8/quickstyle/simple1" qsCatId="simple" csTypeId="urn:microsoft.com/office/officeart/2005/8/colors/accent1_2" csCatId="accent1" phldr="1"/>
      <dgm:spPr/>
      <dgm:t>
        <a:bodyPr/>
        <a:lstStyle/>
        <a:p>
          <a:endParaRPr lang="sl-SI"/>
        </a:p>
      </dgm:t>
    </dgm:pt>
    <dgm:pt modelId="{3882B835-2895-4F11-BD7A-8E541C4BB8FC}">
      <dgm:prSet phldrT="[besedilo]" custT="1"/>
      <dgm:spPr>
        <a:xfrm>
          <a:off x="240921" y="28712"/>
          <a:ext cx="1166340" cy="745386"/>
        </a:xfrm>
        <a:solidFill>
          <a:sysClr val="window" lastClr="FFFFFF">
            <a:lumMod val="75000"/>
          </a:sysClr>
        </a:solidFill>
        <a:ln w="25400" cap="flat" cmpd="sng" algn="ctr">
          <a:solidFill>
            <a:sysClr val="window" lastClr="FFFFFF">
              <a:hueOff val="0"/>
              <a:satOff val="0"/>
              <a:lumOff val="0"/>
              <a:alphaOff val="0"/>
            </a:sysClr>
          </a:solidFill>
          <a:prstDash val="solid"/>
          <a:miter lim="800000"/>
        </a:ln>
        <a:effectLst/>
      </dgm:spPr>
      <dgm:t>
        <a:bodyPr/>
        <a:lstStyle/>
        <a:p>
          <a:r>
            <a:rPr lang="sl-SI" sz="800" b="1">
              <a:solidFill>
                <a:srgbClr val="195728"/>
              </a:solidFill>
              <a:latin typeface="Arial"/>
              <a:ea typeface="+mn-ea"/>
              <a:cs typeface="+mn-cs"/>
            </a:rPr>
            <a:t>Evropa 2020-Strategija za pametno, trajnostno in vključujočo rast </a:t>
          </a:r>
          <a:r>
            <a:rPr lang="sl-SI" sz="800">
              <a:solidFill>
                <a:srgbClr val="195728"/>
              </a:solidFill>
              <a:latin typeface="Arial"/>
              <a:ea typeface="+mn-ea"/>
              <a:cs typeface="+mn-cs"/>
            </a:rPr>
            <a:t>(sporočilo EK, 3.3.2010)</a:t>
          </a:r>
        </a:p>
      </dgm:t>
    </dgm:pt>
    <dgm:pt modelId="{7E495771-E074-4A3A-ADF0-957FE167EFDE}" type="parTrans" cxnId="{D6A4C2C5-055C-4498-B8BE-3808DD59CE7B}">
      <dgm:prSet/>
      <dgm:spPr/>
      <dgm:t>
        <a:bodyPr/>
        <a:lstStyle/>
        <a:p>
          <a:endParaRPr lang="sl-SI"/>
        </a:p>
      </dgm:t>
    </dgm:pt>
    <dgm:pt modelId="{3C3E18F1-C459-430C-A3B9-64580844AAC8}" type="sibTrans" cxnId="{D6A4C2C5-055C-4498-B8BE-3808DD59CE7B}">
      <dgm:prSet/>
      <dgm:spPr/>
      <dgm:t>
        <a:bodyPr/>
        <a:lstStyle/>
        <a:p>
          <a:endParaRPr lang="sl-SI"/>
        </a:p>
      </dgm:t>
    </dgm:pt>
    <dgm:pt modelId="{3A2EFEA4-06BD-4D8A-87F5-8B532935F4C3}">
      <dgm:prSet phldrT="[besedilo]"/>
      <dgm:spPr/>
      <dgm:t>
        <a:bodyPr/>
        <a:lstStyle/>
        <a:p>
          <a:endParaRPr lang="sl-SI"/>
        </a:p>
      </dgm:t>
    </dgm:pt>
    <dgm:pt modelId="{3B3C01AE-2FE9-433D-BBBE-D57028CB337A}" type="parTrans" cxnId="{99074C07-1EDD-490F-913B-C0F362D35DE3}">
      <dgm:prSet/>
      <dgm:spPr/>
      <dgm:t>
        <a:bodyPr/>
        <a:lstStyle/>
        <a:p>
          <a:endParaRPr lang="sl-SI"/>
        </a:p>
      </dgm:t>
    </dgm:pt>
    <dgm:pt modelId="{1ABC50B2-2182-4802-A8B6-C89F447E7124}" type="sibTrans" cxnId="{99074C07-1EDD-490F-913B-C0F362D35DE3}">
      <dgm:prSet/>
      <dgm:spPr/>
      <dgm:t>
        <a:bodyPr/>
        <a:lstStyle/>
        <a:p>
          <a:endParaRPr lang="sl-SI"/>
        </a:p>
      </dgm:t>
    </dgm:pt>
    <dgm:pt modelId="{744C68AA-9847-4777-93F5-8AD0DC6E3354}">
      <dgm:prSet/>
      <dgm:spPr/>
      <dgm:t>
        <a:bodyPr/>
        <a:lstStyle/>
        <a:p>
          <a:endParaRPr lang="sl-SI"/>
        </a:p>
      </dgm:t>
    </dgm:pt>
    <dgm:pt modelId="{25448139-013E-4455-B168-370D4EE0F6A5}" type="parTrans" cxnId="{865489C9-2B56-42A4-9674-695DE18D477B}">
      <dgm:prSet/>
      <dgm:spPr/>
      <dgm:t>
        <a:bodyPr/>
        <a:lstStyle/>
        <a:p>
          <a:endParaRPr lang="sl-SI"/>
        </a:p>
      </dgm:t>
    </dgm:pt>
    <dgm:pt modelId="{2DEC1313-3D3B-4BBB-A37C-6366CD70F571}" type="sibTrans" cxnId="{865489C9-2B56-42A4-9674-695DE18D477B}">
      <dgm:prSet/>
      <dgm:spPr/>
      <dgm:t>
        <a:bodyPr/>
        <a:lstStyle/>
        <a:p>
          <a:endParaRPr lang="sl-SI"/>
        </a:p>
      </dgm:t>
    </dgm:pt>
    <dgm:pt modelId="{FDE7B4B1-22C4-4A52-A2A0-49371958397B}">
      <dgm:prSet custT="1"/>
      <dgm:spPr>
        <a:xfrm>
          <a:off x="2856423" y="0"/>
          <a:ext cx="1256315" cy="492438"/>
        </a:xfrm>
        <a:solidFill>
          <a:sysClr val="window" lastClr="FFFFFF">
            <a:lumMod val="75000"/>
          </a:sysClr>
        </a:solidFill>
        <a:ln w="25400" cap="flat" cmpd="sng" algn="ctr">
          <a:solidFill>
            <a:sysClr val="window" lastClr="FFFFFF">
              <a:hueOff val="0"/>
              <a:satOff val="0"/>
              <a:lumOff val="0"/>
              <a:alphaOff val="0"/>
            </a:sysClr>
          </a:solidFill>
          <a:prstDash val="solid"/>
          <a:miter lim="800000"/>
        </a:ln>
        <a:effectLst/>
      </dgm:spPr>
      <dgm:t>
        <a:bodyPr/>
        <a:lstStyle/>
        <a:p>
          <a:r>
            <a:rPr lang="sl-SI" sz="800" b="1">
              <a:solidFill>
                <a:srgbClr val="195728"/>
              </a:solidFill>
              <a:latin typeface="Arial"/>
              <a:ea typeface="+mn-ea"/>
              <a:cs typeface="+mn-cs"/>
            </a:rPr>
            <a:t>Partnerski</a:t>
          </a:r>
          <a:r>
            <a:rPr lang="sl-SI" sz="500" b="1">
              <a:solidFill>
                <a:srgbClr val="195728"/>
              </a:solidFill>
              <a:latin typeface="Arial"/>
              <a:ea typeface="+mn-ea"/>
              <a:cs typeface="+mn-cs"/>
            </a:rPr>
            <a:t> </a:t>
          </a:r>
          <a:r>
            <a:rPr lang="sl-SI" sz="800" b="1">
              <a:solidFill>
                <a:srgbClr val="195728"/>
              </a:solidFill>
              <a:latin typeface="Arial"/>
              <a:ea typeface="+mn-ea"/>
              <a:cs typeface="+mn-cs"/>
            </a:rPr>
            <a:t>sporazum,     okt 2014 </a:t>
          </a:r>
          <a:r>
            <a:rPr lang="sl-SI" sz="800" b="0">
              <a:solidFill>
                <a:srgbClr val="195728"/>
              </a:solidFill>
              <a:latin typeface="Arial"/>
              <a:ea typeface="+mn-ea"/>
              <a:cs typeface="+mn-cs"/>
            </a:rPr>
            <a:t>(potrjen s strani EK, 30.10.2014)</a:t>
          </a:r>
        </a:p>
      </dgm:t>
    </dgm:pt>
    <dgm:pt modelId="{E5A27917-6E2A-4C8A-957A-BACAF6BADE20}" type="parTrans" cxnId="{1D645693-EF92-4360-AC3F-C04B94F45F21}">
      <dgm:prSet/>
      <dgm:spPr/>
      <dgm:t>
        <a:bodyPr/>
        <a:lstStyle/>
        <a:p>
          <a:endParaRPr lang="sl-SI"/>
        </a:p>
      </dgm:t>
    </dgm:pt>
    <dgm:pt modelId="{4948B454-1A4D-40B0-8DDF-935BAEE6C4BE}" type="sibTrans" cxnId="{1D645693-EF92-4360-AC3F-C04B94F45F21}">
      <dgm:prSet/>
      <dgm:spPr/>
      <dgm:t>
        <a:bodyPr/>
        <a:lstStyle/>
        <a:p>
          <a:endParaRPr lang="sl-SI"/>
        </a:p>
      </dgm:t>
    </dgm:pt>
    <dgm:pt modelId="{CFFA708F-0760-4122-9359-C524B751978A}">
      <dgm:prSet custT="1"/>
      <dgm:spPr>
        <a:xfrm>
          <a:off x="3541785" y="438180"/>
          <a:ext cx="1446796" cy="655831"/>
        </a:xfrm>
        <a:solidFill>
          <a:sysClr val="window" lastClr="FFFFFF">
            <a:lumMod val="75000"/>
          </a:sysClr>
        </a:solidFill>
        <a:ln w="25400" cap="flat" cmpd="sng" algn="ctr">
          <a:solidFill>
            <a:sysClr val="window" lastClr="FFFFFF">
              <a:hueOff val="0"/>
              <a:satOff val="0"/>
              <a:lumOff val="0"/>
              <a:alphaOff val="0"/>
            </a:sysClr>
          </a:solidFill>
          <a:prstDash val="solid"/>
          <a:miter lim="800000"/>
        </a:ln>
        <a:effectLst/>
      </dgm:spPr>
      <dgm:t>
        <a:bodyPr/>
        <a:lstStyle/>
        <a:p>
          <a:pPr>
            <a:spcAft>
              <a:spcPts val="0"/>
            </a:spcAft>
          </a:pPr>
          <a:r>
            <a:rPr lang="sl-SI" sz="750" b="1">
              <a:solidFill>
                <a:srgbClr val="195728"/>
              </a:solidFill>
              <a:latin typeface="Arial"/>
              <a:ea typeface="+mn-ea"/>
              <a:cs typeface="+mn-cs"/>
            </a:rPr>
            <a:t>Operativni program za izvajanje Evropske kohezijske politike v obdobju 2014-2020 </a:t>
          </a:r>
        </a:p>
        <a:p>
          <a:pPr>
            <a:spcAft>
              <a:spcPct val="35000"/>
            </a:spcAft>
          </a:pPr>
          <a:r>
            <a:rPr lang="sl-SI" sz="750" b="0">
              <a:solidFill>
                <a:srgbClr val="195728"/>
              </a:solidFill>
              <a:latin typeface="Arial"/>
              <a:ea typeface="+mn-ea"/>
              <a:cs typeface="+mn-cs"/>
            </a:rPr>
            <a:t>(december 2014)</a:t>
          </a:r>
        </a:p>
      </dgm:t>
    </dgm:pt>
    <dgm:pt modelId="{BBD058B0-1C15-4937-B029-BF9673C554E5}" type="parTrans" cxnId="{44E88332-A9AF-4423-80D2-2A72E7BA479D}">
      <dgm:prSet/>
      <dgm:spPr/>
      <dgm:t>
        <a:bodyPr/>
        <a:lstStyle/>
        <a:p>
          <a:endParaRPr lang="sl-SI"/>
        </a:p>
      </dgm:t>
    </dgm:pt>
    <dgm:pt modelId="{A706E322-4A19-49A2-A46C-B66FD096B340}" type="sibTrans" cxnId="{44E88332-A9AF-4423-80D2-2A72E7BA479D}">
      <dgm:prSet/>
      <dgm:spPr/>
      <dgm:t>
        <a:bodyPr/>
        <a:lstStyle/>
        <a:p>
          <a:endParaRPr lang="sl-SI"/>
        </a:p>
      </dgm:t>
    </dgm:pt>
    <dgm:pt modelId="{C1532A45-E8B4-41A5-8C6F-B55962D49DFE}">
      <dgm:prSet phldrT="[besedilo]" custScaleX="416517" custScaleY="180899" custLinFactX="-200000" custLinFactNeighborX="-283753" custLinFactNeighborY="-24185"/>
      <dgm:spPr>
        <a:xfrm>
          <a:off x="240921" y="28712"/>
          <a:ext cx="1166340" cy="745386"/>
        </a:xfrm>
        <a:prstGeom prst="roundRect">
          <a:avLst/>
        </a:prstGeom>
        <a:solidFill>
          <a:sysClr val="window" lastClr="FFFFFF">
            <a:lumMod val="75000"/>
          </a:sysClr>
        </a:solidFill>
        <a:ln w="25400" cap="flat" cmpd="sng" algn="ctr">
          <a:solidFill>
            <a:sysClr val="window" lastClr="FFFFFF">
              <a:hueOff val="0"/>
              <a:satOff val="0"/>
              <a:lumOff val="0"/>
              <a:alphaOff val="0"/>
            </a:sysClr>
          </a:solidFill>
          <a:prstDash val="solid"/>
          <a:miter lim="800000"/>
        </a:ln>
        <a:effectLst/>
      </dgm:spPr>
      <dgm:t>
        <a:bodyPr/>
        <a:lstStyle/>
        <a:p>
          <a:endParaRPr lang="sl-SI"/>
        </a:p>
      </dgm:t>
    </dgm:pt>
    <dgm:pt modelId="{8D8EDF31-5E6D-42D3-AF05-647406B546FC}" type="parTrans" cxnId="{EBB63D4F-91D9-4356-B8C4-F9997CCC4364}">
      <dgm:prSet/>
      <dgm:spPr/>
      <dgm:t>
        <a:bodyPr/>
        <a:lstStyle/>
        <a:p>
          <a:endParaRPr lang="sl-SI"/>
        </a:p>
      </dgm:t>
    </dgm:pt>
    <dgm:pt modelId="{00CEC1C2-1343-42FE-95BA-E278E1167455}" type="sibTrans" cxnId="{EBB63D4F-91D9-4356-B8C4-F9997CCC4364}">
      <dgm:prSet/>
      <dgm:spPr/>
      <dgm:t>
        <a:bodyPr/>
        <a:lstStyle/>
        <a:p>
          <a:endParaRPr lang="sl-SI"/>
        </a:p>
      </dgm:t>
    </dgm:pt>
    <dgm:pt modelId="{2868718D-8E30-47EE-845D-FFFE958D800C}">
      <dgm:prSet phldrT="[besedilo]" custT="1"/>
      <dgm:spPr>
        <a:xfrm>
          <a:off x="1381944" y="273051"/>
          <a:ext cx="1698339" cy="938041"/>
        </a:xfrm>
        <a:solidFill>
          <a:sysClr val="window" lastClr="FFFFFF">
            <a:lumMod val="75000"/>
          </a:sysClr>
        </a:solidFill>
        <a:ln w="25400" cap="flat" cmpd="sng" algn="ctr">
          <a:solidFill>
            <a:sysClr val="window" lastClr="FFFFFF">
              <a:hueOff val="0"/>
              <a:satOff val="0"/>
              <a:lumOff val="0"/>
              <a:alphaOff val="0"/>
            </a:sysClr>
          </a:solidFill>
          <a:prstDash val="solid"/>
          <a:miter lim="800000"/>
        </a:ln>
        <a:effectLst/>
      </dgm:spPr>
      <dgm:t>
        <a:bodyPr/>
        <a:lstStyle/>
        <a:p>
          <a:r>
            <a:rPr lang="sl-SI" sz="800" b="1">
              <a:solidFill>
                <a:srgbClr val="195728"/>
              </a:solidFill>
              <a:latin typeface="Arial"/>
              <a:ea typeface="+mn-ea"/>
              <a:cs typeface="+mn-cs"/>
            </a:rPr>
            <a:t>Programi sodelovanja:</a:t>
          </a:r>
        </a:p>
        <a:p>
          <a:r>
            <a:rPr lang="sl-SI" sz="800" b="1">
              <a:solidFill>
                <a:srgbClr val="195728"/>
              </a:solidFill>
              <a:latin typeface="Arial"/>
              <a:ea typeface="+mn-ea"/>
              <a:cs typeface="+mn-cs"/>
            </a:rPr>
            <a:t>- INTERREG V-A Slovenija-Avstrija</a:t>
          </a:r>
        </a:p>
        <a:p>
          <a:r>
            <a:rPr lang="sl-SI" sz="800" b="1">
              <a:solidFill>
                <a:srgbClr val="195728"/>
              </a:solidFill>
              <a:latin typeface="Arial"/>
              <a:ea typeface="+mn-ea"/>
              <a:cs typeface="+mn-cs"/>
            </a:rPr>
            <a:t>- INTERREG V-A Slovenija-Madžarska</a:t>
          </a:r>
        </a:p>
        <a:p>
          <a:r>
            <a:rPr lang="sl-SI" sz="800" b="1">
              <a:solidFill>
                <a:srgbClr val="195728"/>
              </a:solidFill>
              <a:latin typeface="Arial"/>
              <a:ea typeface="+mn-ea"/>
              <a:cs typeface="+mn-cs"/>
            </a:rPr>
            <a:t>- INTERREG V-A Slovenija-Hrvaška</a:t>
          </a:r>
          <a:endParaRPr lang="sl-SI" sz="800" b="1">
            <a:solidFill>
              <a:srgbClr val="FF0000"/>
            </a:solidFill>
            <a:latin typeface="Arial"/>
            <a:ea typeface="+mn-ea"/>
            <a:cs typeface="+mn-cs"/>
          </a:endParaRPr>
        </a:p>
      </dgm:t>
    </dgm:pt>
    <dgm:pt modelId="{74F22005-CAEF-4B99-845B-1CB73BF6ADD3}" type="sibTrans" cxnId="{2323EB5E-55A1-4F7A-8AE4-22BB3DA8A3A7}">
      <dgm:prSet/>
      <dgm:spPr/>
      <dgm:t>
        <a:bodyPr/>
        <a:lstStyle/>
        <a:p>
          <a:endParaRPr lang="sl-SI"/>
        </a:p>
      </dgm:t>
    </dgm:pt>
    <dgm:pt modelId="{051EA300-362B-4A17-8235-55B55790696D}" type="parTrans" cxnId="{2323EB5E-55A1-4F7A-8AE4-22BB3DA8A3A7}">
      <dgm:prSet/>
      <dgm:spPr/>
      <dgm:t>
        <a:bodyPr/>
        <a:lstStyle/>
        <a:p>
          <a:endParaRPr lang="sl-SI"/>
        </a:p>
      </dgm:t>
    </dgm:pt>
    <dgm:pt modelId="{AD1088E9-3FDD-4F0B-AF2E-658E16F32C5D}" type="pres">
      <dgm:prSet presAssocID="{3D616F67-A368-49E7-A252-7BE70704C9EC}" presName="Name0" presStyleCnt="0">
        <dgm:presLayoutVars>
          <dgm:chMax val="1"/>
          <dgm:chPref val="1"/>
        </dgm:presLayoutVars>
      </dgm:prSet>
      <dgm:spPr/>
    </dgm:pt>
    <dgm:pt modelId="{A8902146-6560-4B2F-92FE-D4D40274EFB2}" type="pres">
      <dgm:prSet presAssocID="{2868718D-8E30-47EE-845D-FFFE958D800C}" presName="Parent" presStyleLbl="node0" presStyleIdx="0" presStyleCnt="1" custScaleX="201947" custScaleY="78785" custLinFactX="100000" custLinFactNeighborX="149403" custLinFactNeighborY="-41221">
        <dgm:presLayoutVars>
          <dgm:chMax val="5"/>
          <dgm:chPref val="5"/>
        </dgm:presLayoutVars>
      </dgm:prSet>
      <dgm:spPr>
        <a:prstGeom prst="roundRect">
          <a:avLst/>
        </a:prstGeom>
      </dgm:spPr>
    </dgm:pt>
    <dgm:pt modelId="{49C1D3F8-FEC7-4CCB-8D57-F0693B58DF5B}" type="pres">
      <dgm:prSet presAssocID="{2868718D-8E30-47EE-845D-FFFE958D800C}" presName="Accent1" presStyleLbl="node1" presStyleIdx="0" presStyleCnt="15" custScaleX="62093" custScaleY="62093" custLinFactX="1600000" custLinFactY="690751" custLinFactNeighborX="1699321" custLinFactNeighborY="700000"/>
      <dgm:spPr>
        <a:xfrm>
          <a:off x="5081789" y="682373"/>
          <a:ext cx="93435" cy="93536"/>
        </a:xfrm>
        <a:prstGeom prst="ellipse">
          <a:avLst/>
        </a:prstGeom>
        <a:noFill/>
        <a:ln w="25400" cap="flat" cmpd="sng" algn="ctr">
          <a:solidFill>
            <a:sysClr val="window" lastClr="FFFFFF">
              <a:hueOff val="0"/>
              <a:satOff val="0"/>
              <a:lumOff val="0"/>
              <a:alphaOff val="0"/>
            </a:sysClr>
          </a:solidFill>
          <a:prstDash val="solid"/>
          <a:miter lim="800000"/>
        </a:ln>
        <a:effectLst/>
      </dgm:spPr>
    </dgm:pt>
    <dgm:pt modelId="{6784634F-936C-4363-9DB5-5BD345E73CE4}" type="pres">
      <dgm:prSet presAssocID="{2868718D-8E30-47EE-845D-FFFE958D800C}" presName="Accent2" presStyleLbl="node1" presStyleIdx="1" presStyleCnt="15" custScaleX="62093" custScaleY="62093" custLinFactX="1200000" custLinFactNeighborX="1212825" custLinFactNeighborY="40923"/>
      <dgm:spPr>
        <a:xfrm>
          <a:off x="4795717" y="1574838"/>
          <a:ext cx="67749" cy="67707"/>
        </a:xfrm>
        <a:prstGeom prst="ellipse">
          <a:avLst/>
        </a:prstGeom>
        <a:noFill/>
        <a:ln w="25400" cap="flat" cmpd="sng" algn="ctr">
          <a:noFill/>
          <a:prstDash val="solid"/>
          <a:miter lim="800000"/>
        </a:ln>
        <a:effectLst/>
      </dgm:spPr>
    </dgm:pt>
    <dgm:pt modelId="{23CEBB05-8CC9-425C-994B-70A1AF7E6855}" type="pres">
      <dgm:prSet presAssocID="{2868718D-8E30-47EE-845D-FFFE958D800C}" presName="Accent3" presStyleLbl="node1" presStyleIdx="2" presStyleCnt="15" custScaleX="62093" custScaleY="62093" custLinFactX="200000" custLinFactY="-1814" custLinFactNeighborX="220623" custLinFactNeighborY="-100000"/>
      <dgm:spPr>
        <a:xfrm>
          <a:off x="3646494" y="715468"/>
          <a:ext cx="67749" cy="67707"/>
        </a:xfrm>
        <a:prstGeom prst="ellipse">
          <a:avLst/>
        </a:prstGeom>
        <a:solidFill>
          <a:srgbClr val="80BE2A">
            <a:hueOff val="0"/>
            <a:satOff val="0"/>
            <a:lumOff val="0"/>
            <a:alphaOff val="0"/>
          </a:srgbClr>
        </a:solidFill>
        <a:ln w="25400" cap="flat" cmpd="sng" algn="ctr">
          <a:solidFill>
            <a:sysClr val="window" lastClr="FFFFFF">
              <a:hueOff val="0"/>
              <a:satOff val="0"/>
              <a:lumOff val="0"/>
              <a:alphaOff val="0"/>
            </a:sysClr>
          </a:solidFill>
          <a:prstDash val="solid"/>
          <a:miter lim="800000"/>
        </a:ln>
        <a:effectLst/>
      </dgm:spPr>
    </dgm:pt>
    <dgm:pt modelId="{679E38C7-7E0C-4B8E-8E6A-DA46AE814EAC}" type="pres">
      <dgm:prSet presAssocID="{2868718D-8E30-47EE-845D-FFFE958D800C}" presName="Accent4" presStyleLbl="node1" presStyleIdx="3" presStyleCnt="15" custScaleX="38555" custScaleY="38555" custLinFactX="637791" custLinFactY="-100000" custLinFactNeighborX="700000" custLinFactNeighborY="-147173"/>
      <dgm:spPr>
        <a:xfrm>
          <a:off x="4704779" y="1299394"/>
          <a:ext cx="58016" cy="58079"/>
        </a:xfrm>
        <a:prstGeom prst="ellipse">
          <a:avLst/>
        </a:prstGeom>
        <a:noFill/>
        <a:ln w="25400" cap="flat" cmpd="sng" algn="ctr">
          <a:noFill/>
          <a:prstDash val="solid"/>
          <a:miter lim="800000"/>
        </a:ln>
        <a:effectLst/>
      </dgm:spPr>
    </dgm:pt>
    <dgm:pt modelId="{04DC0E16-94BA-4E7E-92C7-3725916ACA1F}" type="pres">
      <dgm:prSet presAssocID="{2868718D-8E30-47EE-845D-FFFE958D800C}" presName="Accent5" presStyleLbl="node1" presStyleIdx="4" presStyleCnt="15" custScaleX="68302" custScaleY="68302" custLinFactX="2558619" custLinFactY="400000" custLinFactNeighborX="2600000" custLinFactNeighborY="485574"/>
      <dgm:spPr>
        <a:xfrm>
          <a:off x="4575005" y="1216960"/>
          <a:ext cx="74524" cy="74478"/>
        </a:xfrm>
        <a:prstGeom prst="ellipse">
          <a:avLst/>
        </a:prstGeom>
        <a:noFill/>
        <a:ln w="25400" cap="flat" cmpd="sng" algn="ctr">
          <a:solidFill>
            <a:sysClr val="window" lastClr="FFFFFF">
              <a:hueOff val="0"/>
              <a:satOff val="0"/>
              <a:lumOff val="0"/>
              <a:alphaOff val="0"/>
            </a:sysClr>
          </a:solidFill>
          <a:prstDash val="solid"/>
          <a:miter lim="800000"/>
        </a:ln>
        <a:effectLst/>
      </dgm:spPr>
    </dgm:pt>
    <dgm:pt modelId="{0F711538-140F-47CB-84EF-0D7E8CE3FE4B}" type="pres">
      <dgm:prSet presAssocID="{2868718D-8E30-47EE-845D-FFFE958D800C}" presName="Accent6" presStyleLbl="node1" presStyleIdx="5" presStyleCnt="15" custScaleX="68302" custScaleY="68302" custLinFactX="2279504" custLinFactY="398855" custLinFactNeighborX="2300000" custLinFactNeighborY="400000"/>
      <dgm:spPr>
        <a:xfrm>
          <a:off x="1142231" y="906055"/>
          <a:ext cx="74524" cy="74478"/>
        </a:xfrm>
        <a:prstGeom prst="ellipse">
          <a:avLst/>
        </a:prstGeom>
        <a:noFill/>
        <a:ln w="25400" cap="flat" cmpd="sng" algn="ctr">
          <a:solidFill>
            <a:sysClr val="window" lastClr="FFFFFF">
              <a:hueOff val="0"/>
              <a:satOff val="0"/>
              <a:lumOff val="0"/>
              <a:alphaOff val="0"/>
            </a:sysClr>
          </a:solidFill>
          <a:prstDash val="solid"/>
          <a:miter lim="800000"/>
        </a:ln>
        <a:effectLst/>
      </dgm:spPr>
    </dgm:pt>
    <dgm:pt modelId="{2134BAFE-5909-459F-8B72-ECCE2070D34F}" type="pres">
      <dgm:prSet presAssocID="{3882B835-2895-4F11-BD7A-8E541C4BB8FC}" presName="Child1" presStyleLbl="node1" presStyleIdx="6" presStyleCnt="15" custScaleX="416517" custScaleY="180899" custLinFactX="-130010" custLinFactNeighborX="-200000" custLinFactNeighborY="-52005">
        <dgm:presLayoutVars>
          <dgm:chMax val="0"/>
          <dgm:chPref val="0"/>
        </dgm:presLayoutVars>
      </dgm:prSet>
      <dgm:spPr>
        <a:prstGeom prst="roundRect">
          <a:avLst/>
        </a:prstGeom>
      </dgm:spPr>
    </dgm:pt>
    <dgm:pt modelId="{C94F76DF-F8FF-4274-8F91-8CB81A129A65}" type="pres">
      <dgm:prSet presAssocID="{3882B835-2895-4F11-BD7A-8E541C4BB8FC}" presName="Accent7" presStyleCnt="0"/>
      <dgm:spPr/>
    </dgm:pt>
    <dgm:pt modelId="{E293CD02-0743-45E1-B259-4A9D010BCDC1}" type="pres">
      <dgm:prSet presAssocID="{3882B835-2895-4F11-BD7A-8E541C4BB8FC}" presName="AccentHold1" presStyleLbl="node1" presStyleIdx="7" presStyleCnt="15" custScaleX="68302" custScaleY="68302" custLinFactX="700000" custLinFactY="200000" custLinFactNeighborX="799425" custLinFactNeighborY="236303"/>
      <dgm:spPr>
        <a:xfrm>
          <a:off x="4626609" y="1094592"/>
          <a:ext cx="102779" cy="102889"/>
        </a:xfrm>
        <a:prstGeom prst="ellipse">
          <a:avLst/>
        </a:prstGeom>
        <a:noFill/>
        <a:ln w="25400" cap="flat" cmpd="sng" algn="ctr">
          <a:noFill/>
          <a:prstDash val="solid"/>
          <a:miter lim="800000"/>
        </a:ln>
        <a:effectLst/>
      </dgm:spPr>
    </dgm:pt>
    <dgm:pt modelId="{8B1C8624-0DB5-4F40-AEED-BDE825E538AA}" type="pres">
      <dgm:prSet presAssocID="{3882B835-2895-4F11-BD7A-8E541C4BB8FC}" presName="Accent8" presStyleCnt="0"/>
      <dgm:spPr/>
    </dgm:pt>
    <dgm:pt modelId="{2DA846FC-A2D7-4F77-9E66-AF5DC5D0349B}" type="pres">
      <dgm:prSet presAssocID="{3882B835-2895-4F11-BD7A-8E541C4BB8FC}" presName="AccentHold2" presStyleLbl="node1" presStyleIdx="8" presStyleCnt="15" custScaleX="22207" custScaleY="27018" custLinFactX="654729" custLinFactY="-295792" custLinFactNeighborX="700000" custLinFactNeighborY="-300000"/>
      <dgm:spPr>
        <a:xfrm>
          <a:off x="4767679" y="110951"/>
          <a:ext cx="60421" cy="73543"/>
        </a:xfrm>
        <a:prstGeom prst="ellipse">
          <a:avLst/>
        </a:prstGeom>
        <a:noFill/>
        <a:ln w="25400" cap="flat" cmpd="sng" algn="ctr">
          <a:solidFill>
            <a:sysClr val="window" lastClr="FFFFFF">
              <a:hueOff val="0"/>
              <a:satOff val="0"/>
              <a:lumOff val="0"/>
              <a:alphaOff val="0"/>
            </a:sysClr>
          </a:solidFill>
          <a:prstDash val="solid"/>
          <a:miter lim="800000"/>
        </a:ln>
        <a:effectLst/>
      </dgm:spPr>
    </dgm:pt>
    <dgm:pt modelId="{5712E232-449C-43C3-A3F1-3BCCD4A86095}" type="pres">
      <dgm:prSet presAssocID="{FDE7B4B1-22C4-4A52-A2A0-49371958397B}" presName="Child2" presStyleLbl="node1" presStyleIdx="9" presStyleCnt="15" custScaleX="333289" custScaleY="186955" custLinFactX="-122464" custLinFactNeighborX="-200000" custLinFactNeighborY="-22306">
        <dgm:presLayoutVars>
          <dgm:chMax val="0"/>
          <dgm:chPref val="0"/>
        </dgm:presLayoutVars>
      </dgm:prSet>
      <dgm:spPr>
        <a:prstGeom prst="roundRect">
          <a:avLst/>
        </a:prstGeom>
      </dgm:spPr>
    </dgm:pt>
    <dgm:pt modelId="{46F9DF81-4754-4094-9821-2FA47005D8FF}" type="pres">
      <dgm:prSet presAssocID="{FDE7B4B1-22C4-4A52-A2A0-49371958397B}" presName="Accent9" presStyleCnt="0"/>
      <dgm:spPr/>
    </dgm:pt>
    <dgm:pt modelId="{5BF819CA-CB4C-4285-9EAF-A3636B933F2C}" type="pres">
      <dgm:prSet presAssocID="{FDE7B4B1-22C4-4A52-A2A0-49371958397B}" presName="AccentHold1" presStyleLbl="node1" presStyleIdx="10" presStyleCnt="15" custScaleX="56448" custScaleY="56448" custLinFactX="500000" custLinFactY="200000" custLinFactNeighborX="562562" custLinFactNeighborY="267834"/>
      <dgm:spPr>
        <a:xfrm>
          <a:off x="4604767" y="1359410"/>
          <a:ext cx="84941" cy="85033"/>
        </a:xfrm>
        <a:prstGeom prst="ellipse">
          <a:avLst/>
        </a:prstGeom>
        <a:noFill/>
        <a:ln w="25400" cap="flat" cmpd="sng" algn="ctr">
          <a:noFill/>
          <a:prstDash val="solid"/>
          <a:miter lim="800000"/>
        </a:ln>
        <a:effectLst/>
      </dgm:spPr>
    </dgm:pt>
    <dgm:pt modelId="{7454F3B1-8299-45EC-B385-A50B533640B9}" type="pres">
      <dgm:prSet presAssocID="{FDE7B4B1-22C4-4A52-A2A0-49371958397B}" presName="Accent10" presStyleCnt="0"/>
      <dgm:spPr/>
    </dgm:pt>
    <dgm:pt modelId="{94FD9839-69F7-46F3-B7B2-C3BE0D682779}" type="pres">
      <dgm:prSet presAssocID="{FDE7B4B1-22C4-4A52-A2A0-49371958397B}" presName="AccentHold2" presStyleLbl="node1" presStyleIdx="11" presStyleCnt="15" custScaleX="56448" custScaleY="56448" custLinFactX="-300000" custLinFactY="88951" custLinFactNeighborX="-384840" custLinFactNeighborY="100000"/>
      <dgm:spPr>
        <a:xfrm>
          <a:off x="528009" y="816131"/>
          <a:ext cx="61590" cy="61552"/>
        </a:xfrm>
        <a:prstGeom prst="ellipse">
          <a:avLst/>
        </a:prstGeom>
        <a:noFill/>
        <a:ln w="25400" cap="flat" cmpd="sng" algn="ctr">
          <a:solidFill>
            <a:sysClr val="window" lastClr="FFFFFF">
              <a:hueOff val="0"/>
              <a:satOff val="0"/>
              <a:lumOff val="0"/>
              <a:alphaOff val="0"/>
            </a:sysClr>
          </a:solidFill>
          <a:prstDash val="solid"/>
          <a:miter lim="800000"/>
        </a:ln>
        <a:effectLst/>
      </dgm:spPr>
    </dgm:pt>
    <dgm:pt modelId="{08B5F580-71F5-41EE-9F0C-940A37720F6D}" type="pres">
      <dgm:prSet presAssocID="{FDE7B4B1-22C4-4A52-A2A0-49371958397B}" presName="Accent11" presStyleCnt="0"/>
      <dgm:spPr/>
    </dgm:pt>
    <dgm:pt modelId="{5623F227-3DB6-46DF-95CF-0E8F6B5F8773}" type="pres">
      <dgm:prSet presAssocID="{FDE7B4B1-22C4-4A52-A2A0-49371958397B}" presName="AccentHold3" presStyleLbl="node1" presStyleIdx="12" presStyleCnt="15" custScaleX="110000" custScaleY="110000" custLinFactX="1000000" custLinFactNeighborX="1096874" custLinFactNeighborY="87295"/>
      <dgm:spPr>
        <a:xfrm>
          <a:off x="4621134" y="1470452"/>
          <a:ext cx="120020" cy="119946"/>
        </a:xfrm>
        <a:prstGeom prst="ellipse">
          <a:avLst/>
        </a:prstGeom>
        <a:noFill/>
        <a:ln w="25400" cap="flat" cmpd="sng" algn="ctr">
          <a:solidFill>
            <a:sysClr val="window" lastClr="FFFFFF">
              <a:hueOff val="0"/>
              <a:satOff val="0"/>
              <a:lumOff val="0"/>
              <a:alphaOff val="0"/>
            </a:sysClr>
          </a:solidFill>
          <a:prstDash val="solid"/>
          <a:miter lim="800000"/>
        </a:ln>
        <a:effectLst/>
      </dgm:spPr>
    </dgm:pt>
    <dgm:pt modelId="{FCF7E9B9-2449-4830-89E3-76F73652A182}" type="pres">
      <dgm:prSet presAssocID="{CFFA708F-0760-4122-9359-C524B751978A}" presName="Child3" presStyleLbl="node1" presStyleIdx="13" presStyleCnt="15" custScaleX="344942" custScaleY="192673" custLinFactX="-347146" custLinFactNeighborX="-400000" custLinFactNeighborY="-12140">
        <dgm:presLayoutVars>
          <dgm:chMax val="0"/>
          <dgm:chPref val="0"/>
        </dgm:presLayoutVars>
      </dgm:prSet>
      <dgm:spPr>
        <a:prstGeom prst="roundRect">
          <a:avLst/>
        </a:prstGeom>
      </dgm:spPr>
    </dgm:pt>
    <dgm:pt modelId="{ED2F8B19-B46E-4101-8DDE-6F637090DDCD}" type="pres">
      <dgm:prSet presAssocID="{CFFA708F-0760-4122-9359-C524B751978A}" presName="Accent12" presStyleCnt="0"/>
      <dgm:spPr/>
    </dgm:pt>
    <dgm:pt modelId="{7B7762EE-F538-40FE-8C95-BB4031A59CCE}" type="pres">
      <dgm:prSet presAssocID="{CFFA708F-0760-4122-9359-C524B751978A}" presName="AccentHold1" presStyleLbl="node1" presStyleIdx="14" presStyleCnt="15" custScaleX="56448" custScaleY="56448" custLinFactX="676493" custLinFactY="100000" custLinFactNeighborX="700000" custLinFactNeighborY="150337"/>
      <dgm:spPr>
        <a:xfrm>
          <a:off x="4847998" y="1470456"/>
          <a:ext cx="61590" cy="61552"/>
        </a:xfrm>
        <a:prstGeom prst="ellipse">
          <a:avLst/>
        </a:prstGeom>
        <a:noFill/>
        <a:ln w="25400" cap="flat" cmpd="sng" algn="ctr">
          <a:noFill/>
          <a:prstDash val="solid"/>
          <a:miter lim="800000"/>
        </a:ln>
        <a:effectLst/>
      </dgm:spPr>
    </dgm:pt>
  </dgm:ptLst>
  <dgm:cxnLst>
    <dgm:cxn modelId="{99074C07-1EDD-490F-913B-C0F362D35DE3}" srcId="{744C68AA-9847-4777-93F5-8AD0DC6E3354}" destId="{3A2EFEA4-06BD-4D8A-87F5-8B532935F4C3}" srcOrd="0" destOrd="0" parTransId="{3B3C01AE-2FE9-433D-BBBE-D57028CB337A}" sibTransId="{1ABC50B2-2182-4802-A8B6-C89F447E7124}"/>
    <dgm:cxn modelId="{44E88332-A9AF-4423-80D2-2A72E7BA479D}" srcId="{2868718D-8E30-47EE-845D-FFFE958D800C}" destId="{CFFA708F-0760-4122-9359-C524B751978A}" srcOrd="2" destOrd="0" parTransId="{BBD058B0-1C15-4937-B029-BF9673C554E5}" sibTransId="{A706E322-4A19-49A2-A46C-B66FD096B340}"/>
    <dgm:cxn modelId="{ED189C3D-83B0-4DA9-A92A-A04C6DB6FDFD}" type="presOf" srcId="{FDE7B4B1-22C4-4A52-A2A0-49371958397B}" destId="{5712E232-449C-43C3-A3F1-3BCCD4A86095}" srcOrd="0" destOrd="0" presId="urn:microsoft.com/office/officeart/2009/3/layout/CircleRelationship"/>
    <dgm:cxn modelId="{2323EB5E-55A1-4F7A-8AE4-22BB3DA8A3A7}" srcId="{3D616F67-A368-49E7-A252-7BE70704C9EC}" destId="{2868718D-8E30-47EE-845D-FFFE958D800C}" srcOrd="0" destOrd="0" parTransId="{051EA300-362B-4A17-8235-55B55790696D}" sibTransId="{74F22005-CAEF-4B99-845B-1CB73BF6ADD3}"/>
    <dgm:cxn modelId="{EBB63D4F-91D9-4356-B8C4-F9997CCC4364}" srcId="{3D616F67-A368-49E7-A252-7BE70704C9EC}" destId="{C1532A45-E8B4-41A5-8C6F-B55962D49DFE}" srcOrd="2" destOrd="0" parTransId="{8D8EDF31-5E6D-42D3-AF05-647406B546FC}" sibTransId="{00CEC1C2-1343-42FE-95BA-E278E1167455}"/>
    <dgm:cxn modelId="{1D645693-EF92-4360-AC3F-C04B94F45F21}" srcId="{2868718D-8E30-47EE-845D-FFFE958D800C}" destId="{FDE7B4B1-22C4-4A52-A2A0-49371958397B}" srcOrd="1" destOrd="0" parTransId="{E5A27917-6E2A-4C8A-957A-BACAF6BADE20}" sibTransId="{4948B454-1A4D-40B0-8DDF-935BAEE6C4BE}"/>
    <dgm:cxn modelId="{9401B6B0-7561-44B1-9D5B-03DE752497C6}" type="presOf" srcId="{CFFA708F-0760-4122-9359-C524B751978A}" destId="{FCF7E9B9-2449-4830-89E3-76F73652A182}" srcOrd="0" destOrd="0" presId="urn:microsoft.com/office/officeart/2009/3/layout/CircleRelationship"/>
    <dgm:cxn modelId="{03EA7CBB-8ED8-4AC2-A4AE-C16A2E84DB3F}" type="presOf" srcId="{3D616F67-A368-49E7-A252-7BE70704C9EC}" destId="{AD1088E9-3FDD-4F0B-AF2E-658E16F32C5D}" srcOrd="0" destOrd="0" presId="urn:microsoft.com/office/officeart/2009/3/layout/CircleRelationship"/>
    <dgm:cxn modelId="{D6A4C2C5-055C-4498-B8BE-3808DD59CE7B}" srcId="{2868718D-8E30-47EE-845D-FFFE958D800C}" destId="{3882B835-2895-4F11-BD7A-8E541C4BB8FC}" srcOrd="0" destOrd="0" parTransId="{7E495771-E074-4A3A-ADF0-957FE167EFDE}" sibTransId="{3C3E18F1-C459-430C-A3B9-64580844AAC8}"/>
    <dgm:cxn modelId="{865489C9-2B56-42A4-9674-695DE18D477B}" srcId="{3D616F67-A368-49E7-A252-7BE70704C9EC}" destId="{744C68AA-9847-4777-93F5-8AD0DC6E3354}" srcOrd="1" destOrd="0" parTransId="{25448139-013E-4455-B168-370D4EE0F6A5}" sibTransId="{2DEC1313-3D3B-4BBB-A37C-6366CD70F571}"/>
    <dgm:cxn modelId="{046BD1CC-46A1-4568-860E-909A0DB4C87D}" type="presOf" srcId="{3882B835-2895-4F11-BD7A-8E541C4BB8FC}" destId="{2134BAFE-5909-459F-8B72-ECCE2070D34F}" srcOrd="0" destOrd="0" presId="urn:microsoft.com/office/officeart/2009/3/layout/CircleRelationship"/>
    <dgm:cxn modelId="{90EF71E8-CBC0-45EF-B635-36475FDE6C95}" type="presOf" srcId="{2868718D-8E30-47EE-845D-FFFE958D800C}" destId="{A8902146-6560-4B2F-92FE-D4D40274EFB2}" srcOrd="0" destOrd="0" presId="urn:microsoft.com/office/officeart/2009/3/layout/CircleRelationship"/>
    <dgm:cxn modelId="{57BAE405-1AC0-4504-A15D-97B3D66F7C6A}" type="presParOf" srcId="{AD1088E9-3FDD-4F0B-AF2E-658E16F32C5D}" destId="{A8902146-6560-4B2F-92FE-D4D40274EFB2}" srcOrd="0" destOrd="0" presId="urn:microsoft.com/office/officeart/2009/3/layout/CircleRelationship"/>
    <dgm:cxn modelId="{E7BA9F9A-B5FC-4EBE-AABD-ADCD3280756C}" type="presParOf" srcId="{AD1088E9-3FDD-4F0B-AF2E-658E16F32C5D}" destId="{49C1D3F8-FEC7-4CCB-8D57-F0693B58DF5B}" srcOrd="1" destOrd="0" presId="urn:microsoft.com/office/officeart/2009/3/layout/CircleRelationship"/>
    <dgm:cxn modelId="{1B527246-348A-4ACA-AC07-4F5601AA6ECB}" type="presParOf" srcId="{AD1088E9-3FDD-4F0B-AF2E-658E16F32C5D}" destId="{6784634F-936C-4363-9DB5-5BD345E73CE4}" srcOrd="2" destOrd="0" presId="urn:microsoft.com/office/officeart/2009/3/layout/CircleRelationship"/>
    <dgm:cxn modelId="{E557EB33-4BB0-46BB-A902-55106C0DF4B3}" type="presParOf" srcId="{AD1088E9-3FDD-4F0B-AF2E-658E16F32C5D}" destId="{23CEBB05-8CC9-425C-994B-70A1AF7E6855}" srcOrd="3" destOrd="0" presId="urn:microsoft.com/office/officeart/2009/3/layout/CircleRelationship"/>
    <dgm:cxn modelId="{B8F18419-5B1B-4F2A-BC6A-9A9F13662F1F}" type="presParOf" srcId="{AD1088E9-3FDD-4F0B-AF2E-658E16F32C5D}" destId="{679E38C7-7E0C-4B8E-8E6A-DA46AE814EAC}" srcOrd="4" destOrd="0" presId="urn:microsoft.com/office/officeart/2009/3/layout/CircleRelationship"/>
    <dgm:cxn modelId="{53C488D4-A3C4-4B50-9E62-3F324C65E755}" type="presParOf" srcId="{AD1088E9-3FDD-4F0B-AF2E-658E16F32C5D}" destId="{04DC0E16-94BA-4E7E-92C7-3725916ACA1F}" srcOrd="5" destOrd="0" presId="urn:microsoft.com/office/officeart/2009/3/layout/CircleRelationship"/>
    <dgm:cxn modelId="{37465FA6-B688-4D5A-9B38-09E50993231E}" type="presParOf" srcId="{AD1088E9-3FDD-4F0B-AF2E-658E16F32C5D}" destId="{0F711538-140F-47CB-84EF-0D7E8CE3FE4B}" srcOrd="6" destOrd="0" presId="urn:microsoft.com/office/officeart/2009/3/layout/CircleRelationship"/>
    <dgm:cxn modelId="{66FC4BFB-B948-4665-B18D-07D7100723BF}" type="presParOf" srcId="{AD1088E9-3FDD-4F0B-AF2E-658E16F32C5D}" destId="{2134BAFE-5909-459F-8B72-ECCE2070D34F}" srcOrd="7" destOrd="0" presId="urn:microsoft.com/office/officeart/2009/3/layout/CircleRelationship"/>
    <dgm:cxn modelId="{9385C6FE-621D-4FDB-82E6-578331340087}" type="presParOf" srcId="{AD1088E9-3FDD-4F0B-AF2E-658E16F32C5D}" destId="{C94F76DF-F8FF-4274-8F91-8CB81A129A65}" srcOrd="8" destOrd="0" presId="urn:microsoft.com/office/officeart/2009/3/layout/CircleRelationship"/>
    <dgm:cxn modelId="{E38FE99F-8EA6-4C13-8CBB-9BE777B2AA79}" type="presParOf" srcId="{C94F76DF-F8FF-4274-8F91-8CB81A129A65}" destId="{E293CD02-0743-45E1-B259-4A9D010BCDC1}" srcOrd="0" destOrd="0" presId="urn:microsoft.com/office/officeart/2009/3/layout/CircleRelationship"/>
    <dgm:cxn modelId="{6CCD12FB-AD6B-436B-BA63-7AE7BB8982C3}" type="presParOf" srcId="{AD1088E9-3FDD-4F0B-AF2E-658E16F32C5D}" destId="{8B1C8624-0DB5-4F40-AEED-BDE825E538AA}" srcOrd="9" destOrd="0" presId="urn:microsoft.com/office/officeart/2009/3/layout/CircleRelationship"/>
    <dgm:cxn modelId="{E6DC8C20-8C24-4282-AA65-5EE99293EB9A}" type="presParOf" srcId="{8B1C8624-0DB5-4F40-AEED-BDE825E538AA}" destId="{2DA846FC-A2D7-4F77-9E66-AF5DC5D0349B}" srcOrd="0" destOrd="0" presId="urn:microsoft.com/office/officeart/2009/3/layout/CircleRelationship"/>
    <dgm:cxn modelId="{8E8FB34A-0BEE-40F6-8DC8-D97F09E5D019}" type="presParOf" srcId="{AD1088E9-3FDD-4F0B-AF2E-658E16F32C5D}" destId="{5712E232-449C-43C3-A3F1-3BCCD4A86095}" srcOrd="10" destOrd="0" presId="urn:microsoft.com/office/officeart/2009/3/layout/CircleRelationship"/>
    <dgm:cxn modelId="{E98A6C72-F07A-43EE-BF37-FB8292BABF75}" type="presParOf" srcId="{AD1088E9-3FDD-4F0B-AF2E-658E16F32C5D}" destId="{46F9DF81-4754-4094-9821-2FA47005D8FF}" srcOrd="11" destOrd="0" presId="urn:microsoft.com/office/officeart/2009/3/layout/CircleRelationship"/>
    <dgm:cxn modelId="{D571F8F4-E99C-440E-AA5B-1601BE9FCC1C}" type="presParOf" srcId="{46F9DF81-4754-4094-9821-2FA47005D8FF}" destId="{5BF819CA-CB4C-4285-9EAF-A3636B933F2C}" srcOrd="0" destOrd="0" presId="urn:microsoft.com/office/officeart/2009/3/layout/CircleRelationship"/>
    <dgm:cxn modelId="{E0084BDC-E712-4E73-9F11-C16EF1238E29}" type="presParOf" srcId="{AD1088E9-3FDD-4F0B-AF2E-658E16F32C5D}" destId="{7454F3B1-8299-45EC-B385-A50B533640B9}" srcOrd="12" destOrd="0" presId="urn:microsoft.com/office/officeart/2009/3/layout/CircleRelationship"/>
    <dgm:cxn modelId="{4E0FD2FA-477C-4E50-97CF-CFB8814CC0FF}" type="presParOf" srcId="{7454F3B1-8299-45EC-B385-A50B533640B9}" destId="{94FD9839-69F7-46F3-B7B2-C3BE0D682779}" srcOrd="0" destOrd="0" presId="urn:microsoft.com/office/officeart/2009/3/layout/CircleRelationship"/>
    <dgm:cxn modelId="{72197F45-5419-498A-AB22-FFC1F59860A0}" type="presParOf" srcId="{AD1088E9-3FDD-4F0B-AF2E-658E16F32C5D}" destId="{08B5F580-71F5-41EE-9F0C-940A37720F6D}" srcOrd="13" destOrd="0" presId="urn:microsoft.com/office/officeart/2009/3/layout/CircleRelationship"/>
    <dgm:cxn modelId="{031E95DA-E89F-41ED-BD85-98A85A8266F3}" type="presParOf" srcId="{08B5F580-71F5-41EE-9F0C-940A37720F6D}" destId="{5623F227-3DB6-46DF-95CF-0E8F6B5F8773}" srcOrd="0" destOrd="0" presId="urn:microsoft.com/office/officeart/2009/3/layout/CircleRelationship"/>
    <dgm:cxn modelId="{794638DC-D4C6-48FC-ADBD-54DDB3831890}" type="presParOf" srcId="{AD1088E9-3FDD-4F0B-AF2E-658E16F32C5D}" destId="{FCF7E9B9-2449-4830-89E3-76F73652A182}" srcOrd="14" destOrd="0" presId="urn:microsoft.com/office/officeart/2009/3/layout/CircleRelationship"/>
    <dgm:cxn modelId="{7E1F7B4C-C6FC-4D05-9062-E1DEA10A9CBF}" type="presParOf" srcId="{AD1088E9-3FDD-4F0B-AF2E-658E16F32C5D}" destId="{ED2F8B19-B46E-4101-8DDE-6F637090DDCD}" srcOrd="15" destOrd="0" presId="urn:microsoft.com/office/officeart/2009/3/layout/CircleRelationship"/>
    <dgm:cxn modelId="{274256A9-4654-446E-84DA-8046900BDC97}" type="presParOf" srcId="{ED2F8B19-B46E-4101-8DDE-6F637090DDCD}" destId="{7B7762EE-F538-40FE-8C95-BB4031A59CCE}" srcOrd="0" destOrd="0" presId="urn:microsoft.com/office/officeart/2009/3/layout/CircleRelationship"/>
  </dgm:cxnLst>
  <dgm:bg/>
  <dgm:whole/>
  <dgm:extLst>
    <a:ext uri="http://schemas.microsoft.com/office/drawing/2008/diagram">
      <dsp:dataModelExt xmlns:dsp="http://schemas.microsoft.com/office/drawing/2008/diagram" relId="rId65"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5B1C74D0-2BE7-4934-8BA4-77A8426052D5}"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sl-SI"/>
        </a:p>
      </dgm:t>
    </dgm:pt>
    <dgm:pt modelId="{288B70CB-CE66-492E-9747-F003ED0AC14A}">
      <dgm:prSet phldrT="[besedilo]" custT="1"/>
      <dgm:spPr>
        <a:xfrm>
          <a:off x="1630603" y="239291"/>
          <a:ext cx="797712" cy="480454"/>
        </a:xfrm>
        <a:solidFill>
          <a:srgbClr val="BFBFBF"/>
        </a:solidFill>
        <a:ln w="25400" cap="flat" cmpd="sng" algn="ctr">
          <a:solidFill>
            <a:sysClr val="window" lastClr="FFFFFF">
              <a:hueOff val="0"/>
              <a:satOff val="0"/>
              <a:lumOff val="0"/>
              <a:alphaOff val="0"/>
            </a:sysClr>
          </a:solidFill>
          <a:prstDash val="solid"/>
        </a:ln>
        <a:effectLst/>
      </dgm:spPr>
      <dgm:t>
        <a:bodyPr/>
        <a:lstStyle/>
        <a:p>
          <a:r>
            <a:rPr lang="sl-SI" sz="750" b="1">
              <a:solidFill>
                <a:srgbClr val="195728"/>
              </a:solidFill>
              <a:latin typeface="Arial"/>
              <a:ea typeface="+mn-ea"/>
              <a:cs typeface="+mn-cs"/>
            </a:rPr>
            <a:t>Program:</a:t>
          </a:r>
        </a:p>
        <a:p>
          <a:r>
            <a:rPr lang="sl-SI" sz="750" b="1">
              <a:solidFill>
                <a:srgbClr val="195728"/>
              </a:solidFill>
              <a:latin typeface="Arial"/>
              <a:ea typeface="+mn-ea"/>
              <a:cs typeface="+mn-cs"/>
            </a:rPr>
            <a:t>Podjetništvo</a:t>
          </a:r>
        </a:p>
      </dgm:t>
    </dgm:pt>
    <dgm:pt modelId="{D4A8B45A-49FD-4F98-9025-36D3F614BFCE}" type="parTrans" cxnId="{0986BE28-CF29-4F23-9079-1BE3E5ED99C6}">
      <dgm:prSet/>
      <dgm:spPr/>
      <dgm:t>
        <a:bodyPr/>
        <a:lstStyle/>
        <a:p>
          <a:endParaRPr lang="sl-SI"/>
        </a:p>
      </dgm:t>
    </dgm:pt>
    <dgm:pt modelId="{71584754-C803-497C-B3E2-DFFC6D2CE269}" type="sibTrans" cxnId="{0986BE28-CF29-4F23-9079-1BE3E5ED99C6}">
      <dgm:prSet/>
      <dgm:spPr>
        <a:xfrm rot="1800000">
          <a:off x="2399828" y="594711"/>
          <a:ext cx="281839" cy="360000"/>
        </a:xfrm>
        <a:gradFill flip="none" rotWithShape="1">
          <a:gsLst>
            <a:gs pos="80000">
              <a:srgbClr val="417533"/>
            </a:gs>
            <a:gs pos="6000">
              <a:srgbClr val="195728"/>
            </a:gs>
            <a:gs pos="48000">
              <a:srgbClr val="B4E176"/>
            </a:gs>
            <a:gs pos="69000">
              <a:srgbClr val="80BE2A"/>
            </a:gs>
            <a:gs pos="30000">
              <a:srgbClr val="80BE2A"/>
            </a:gs>
            <a:gs pos="100000">
              <a:srgbClr val="195728"/>
            </a:gs>
          </a:gsLst>
          <a:lin ang="2700000" scaled="1"/>
          <a:tileRect/>
        </a:gradFill>
        <a:ln>
          <a:noFill/>
        </a:ln>
        <a:effectLst/>
      </dgm:spPr>
      <dgm:t>
        <a:bodyPr/>
        <a:lstStyle/>
        <a:p>
          <a:endParaRPr lang="sl-SI">
            <a:solidFill>
              <a:sysClr val="window" lastClr="FFFFFF"/>
            </a:solidFill>
            <a:latin typeface="Times New Roman"/>
            <a:ea typeface="+mn-ea"/>
            <a:cs typeface="+mn-cs"/>
          </a:endParaRPr>
        </a:p>
      </dgm:t>
    </dgm:pt>
    <dgm:pt modelId="{597D66D8-378D-42AE-9607-38AE360C9400}">
      <dgm:prSet phldrT="[besedilo]" custT="1"/>
      <dgm:spPr>
        <a:xfrm>
          <a:off x="2667357" y="837231"/>
          <a:ext cx="797712" cy="481714"/>
        </a:xfrm>
        <a:solidFill>
          <a:srgbClr val="BFBFBF"/>
        </a:solidFill>
        <a:ln w="25400" cap="flat" cmpd="sng" algn="ctr">
          <a:solidFill>
            <a:sysClr val="window" lastClr="FFFFFF">
              <a:hueOff val="0"/>
              <a:satOff val="0"/>
              <a:lumOff val="0"/>
              <a:alphaOff val="0"/>
            </a:sysClr>
          </a:solidFill>
          <a:prstDash val="solid"/>
        </a:ln>
        <a:effectLst/>
      </dgm:spPr>
      <dgm:t>
        <a:bodyPr/>
        <a:lstStyle/>
        <a:p>
          <a:r>
            <a:rPr lang="sl-SI" sz="750" b="1">
              <a:solidFill>
                <a:srgbClr val="195728"/>
              </a:solidFill>
              <a:latin typeface="Arial"/>
              <a:ea typeface="+mn-ea"/>
              <a:cs typeface="+mn-cs"/>
            </a:rPr>
            <a:t>Program: Občine</a:t>
          </a:r>
        </a:p>
      </dgm:t>
    </dgm:pt>
    <dgm:pt modelId="{DAF8F43F-7180-406C-B14D-0111DD67C499}" type="parTrans" cxnId="{A6565136-4156-47B0-8236-10E02935F11B}">
      <dgm:prSet/>
      <dgm:spPr/>
      <dgm:t>
        <a:bodyPr/>
        <a:lstStyle/>
        <a:p>
          <a:endParaRPr lang="sl-SI"/>
        </a:p>
      </dgm:t>
    </dgm:pt>
    <dgm:pt modelId="{E400F16C-C8C7-4007-839E-722B8C471CD4}" type="sibTrans" cxnId="{A6565136-4156-47B0-8236-10E02935F11B}">
      <dgm:prSet/>
      <dgm:spPr>
        <a:xfrm rot="5400000">
          <a:off x="2876626" y="1485927"/>
          <a:ext cx="379175" cy="360000"/>
        </a:xfrm>
        <a:gradFill rotWithShape="0">
          <a:gsLst>
            <a:gs pos="80000">
              <a:srgbClr val="417533"/>
            </a:gs>
            <a:gs pos="6000">
              <a:srgbClr val="195728"/>
            </a:gs>
            <a:gs pos="48000">
              <a:srgbClr val="B4E176"/>
            </a:gs>
            <a:gs pos="69000">
              <a:srgbClr val="80BE2A"/>
            </a:gs>
            <a:gs pos="30000">
              <a:srgbClr val="80BE2A"/>
            </a:gs>
            <a:gs pos="100000">
              <a:srgbClr val="195728"/>
            </a:gs>
          </a:gsLst>
          <a:lin ang="8100000" scaled="1"/>
        </a:gradFill>
        <a:ln>
          <a:noFill/>
        </a:ln>
        <a:effectLst/>
      </dgm:spPr>
      <dgm:t>
        <a:bodyPr/>
        <a:lstStyle/>
        <a:p>
          <a:endParaRPr lang="sl-SI">
            <a:solidFill>
              <a:sysClr val="window" lastClr="FFFFFF"/>
            </a:solidFill>
            <a:latin typeface="Times New Roman"/>
            <a:ea typeface="+mn-ea"/>
            <a:cs typeface="+mn-cs"/>
          </a:endParaRPr>
        </a:p>
      </dgm:t>
    </dgm:pt>
    <dgm:pt modelId="{8126C2A9-3E96-40A7-9BFD-AD806FC1D54D}">
      <dgm:prSet phldrT="[besedilo]" custT="1"/>
      <dgm:spPr>
        <a:xfrm>
          <a:off x="2667357" y="2034372"/>
          <a:ext cx="797712" cy="481714"/>
        </a:xfrm>
        <a:solidFill>
          <a:srgbClr val="BFBFBF"/>
        </a:solidFill>
        <a:ln w="25400" cap="flat" cmpd="sng" algn="ctr">
          <a:solidFill>
            <a:sysClr val="window" lastClr="FFFFFF">
              <a:hueOff val="0"/>
              <a:satOff val="0"/>
              <a:lumOff val="0"/>
              <a:alphaOff val="0"/>
            </a:sysClr>
          </a:solidFill>
          <a:prstDash val="solid"/>
        </a:ln>
        <a:effectLst/>
      </dgm:spPr>
      <dgm:t>
        <a:bodyPr/>
        <a:lstStyle/>
        <a:p>
          <a:r>
            <a:rPr lang="sl-SI" sz="750" b="1">
              <a:solidFill>
                <a:srgbClr val="195728"/>
              </a:solidFill>
              <a:latin typeface="Arial"/>
              <a:ea typeface="+mn-ea"/>
              <a:cs typeface="+mn-cs"/>
            </a:rPr>
            <a:t>Program: Kmetijstvo in gozdarstvo</a:t>
          </a:r>
        </a:p>
      </dgm:t>
    </dgm:pt>
    <dgm:pt modelId="{A55CC20B-151A-42FF-AC24-E106A672695C}" type="parTrans" cxnId="{E9B3C26F-9914-42AC-862B-A1D5F3A37414}">
      <dgm:prSet/>
      <dgm:spPr/>
      <dgm:t>
        <a:bodyPr/>
        <a:lstStyle/>
        <a:p>
          <a:endParaRPr lang="sl-SI"/>
        </a:p>
      </dgm:t>
    </dgm:pt>
    <dgm:pt modelId="{17BE2DFD-8C4C-44F3-AEAF-B5EEF31228DA}" type="sibTrans" cxnId="{E9B3C26F-9914-42AC-862B-A1D5F3A37414}">
      <dgm:prSet/>
      <dgm:spPr>
        <a:xfrm rot="9000000">
          <a:off x="2413930" y="2390529"/>
          <a:ext cx="281618" cy="360000"/>
        </a:xfrm>
        <a:gradFill rotWithShape="0">
          <a:gsLst>
            <a:gs pos="80000">
              <a:srgbClr val="417533"/>
            </a:gs>
            <a:gs pos="6000">
              <a:srgbClr val="195728"/>
            </a:gs>
            <a:gs pos="48000">
              <a:srgbClr val="B4E176"/>
            </a:gs>
            <a:gs pos="69000">
              <a:srgbClr val="80BE2A"/>
            </a:gs>
            <a:gs pos="30000">
              <a:srgbClr val="80BE2A"/>
            </a:gs>
            <a:gs pos="100000">
              <a:srgbClr val="195728"/>
            </a:gs>
          </a:gsLst>
          <a:lin ang="8100000" scaled="1"/>
        </a:gradFill>
        <a:ln>
          <a:noFill/>
        </a:ln>
        <a:effectLst/>
      </dgm:spPr>
      <dgm:t>
        <a:bodyPr/>
        <a:lstStyle/>
        <a:p>
          <a:endParaRPr lang="sl-SI">
            <a:solidFill>
              <a:sysClr val="window" lastClr="FFFFFF"/>
            </a:solidFill>
            <a:latin typeface="Times New Roman"/>
            <a:ea typeface="+mn-ea"/>
            <a:cs typeface="+mn-cs"/>
          </a:endParaRPr>
        </a:p>
      </dgm:t>
    </dgm:pt>
    <dgm:pt modelId="{A1778A6B-87D1-4B09-9B1A-F48969D30D73}">
      <dgm:prSet phldrT="[besedilo]" custT="1"/>
      <dgm:spPr>
        <a:xfrm>
          <a:off x="1630603" y="2632942"/>
          <a:ext cx="797712" cy="481714"/>
        </a:xfrm>
        <a:solidFill>
          <a:srgbClr val="BFBFBF"/>
        </a:solidFill>
        <a:ln w="25400" cap="flat" cmpd="sng" algn="ctr">
          <a:solidFill>
            <a:sysClr val="window" lastClr="FFFFFF">
              <a:hueOff val="0"/>
              <a:satOff val="0"/>
              <a:lumOff val="0"/>
              <a:alphaOff val="0"/>
            </a:sysClr>
          </a:solidFill>
          <a:prstDash val="solid"/>
        </a:ln>
        <a:effectLst/>
      </dgm:spPr>
      <dgm:t>
        <a:bodyPr/>
        <a:lstStyle/>
        <a:p>
          <a:r>
            <a:rPr lang="sl-SI" sz="750" b="1">
              <a:solidFill>
                <a:srgbClr val="195728"/>
              </a:solidFill>
              <a:latin typeface="Arial"/>
              <a:ea typeface="+mn-ea"/>
              <a:cs typeface="+mn-cs"/>
            </a:rPr>
            <a:t>Program: </a:t>
          </a:r>
        </a:p>
        <a:p>
          <a:r>
            <a:rPr lang="sl-SI" sz="750" b="1">
              <a:solidFill>
                <a:srgbClr val="195728"/>
              </a:solidFill>
              <a:latin typeface="Arial"/>
              <a:ea typeface="+mn-ea"/>
              <a:cs typeface="+mn-cs"/>
            </a:rPr>
            <a:t>ANS</a:t>
          </a:r>
        </a:p>
      </dgm:t>
    </dgm:pt>
    <dgm:pt modelId="{CC61472B-5445-4F3B-AB28-D0E7399FCD1D}" type="parTrans" cxnId="{D595ED00-C091-4A76-8062-41C917A24C0E}">
      <dgm:prSet/>
      <dgm:spPr/>
      <dgm:t>
        <a:bodyPr/>
        <a:lstStyle/>
        <a:p>
          <a:endParaRPr lang="sl-SI"/>
        </a:p>
      </dgm:t>
    </dgm:pt>
    <dgm:pt modelId="{EC6D84D9-8E40-4588-9F9B-87ED95F1C4EA}" type="sibTrans" cxnId="{D595ED00-C091-4A76-8062-41C917A24C0E}">
      <dgm:prSet/>
      <dgm:spPr>
        <a:xfrm rot="12600000">
          <a:off x="1377176" y="2398499"/>
          <a:ext cx="281618" cy="360000"/>
        </a:xfrm>
        <a:gradFill flip="none" rotWithShape="1">
          <a:gsLst>
            <a:gs pos="80000">
              <a:srgbClr val="417533"/>
            </a:gs>
            <a:gs pos="6000">
              <a:srgbClr val="195728"/>
            </a:gs>
            <a:gs pos="48000">
              <a:srgbClr val="B4E176"/>
            </a:gs>
            <a:gs pos="69000">
              <a:srgbClr val="80BE2A"/>
            </a:gs>
            <a:gs pos="30000">
              <a:srgbClr val="80BE2A"/>
            </a:gs>
            <a:gs pos="100000">
              <a:srgbClr val="195728"/>
            </a:gs>
          </a:gsLst>
          <a:lin ang="2700000" scaled="1"/>
          <a:tileRect/>
        </a:gradFill>
        <a:ln>
          <a:noFill/>
        </a:ln>
        <a:effectLst/>
      </dgm:spPr>
      <dgm:t>
        <a:bodyPr/>
        <a:lstStyle/>
        <a:p>
          <a:endParaRPr lang="sl-SI">
            <a:solidFill>
              <a:sysClr val="window" lastClr="FFFFFF"/>
            </a:solidFill>
            <a:latin typeface="Times New Roman"/>
            <a:ea typeface="+mn-ea"/>
            <a:cs typeface="+mn-cs"/>
          </a:endParaRPr>
        </a:p>
      </dgm:t>
    </dgm:pt>
    <dgm:pt modelId="{2B8F1E6E-DCBF-4229-8D31-09A3AD43A105}">
      <dgm:prSet phldrT="[besedilo]" custT="1"/>
      <dgm:spPr>
        <a:xfrm>
          <a:off x="593849" y="2034372"/>
          <a:ext cx="797712" cy="481714"/>
        </a:xfrm>
        <a:solidFill>
          <a:srgbClr val="BFBFBF"/>
        </a:solidFill>
        <a:ln w="25400" cap="flat" cmpd="sng" algn="ctr">
          <a:solidFill>
            <a:sysClr val="window" lastClr="FFFFFF">
              <a:hueOff val="0"/>
              <a:satOff val="0"/>
              <a:lumOff val="0"/>
              <a:alphaOff val="0"/>
            </a:sysClr>
          </a:solidFill>
          <a:prstDash val="solid"/>
        </a:ln>
        <a:effectLst/>
      </dgm:spPr>
      <dgm:t>
        <a:bodyPr/>
        <a:lstStyle/>
        <a:p>
          <a:r>
            <a:rPr lang="sl-SI" sz="750" b="1">
              <a:solidFill>
                <a:srgbClr val="195728"/>
              </a:solidFill>
              <a:latin typeface="Arial"/>
              <a:ea typeface="+mn-ea"/>
              <a:cs typeface="+mn-cs"/>
            </a:rPr>
            <a:t>Program: Pred-financiranje</a:t>
          </a:r>
        </a:p>
      </dgm:t>
    </dgm:pt>
    <dgm:pt modelId="{8F7E103F-D25E-4DD3-BEE3-EB1AFE3E5C4C}" type="parTrans" cxnId="{A7F87149-65AB-4762-993A-89B23CF73D7C}">
      <dgm:prSet/>
      <dgm:spPr/>
      <dgm:t>
        <a:bodyPr/>
        <a:lstStyle/>
        <a:p>
          <a:endParaRPr lang="sl-SI"/>
        </a:p>
      </dgm:t>
    </dgm:pt>
    <dgm:pt modelId="{C56F4CC2-F0BC-4E53-8857-F1138DC980F8}" type="sibTrans" cxnId="{A7F87149-65AB-4762-993A-89B23CF73D7C}">
      <dgm:prSet/>
      <dgm:spPr>
        <a:xfrm rot="16200000">
          <a:off x="803117" y="1507390"/>
          <a:ext cx="379175" cy="360000"/>
        </a:xfrm>
        <a:gradFill rotWithShape="0">
          <a:gsLst>
            <a:gs pos="80000">
              <a:srgbClr val="417533"/>
            </a:gs>
            <a:gs pos="6000">
              <a:srgbClr val="195728"/>
            </a:gs>
            <a:gs pos="48000">
              <a:srgbClr val="B4E176"/>
            </a:gs>
            <a:gs pos="69000">
              <a:srgbClr val="80BE2A"/>
            </a:gs>
            <a:gs pos="30000">
              <a:srgbClr val="80BE2A"/>
            </a:gs>
            <a:gs pos="100000">
              <a:srgbClr val="195728"/>
            </a:gs>
          </a:gsLst>
          <a:lin ang="8100000" scaled="1"/>
        </a:gradFill>
        <a:ln>
          <a:noFill/>
        </a:ln>
        <a:effectLst/>
      </dgm:spPr>
      <dgm:t>
        <a:bodyPr/>
        <a:lstStyle/>
        <a:p>
          <a:endParaRPr lang="sl-SI">
            <a:solidFill>
              <a:sysClr val="window" lastClr="FFFFFF"/>
            </a:solidFill>
            <a:latin typeface="Times New Roman"/>
            <a:ea typeface="+mn-ea"/>
            <a:cs typeface="+mn-cs"/>
          </a:endParaRPr>
        </a:p>
      </dgm:t>
    </dgm:pt>
    <dgm:pt modelId="{8E18A4DE-471B-456F-92B2-4B848924331D}">
      <dgm:prSet custT="1"/>
      <dgm:spPr>
        <a:xfrm>
          <a:off x="593849" y="837231"/>
          <a:ext cx="797712" cy="481714"/>
        </a:xfrm>
        <a:solidFill>
          <a:srgbClr val="BFBFBF"/>
        </a:solidFill>
        <a:ln w="25400" cap="flat" cmpd="sng" algn="ctr">
          <a:solidFill>
            <a:sysClr val="window" lastClr="FFFFFF">
              <a:hueOff val="0"/>
              <a:satOff val="0"/>
              <a:lumOff val="0"/>
              <a:alphaOff val="0"/>
            </a:sysClr>
          </a:solidFill>
          <a:prstDash val="solid"/>
        </a:ln>
        <a:effectLst/>
      </dgm:spPr>
      <dgm:t>
        <a:bodyPr/>
        <a:lstStyle/>
        <a:p>
          <a:r>
            <a:rPr lang="sl-SI" sz="750" b="1">
              <a:solidFill>
                <a:srgbClr val="195728"/>
              </a:solidFill>
              <a:latin typeface="Arial"/>
              <a:ea typeface="+mn-ea"/>
              <a:cs typeface="+mn-cs"/>
            </a:rPr>
            <a:t>Program:</a:t>
          </a:r>
        </a:p>
        <a:p>
          <a:r>
            <a:rPr lang="sl-SI" sz="750" b="1">
              <a:solidFill>
                <a:srgbClr val="195728"/>
              </a:solidFill>
              <a:latin typeface="Arial"/>
              <a:ea typeface="+mn-ea"/>
              <a:cs typeface="+mn-cs"/>
            </a:rPr>
            <a:t> RGS</a:t>
          </a:r>
        </a:p>
      </dgm:t>
    </dgm:pt>
    <dgm:pt modelId="{C3E9A4BF-F49E-47D1-8ACB-58BA75636A0F}" type="parTrans" cxnId="{6F718D70-8C2E-4F4B-A302-CD99A6EFE36F}">
      <dgm:prSet/>
      <dgm:spPr/>
      <dgm:t>
        <a:bodyPr/>
        <a:lstStyle/>
        <a:p>
          <a:endParaRPr lang="sl-SI"/>
        </a:p>
      </dgm:t>
    </dgm:pt>
    <dgm:pt modelId="{A9092CD2-29E5-4B59-8C18-DE42B4CAA735}" type="sibTrans" cxnId="{6F718D70-8C2E-4F4B-A302-CD99A6EFE36F}">
      <dgm:prSet/>
      <dgm:spPr>
        <a:xfrm rot="19800000">
          <a:off x="1363435" y="602687"/>
          <a:ext cx="281839" cy="360000"/>
        </a:xfrm>
        <a:gradFill rotWithShape="0">
          <a:gsLst>
            <a:gs pos="80000">
              <a:srgbClr val="417533"/>
            </a:gs>
            <a:gs pos="6000">
              <a:srgbClr val="195728"/>
            </a:gs>
            <a:gs pos="48000">
              <a:srgbClr val="B4E176"/>
            </a:gs>
            <a:gs pos="69000">
              <a:srgbClr val="80BE2A"/>
            </a:gs>
            <a:gs pos="30000">
              <a:srgbClr val="80BE2A"/>
            </a:gs>
            <a:gs pos="100000">
              <a:srgbClr val="195728"/>
            </a:gs>
          </a:gsLst>
          <a:lin ang="8100000" scaled="1"/>
        </a:gradFill>
        <a:ln>
          <a:noFill/>
        </a:ln>
        <a:effectLst/>
      </dgm:spPr>
      <dgm:t>
        <a:bodyPr/>
        <a:lstStyle/>
        <a:p>
          <a:endParaRPr lang="sl-SI">
            <a:solidFill>
              <a:sysClr val="window" lastClr="FFFFFF"/>
            </a:solidFill>
            <a:latin typeface="Times New Roman"/>
            <a:ea typeface="+mn-ea"/>
            <a:cs typeface="+mn-cs"/>
          </a:endParaRPr>
        </a:p>
      </dgm:t>
    </dgm:pt>
    <dgm:pt modelId="{3C2F137D-9F11-4B76-A39D-9719AA0FBF7F}" type="pres">
      <dgm:prSet presAssocID="{5B1C74D0-2BE7-4934-8BA4-77A8426052D5}" presName="cycle" presStyleCnt="0">
        <dgm:presLayoutVars>
          <dgm:dir/>
          <dgm:resizeHandles val="exact"/>
        </dgm:presLayoutVars>
      </dgm:prSet>
      <dgm:spPr/>
    </dgm:pt>
    <dgm:pt modelId="{3DB789BD-D119-4256-8279-33BDED499EBB}" type="pres">
      <dgm:prSet presAssocID="{288B70CB-CE66-492E-9747-F003ED0AC14A}" presName="node" presStyleLbl="node1" presStyleIdx="0" presStyleCnt="6" custScaleY="60229">
        <dgm:presLayoutVars>
          <dgm:bulletEnabled val="1"/>
        </dgm:presLayoutVars>
      </dgm:prSet>
      <dgm:spPr>
        <a:prstGeom prst="roundRect">
          <a:avLst/>
        </a:prstGeom>
      </dgm:spPr>
    </dgm:pt>
    <dgm:pt modelId="{DE1DC6AB-E988-4BFC-A2F3-CD147F576DE9}" type="pres">
      <dgm:prSet presAssocID="{71584754-C803-497C-B3E2-DFFC6D2CE269}" presName="sibTrans" presStyleLbl="sibTrans2D1" presStyleIdx="0" presStyleCnt="6" custScaleY="133716"/>
      <dgm:spPr>
        <a:prstGeom prst="mathMinus">
          <a:avLst/>
        </a:prstGeom>
      </dgm:spPr>
    </dgm:pt>
    <dgm:pt modelId="{F200D353-C380-43E2-B157-7D7C668C8B21}" type="pres">
      <dgm:prSet presAssocID="{71584754-C803-497C-B3E2-DFFC6D2CE269}" presName="connectorText" presStyleLbl="sibTrans2D1" presStyleIdx="0" presStyleCnt="6"/>
      <dgm:spPr/>
    </dgm:pt>
    <dgm:pt modelId="{9748F7F5-4A63-483E-8E04-7CDABE53AC09}" type="pres">
      <dgm:prSet presAssocID="{597D66D8-378D-42AE-9607-38AE360C9400}" presName="node" presStyleLbl="node1" presStyleIdx="1" presStyleCnt="6" custScaleY="60387">
        <dgm:presLayoutVars>
          <dgm:bulletEnabled val="1"/>
        </dgm:presLayoutVars>
      </dgm:prSet>
      <dgm:spPr>
        <a:prstGeom prst="roundRect">
          <a:avLst/>
        </a:prstGeom>
      </dgm:spPr>
    </dgm:pt>
    <dgm:pt modelId="{BCA1E63A-DAA7-429E-950D-DC2F15D38887}" type="pres">
      <dgm:prSet presAssocID="{E400F16C-C8C7-4007-839E-722B8C471CD4}" presName="sibTrans" presStyleLbl="sibTrans2D1" presStyleIdx="1" presStyleCnt="6" custScaleY="133716"/>
      <dgm:spPr>
        <a:prstGeom prst="mathMinus">
          <a:avLst/>
        </a:prstGeom>
      </dgm:spPr>
    </dgm:pt>
    <dgm:pt modelId="{82C9418C-6BD0-4BBB-9CE9-5875DF5A9E05}" type="pres">
      <dgm:prSet presAssocID="{E400F16C-C8C7-4007-839E-722B8C471CD4}" presName="connectorText" presStyleLbl="sibTrans2D1" presStyleIdx="1" presStyleCnt="6"/>
      <dgm:spPr/>
    </dgm:pt>
    <dgm:pt modelId="{639A9DDD-3CD8-4727-B600-00B57CD9FBCB}" type="pres">
      <dgm:prSet presAssocID="{8126C2A9-3E96-40A7-9BFD-AD806FC1D54D}" presName="node" presStyleLbl="node1" presStyleIdx="2" presStyleCnt="6" custScaleY="60387">
        <dgm:presLayoutVars>
          <dgm:bulletEnabled val="1"/>
        </dgm:presLayoutVars>
      </dgm:prSet>
      <dgm:spPr>
        <a:prstGeom prst="roundRect">
          <a:avLst/>
        </a:prstGeom>
      </dgm:spPr>
    </dgm:pt>
    <dgm:pt modelId="{7A6F9E5F-0CC8-481C-9FB3-DB766BF7769A}" type="pres">
      <dgm:prSet presAssocID="{17BE2DFD-8C4C-44F3-AEAF-B5EEF31228DA}" presName="sibTrans" presStyleLbl="sibTrans2D1" presStyleIdx="2" presStyleCnt="6" custScaleY="133716"/>
      <dgm:spPr>
        <a:prstGeom prst="mathMinus">
          <a:avLst/>
        </a:prstGeom>
      </dgm:spPr>
    </dgm:pt>
    <dgm:pt modelId="{2C229599-3ABA-494D-8B5D-A67E6973ED67}" type="pres">
      <dgm:prSet presAssocID="{17BE2DFD-8C4C-44F3-AEAF-B5EEF31228DA}" presName="connectorText" presStyleLbl="sibTrans2D1" presStyleIdx="2" presStyleCnt="6"/>
      <dgm:spPr/>
    </dgm:pt>
    <dgm:pt modelId="{82DE912E-B39A-40AF-9468-18C0FDDBC388}" type="pres">
      <dgm:prSet presAssocID="{A1778A6B-87D1-4B09-9B1A-F48969D30D73}" presName="node" presStyleLbl="node1" presStyleIdx="3" presStyleCnt="6" custScaleY="60387">
        <dgm:presLayoutVars>
          <dgm:bulletEnabled val="1"/>
        </dgm:presLayoutVars>
      </dgm:prSet>
      <dgm:spPr>
        <a:prstGeom prst="roundRect">
          <a:avLst/>
        </a:prstGeom>
      </dgm:spPr>
    </dgm:pt>
    <dgm:pt modelId="{278FD30B-F5C5-4FB3-AE29-76B95C7126C6}" type="pres">
      <dgm:prSet presAssocID="{EC6D84D9-8E40-4588-9F9B-87ED95F1C4EA}" presName="sibTrans" presStyleLbl="sibTrans2D1" presStyleIdx="3" presStyleCnt="6" custScaleY="133716"/>
      <dgm:spPr>
        <a:prstGeom prst="mathMinus">
          <a:avLst/>
        </a:prstGeom>
      </dgm:spPr>
    </dgm:pt>
    <dgm:pt modelId="{D479A685-A946-4015-A2B7-4D0A8F493FF9}" type="pres">
      <dgm:prSet presAssocID="{EC6D84D9-8E40-4588-9F9B-87ED95F1C4EA}" presName="connectorText" presStyleLbl="sibTrans2D1" presStyleIdx="3" presStyleCnt="6"/>
      <dgm:spPr/>
    </dgm:pt>
    <dgm:pt modelId="{4CE46510-26B7-460C-B398-F1C7BF6D1AC0}" type="pres">
      <dgm:prSet presAssocID="{2B8F1E6E-DCBF-4229-8D31-09A3AD43A105}" presName="node" presStyleLbl="node1" presStyleIdx="4" presStyleCnt="6" custScaleY="60387">
        <dgm:presLayoutVars>
          <dgm:bulletEnabled val="1"/>
        </dgm:presLayoutVars>
      </dgm:prSet>
      <dgm:spPr>
        <a:prstGeom prst="roundRect">
          <a:avLst/>
        </a:prstGeom>
      </dgm:spPr>
    </dgm:pt>
    <dgm:pt modelId="{6CB0D05C-2F62-4CBE-8935-BE515AECB490}" type="pres">
      <dgm:prSet presAssocID="{C56F4CC2-F0BC-4E53-8857-F1138DC980F8}" presName="sibTrans" presStyleLbl="sibTrans2D1" presStyleIdx="4" presStyleCnt="6" custScaleY="133716"/>
      <dgm:spPr>
        <a:prstGeom prst="mathMinus">
          <a:avLst/>
        </a:prstGeom>
      </dgm:spPr>
    </dgm:pt>
    <dgm:pt modelId="{D835DAC7-1BAB-4B1A-BFD7-995E0014F568}" type="pres">
      <dgm:prSet presAssocID="{C56F4CC2-F0BC-4E53-8857-F1138DC980F8}" presName="connectorText" presStyleLbl="sibTrans2D1" presStyleIdx="4" presStyleCnt="6"/>
      <dgm:spPr/>
    </dgm:pt>
    <dgm:pt modelId="{FF162898-5972-4784-B617-A31C8814F473}" type="pres">
      <dgm:prSet presAssocID="{8E18A4DE-471B-456F-92B2-4B848924331D}" presName="node" presStyleLbl="node1" presStyleIdx="5" presStyleCnt="6" custScaleY="60387">
        <dgm:presLayoutVars>
          <dgm:bulletEnabled val="1"/>
        </dgm:presLayoutVars>
      </dgm:prSet>
      <dgm:spPr>
        <a:prstGeom prst="roundRect">
          <a:avLst/>
        </a:prstGeom>
      </dgm:spPr>
    </dgm:pt>
    <dgm:pt modelId="{2DF14AF5-31CD-4EC0-AB21-55AA5929C590}" type="pres">
      <dgm:prSet presAssocID="{A9092CD2-29E5-4B59-8C18-DE42B4CAA735}" presName="sibTrans" presStyleLbl="sibTrans2D1" presStyleIdx="5" presStyleCnt="6" custScaleY="133716"/>
      <dgm:spPr>
        <a:prstGeom prst="mathMinus">
          <a:avLst/>
        </a:prstGeom>
      </dgm:spPr>
    </dgm:pt>
    <dgm:pt modelId="{E6230377-B2D1-4E7E-963A-130D0B94887C}" type="pres">
      <dgm:prSet presAssocID="{A9092CD2-29E5-4B59-8C18-DE42B4CAA735}" presName="connectorText" presStyleLbl="sibTrans2D1" presStyleIdx="5" presStyleCnt="6"/>
      <dgm:spPr/>
    </dgm:pt>
  </dgm:ptLst>
  <dgm:cxnLst>
    <dgm:cxn modelId="{E2E2CC00-1139-4AA2-9D96-72209C695726}" type="presOf" srcId="{EC6D84D9-8E40-4588-9F9B-87ED95F1C4EA}" destId="{278FD30B-F5C5-4FB3-AE29-76B95C7126C6}" srcOrd="0" destOrd="0" presId="urn:microsoft.com/office/officeart/2005/8/layout/cycle2"/>
    <dgm:cxn modelId="{D595ED00-C091-4A76-8062-41C917A24C0E}" srcId="{5B1C74D0-2BE7-4934-8BA4-77A8426052D5}" destId="{A1778A6B-87D1-4B09-9B1A-F48969D30D73}" srcOrd="3" destOrd="0" parTransId="{CC61472B-5445-4F3B-AB28-D0E7399FCD1D}" sibTransId="{EC6D84D9-8E40-4588-9F9B-87ED95F1C4EA}"/>
    <dgm:cxn modelId="{BCA30F03-6D5B-4728-B38D-2572866B75E3}" type="presOf" srcId="{A9092CD2-29E5-4B59-8C18-DE42B4CAA735}" destId="{2DF14AF5-31CD-4EC0-AB21-55AA5929C590}" srcOrd="0" destOrd="0" presId="urn:microsoft.com/office/officeart/2005/8/layout/cycle2"/>
    <dgm:cxn modelId="{CB878B03-81D1-40CB-ACE3-6E60029E3727}" type="presOf" srcId="{2B8F1E6E-DCBF-4229-8D31-09A3AD43A105}" destId="{4CE46510-26B7-460C-B398-F1C7BF6D1AC0}" srcOrd="0" destOrd="0" presId="urn:microsoft.com/office/officeart/2005/8/layout/cycle2"/>
    <dgm:cxn modelId="{F8AE8225-2C01-470E-8919-935D183FCE5C}" type="presOf" srcId="{C56F4CC2-F0BC-4E53-8857-F1138DC980F8}" destId="{D835DAC7-1BAB-4B1A-BFD7-995E0014F568}" srcOrd="1" destOrd="0" presId="urn:microsoft.com/office/officeart/2005/8/layout/cycle2"/>
    <dgm:cxn modelId="{0986BE28-CF29-4F23-9079-1BE3E5ED99C6}" srcId="{5B1C74D0-2BE7-4934-8BA4-77A8426052D5}" destId="{288B70CB-CE66-492E-9747-F003ED0AC14A}" srcOrd="0" destOrd="0" parTransId="{D4A8B45A-49FD-4F98-9025-36D3F614BFCE}" sibTransId="{71584754-C803-497C-B3E2-DFFC6D2CE269}"/>
    <dgm:cxn modelId="{A6565136-4156-47B0-8236-10E02935F11B}" srcId="{5B1C74D0-2BE7-4934-8BA4-77A8426052D5}" destId="{597D66D8-378D-42AE-9607-38AE360C9400}" srcOrd="1" destOrd="0" parTransId="{DAF8F43F-7180-406C-B14D-0111DD67C499}" sibTransId="{E400F16C-C8C7-4007-839E-722B8C471CD4}"/>
    <dgm:cxn modelId="{9C6FEE5E-E403-4EBF-B852-7075E61F1AD5}" type="presOf" srcId="{71584754-C803-497C-B3E2-DFFC6D2CE269}" destId="{DE1DC6AB-E988-4BFC-A2F3-CD147F576DE9}" srcOrd="0" destOrd="0" presId="urn:microsoft.com/office/officeart/2005/8/layout/cycle2"/>
    <dgm:cxn modelId="{D254CB46-3E6A-4C3D-8AE6-5F06B1B1B25F}" type="presOf" srcId="{E400F16C-C8C7-4007-839E-722B8C471CD4}" destId="{82C9418C-6BD0-4BBB-9CE9-5875DF5A9E05}" srcOrd="1" destOrd="0" presId="urn:microsoft.com/office/officeart/2005/8/layout/cycle2"/>
    <dgm:cxn modelId="{A7F87149-65AB-4762-993A-89B23CF73D7C}" srcId="{5B1C74D0-2BE7-4934-8BA4-77A8426052D5}" destId="{2B8F1E6E-DCBF-4229-8D31-09A3AD43A105}" srcOrd="4" destOrd="0" parTransId="{8F7E103F-D25E-4DD3-BEE3-EB1AFE3E5C4C}" sibTransId="{C56F4CC2-F0BC-4E53-8857-F1138DC980F8}"/>
    <dgm:cxn modelId="{4602714C-9EA7-43AA-B2FF-0CD223D95C38}" type="presOf" srcId="{17BE2DFD-8C4C-44F3-AEAF-B5EEF31228DA}" destId="{7A6F9E5F-0CC8-481C-9FB3-DB766BF7769A}" srcOrd="0" destOrd="0" presId="urn:microsoft.com/office/officeart/2005/8/layout/cycle2"/>
    <dgm:cxn modelId="{E9B3C26F-9914-42AC-862B-A1D5F3A37414}" srcId="{5B1C74D0-2BE7-4934-8BA4-77A8426052D5}" destId="{8126C2A9-3E96-40A7-9BFD-AD806FC1D54D}" srcOrd="2" destOrd="0" parTransId="{A55CC20B-151A-42FF-AC24-E106A672695C}" sibTransId="{17BE2DFD-8C4C-44F3-AEAF-B5EEF31228DA}"/>
    <dgm:cxn modelId="{6F718D70-8C2E-4F4B-A302-CD99A6EFE36F}" srcId="{5B1C74D0-2BE7-4934-8BA4-77A8426052D5}" destId="{8E18A4DE-471B-456F-92B2-4B848924331D}" srcOrd="5" destOrd="0" parTransId="{C3E9A4BF-F49E-47D1-8ACB-58BA75636A0F}" sibTransId="{A9092CD2-29E5-4B59-8C18-DE42B4CAA735}"/>
    <dgm:cxn modelId="{89E1FC73-02D1-46CE-9EF8-FBE0089DAE94}" type="presOf" srcId="{E400F16C-C8C7-4007-839E-722B8C471CD4}" destId="{BCA1E63A-DAA7-429E-950D-DC2F15D38887}" srcOrd="0" destOrd="0" presId="urn:microsoft.com/office/officeart/2005/8/layout/cycle2"/>
    <dgm:cxn modelId="{A35F6D82-36FB-4FAF-9DD0-6DC969515148}" type="presOf" srcId="{5B1C74D0-2BE7-4934-8BA4-77A8426052D5}" destId="{3C2F137D-9F11-4B76-A39D-9719AA0FBF7F}" srcOrd="0" destOrd="0" presId="urn:microsoft.com/office/officeart/2005/8/layout/cycle2"/>
    <dgm:cxn modelId="{6C87988D-1D2D-4BA1-9482-D09300A1D801}" type="presOf" srcId="{EC6D84D9-8E40-4588-9F9B-87ED95F1C4EA}" destId="{D479A685-A946-4015-A2B7-4D0A8F493FF9}" srcOrd="1" destOrd="0" presId="urn:microsoft.com/office/officeart/2005/8/layout/cycle2"/>
    <dgm:cxn modelId="{BCF44BAD-1C7F-4EEE-B523-46AFB9FFAAF3}" type="presOf" srcId="{A1778A6B-87D1-4B09-9B1A-F48969D30D73}" destId="{82DE912E-B39A-40AF-9468-18C0FDDBC388}" srcOrd="0" destOrd="0" presId="urn:microsoft.com/office/officeart/2005/8/layout/cycle2"/>
    <dgm:cxn modelId="{7C417DBB-AECA-4BF5-B07D-50FA1EC1CCF8}" type="presOf" srcId="{597D66D8-378D-42AE-9607-38AE360C9400}" destId="{9748F7F5-4A63-483E-8E04-7CDABE53AC09}" srcOrd="0" destOrd="0" presId="urn:microsoft.com/office/officeart/2005/8/layout/cycle2"/>
    <dgm:cxn modelId="{855727D6-4C86-423B-9B9E-C0C5AE5E614F}" type="presOf" srcId="{17BE2DFD-8C4C-44F3-AEAF-B5EEF31228DA}" destId="{2C229599-3ABA-494D-8B5D-A67E6973ED67}" srcOrd="1" destOrd="0" presId="urn:microsoft.com/office/officeart/2005/8/layout/cycle2"/>
    <dgm:cxn modelId="{F09E60E0-2A23-4F88-841C-F804DB8949E3}" type="presOf" srcId="{A9092CD2-29E5-4B59-8C18-DE42B4CAA735}" destId="{E6230377-B2D1-4E7E-963A-130D0B94887C}" srcOrd="1" destOrd="0" presId="urn:microsoft.com/office/officeart/2005/8/layout/cycle2"/>
    <dgm:cxn modelId="{9B560CE1-9E5E-4D82-BEBC-9D791707AF05}" type="presOf" srcId="{288B70CB-CE66-492E-9747-F003ED0AC14A}" destId="{3DB789BD-D119-4256-8279-33BDED499EBB}" srcOrd="0" destOrd="0" presId="urn:microsoft.com/office/officeart/2005/8/layout/cycle2"/>
    <dgm:cxn modelId="{9478A3E3-C0C3-4FD8-AFB3-58E7F52D1785}" type="presOf" srcId="{8126C2A9-3E96-40A7-9BFD-AD806FC1D54D}" destId="{639A9DDD-3CD8-4727-B600-00B57CD9FBCB}" srcOrd="0" destOrd="0" presId="urn:microsoft.com/office/officeart/2005/8/layout/cycle2"/>
    <dgm:cxn modelId="{C6CE39EC-7B65-468B-BDB5-5406A1167064}" type="presOf" srcId="{71584754-C803-497C-B3E2-DFFC6D2CE269}" destId="{F200D353-C380-43E2-B157-7D7C668C8B21}" srcOrd="1" destOrd="0" presId="urn:microsoft.com/office/officeart/2005/8/layout/cycle2"/>
    <dgm:cxn modelId="{BC40CBF1-D1AB-4E1C-B89C-AED0E934354C}" type="presOf" srcId="{C56F4CC2-F0BC-4E53-8857-F1138DC980F8}" destId="{6CB0D05C-2F62-4CBE-8935-BE515AECB490}" srcOrd="0" destOrd="0" presId="urn:microsoft.com/office/officeart/2005/8/layout/cycle2"/>
    <dgm:cxn modelId="{0DB05FFF-EB94-4B9B-BFAA-24405F5A0D83}" type="presOf" srcId="{8E18A4DE-471B-456F-92B2-4B848924331D}" destId="{FF162898-5972-4784-B617-A31C8814F473}" srcOrd="0" destOrd="0" presId="urn:microsoft.com/office/officeart/2005/8/layout/cycle2"/>
    <dgm:cxn modelId="{CE5A9F1E-429D-4D5B-A9A6-5AB09CFD933B}" type="presParOf" srcId="{3C2F137D-9F11-4B76-A39D-9719AA0FBF7F}" destId="{3DB789BD-D119-4256-8279-33BDED499EBB}" srcOrd="0" destOrd="0" presId="urn:microsoft.com/office/officeart/2005/8/layout/cycle2"/>
    <dgm:cxn modelId="{9F3C7357-9822-45FF-B74F-34D0767E014C}" type="presParOf" srcId="{3C2F137D-9F11-4B76-A39D-9719AA0FBF7F}" destId="{DE1DC6AB-E988-4BFC-A2F3-CD147F576DE9}" srcOrd="1" destOrd="0" presId="urn:microsoft.com/office/officeart/2005/8/layout/cycle2"/>
    <dgm:cxn modelId="{E151CD61-DB4C-4D20-A424-7AD18BCB4926}" type="presParOf" srcId="{DE1DC6AB-E988-4BFC-A2F3-CD147F576DE9}" destId="{F200D353-C380-43E2-B157-7D7C668C8B21}" srcOrd="0" destOrd="0" presId="urn:microsoft.com/office/officeart/2005/8/layout/cycle2"/>
    <dgm:cxn modelId="{D4F64711-77E6-4E38-A61D-B7FBF3205375}" type="presParOf" srcId="{3C2F137D-9F11-4B76-A39D-9719AA0FBF7F}" destId="{9748F7F5-4A63-483E-8E04-7CDABE53AC09}" srcOrd="2" destOrd="0" presId="urn:microsoft.com/office/officeart/2005/8/layout/cycle2"/>
    <dgm:cxn modelId="{C5E221F9-8849-4E21-B614-FA468A348CA2}" type="presParOf" srcId="{3C2F137D-9F11-4B76-A39D-9719AA0FBF7F}" destId="{BCA1E63A-DAA7-429E-950D-DC2F15D38887}" srcOrd="3" destOrd="0" presId="urn:microsoft.com/office/officeart/2005/8/layout/cycle2"/>
    <dgm:cxn modelId="{E75354F7-8B61-4C4D-AE35-037A12799CB0}" type="presParOf" srcId="{BCA1E63A-DAA7-429E-950D-DC2F15D38887}" destId="{82C9418C-6BD0-4BBB-9CE9-5875DF5A9E05}" srcOrd="0" destOrd="0" presId="urn:microsoft.com/office/officeart/2005/8/layout/cycle2"/>
    <dgm:cxn modelId="{713F0006-5686-4130-9590-5E417B926B14}" type="presParOf" srcId="{3C2F137D-9F11-4B76-A39D-9719AA0FBF7F}" destId="{639A9DDD-3CD8-4727-B600-00B57CD9FBCB}" srcOrd="4" destOrd="0" presId="urn:microsoft.com/office/officeart/2005/8/layout/cycle2"/>
    <dgm:cxn modelId="{3F2F98F3-CAB6-4068-B65F-467BD580CC67}" type="presParOf" srcId="{3C2F137D-9F11-4B76-A39D-9719AA0FBF7F}" destId="{7A6F9E5F-0CC8-481C-9FB3-DB766BF7769A}" srcOrd="5" destOrd="0" presId="urn:microsoft.com/office/officeart/2005/8/layout/cycle2"/>
    <dgm:cxn modelId="{A359DE3F-8141-4B4A-A864-1FE8169F301D}" type="presParOf" srcId="{7A6F9E5F-0CC8-481C-9FB3-DB766BF7769A}" destId="{2C229599-3ABA-494D-8B5D-A67E6973ED67}" srcOrd="0" destOrd="0" presId="urn:microsoft.com/office/officeart/2005/8/layout/cycle2"/>
    <dgm:cxn modelId="{F8E046A7-6A7A-4AA5-B44F-F4626046601C}" type="presParOf" srcId="{3C2F137D-9F11-4B76-A39D-9719AA0FBF7F}" destId="{82DE912E-B39A-40AF-9468-18C0FDDBC388}" srcOrd="6" destOrd="0" presId="urn:microsoft.com/office/officeart/2005/8/layout/cycle2"/>
    <dgm:cxn modelId="{15719DC3-BF53-4324-83E8-B197CCB9DC39}" type="presParOf" srcId="{3C2F137D-9F11-4B76-A39D-9719AA0FBF7F}" destId="{278FD30B-F5C5-4FB3-AE29-76B95C7126C6}" srcOrd="7" destOrd="0" presId="urn:microsoft.com/office/officeart/2005/8/layout/cycle2"/>
    <dgm:cxn modelId="{F219B56A-9095-4195-B526-FE7F4F1EF2B5}" type="presParOf" srcId="{278FD30B-F5C5-4FB3-AE29-76B95C7126C6}" destId="{D479A685-A946-4015-A2B7-4D0A8F493FF9}" srcOrd="0" destOrd="0" presId="urn:microsoft.com/office/officeart/2005/8/layout/cycle2"/>
    <dgm:cxn modelId="{D1EBF0E9-2EE5-49AE-8568-7559DCFD59B7}" type="presParOf" srcId="{3C2F137D-9F11-4B76-A39D-9719AA0FBF7F}" destId="{4CE46510-26B7-460C-B398-F1C7BF6D1AC0}" srcOrd="8" destOrd="0" presId="urn:microsoft.com/office/officeart/2005/8/layout/cycle2"/>
    <dgm:cxn modelId="{DBCF679A-B6F3-49A2-ADD6-A881E7BFFD52}" type="presParOf" srcId="{3C2F137D-9F11-4B76-A39D-9719AA0FBF7F}" destId="{6CB0D05C-2F62-4CBE-8935-BE515AECB490}" srcOrd="9" destOrd="0" presId="urn:microsoft.com/office/officeart/2005/8/layout/cycle2"/>
    <dgm:cxn modelId="{7ECE8B9F-F0D1-4466-B0F5-02A0E2CD1E8C}" type="presParOf" srcId="{6CB0D05C-2F62-4CBE-8935-BE515AECB490}" destId="{D835DAC7-1BAB-4B1A-BFD7-995E0014F568}" srcOrd="0" destOrd="0" presId="urn:microsoft.com/office/officeart/2005/8/layout/cycle2"/>
    <dgm:cxn modelId="{AC72A639-90EE-494A-8224-A93F977205C2}" type="presParOf" srcId="{3C2F137D-9F11-4B76-A39D-9719AA0FBF7F}" destId="{FF162898-5972-4784-B617-A31C8814F473}" srcOrd="10" destOrd="0" presId="urn:microsoft.com/office/officeart/2005/8/layout/cycle2"/>
    <dgm:cxn modelId="{9C9CFC80-DCC7-471B-80B0-F133878B6D56}" type="presParOf" srcId="{3C2F137D-9F11-4B76-A39D-9719AA0FBF7F}" destId="{2DF14AF5-31CD-4EC0-AB21-55AA5929C590}" srcOrd="11" destOrd="0" presId="urn:microsoft.com/office/officeart/2005/8/layout/cycle2"/>
    <dgm:cxn modelId="{2E6472D6-5BB6-4568-BB5B-1D6BAEB8BBB5}" type="presParOf" srcId="{2DF14AF5-31CD-4EC0-AB21-55AA5929C590}" destId="{E6230377-B2D1-4E7E-963A-130D0B94887C}" srcOrd="0" destOrd="0" presId="urn:microsoft.com/office/officeart/2005/8/layout/cycle2"/>
  </dgm:cxnLst>
  <dgm:bg/>
  <dgm:whole/>
  <dgm:extLst>
    <a:ext uri="http://schemas.microsoft.com/office/drawing/2008/diagram">
      <dsp:dataModelExt xmlns:dsp="http://schemas.microsoft.com/office/drawing/2008/diagram" relId="rId7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DE912E-B39A-40AF-9468-18C0FDDBC388}">
      <dsp:nvSpPr>
        <dsp:cNvPr id="0" name=""/>
        <dsp:cNvSpPr/>
      </dsp:nvSpPr>
      <dsp:spPr>
        <a:xfrm>
          <a:off x="1309458" y="384240"/>
          <a:ext cx="1440003" cy="838961"/>
        </a:xfrm>
        <a:prstGeom prst="roundRect">
          <a:avLst/>
        </a:prstGeom>
        <a:solidFill>
          <a:srgbClr val="BFBFBF"/>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sl-SI" sz="800" b="1" kern="1200">
              <a:solidFill>
                <a:srgbClr val="195728"/>
              </a:solidFill>
              <a:effectLst>
                <a:outerShdw blurRad="50800" dist="38100" dir="5400000" algn="t" rotWithShape="0">
                  <a:prstClr val="black">
                    <a:alpha val="40000"/>
                  </a:prstClr>
                </a:outerShdw>
              </a:effectLst>
              <a:latin typeface="Arial"/>
              <a:ea typeface="+mn-ea"/>
              <a:cs typeface="+mn-cs"/>
            </a:rPr>
            <a:t>ORGAN ZA POTRJEVANJE </a:t>
          </a:r>
        </a:p>
        <a:p>
          <a:pPr marL="0" lvl="0" indent="0" algn="ctr" defTabSz="355600">
            <a:lnSpc>
              <a:spcPct val="90000"/>
            </a:lnSpc>
            <a:spcBef>
              <a:spcPct val="0"/>
            </a:spcBef>
            <a:spcAft>
              <a:spcPct val="35000"/>
            </a:spcAft>
            <a:buNone/>
          </a:pPr>
          <a:r>
            <a:rPr lang="sl-SI" sz="750" b="1" kern="1200">
              <a:solidFill>
                <a:srgbClr val="195728"/>
              </a:solidFill>
              <a:latin typeface="Arial"/>
              <a:ea typeface="+mn-ea"/>
              <a:cs typeface="+mn-cs"/>
            </a:rPr>
            <a:t>v programu ETS za obdobje 2007-2013</a:t>
          </a:r>
        </a:p>
        <a:p>
          <a:pPr marL="0" lvl="0" indent="0" algn="ctr" defTabSz="355600">
            <a:lnSpc>
              <a:spcPct val="90000"/>
            </a:lnSpc>
            <a:spcBef>
              <a:spcPct val="0"/>
            </a:spcBef>
            <a:spcAft>
              <a:spcPct val="35000"/>
            </a:spcAft>
            <a:buNone/>
          </a:pPr>
          <a:endParaRPr lang="sl-SI" sz="750" b="1" kern="1200">
            <a:solidFill>
              <a:srgbClr val="195728"/>
            </a:solidFill>
            <a:latin typeface="Arial"/>
            <a:ea typeface="+mn-ea"/>
            <a:cs typeface="+mn-cs"/>
          </a:endParaRPr>
        </a:p>
        <a:p>
          <a:pPr marL="0" lvl="0" indent="0" algn="ctr" defTabSz="355600">
            <a:lnSpc>
              <a:spcPct val="90000"/>
            </a:lnSpc>
            <a:spcBef>
              <a:spcPct val="0"/>
            </a:spcBef>
            <a:spcAft>
              <a:spcPct val="35000"/>
            </a:spcAft>
            <a:buNone/>
          </a:pPr>
          <a:r>
            <a:rPr lang="sl-SI" sz="750" b="1" kern="1200">
              <a:solidFill>
                <a:srgbClr val="195728"/>
              </a:solidFill>
              <a:latin typeface="Arial"/>
              <a:ea typeface="+mn-ea"/>
              <a:cs typeface="+mn-cs"/>
            </a:rPr>
            <a:t>(postopki zaključevanja)</a:t>
          </a:r>
        </a:p>
      </dsp:txBody>
      <dsp:txXfrm>
        <a:off x="1350413" y="425195"/>
        <a:ext cx="1358093" cy="757051"/>
      </dsp:txXfrm>
    </dsp:sp>
    <dsp:sp modelId="{278FD30B-F5C5-4FB3-AE29-76B95C7126C6}">
      <dsp:nvSpPr>
        <dsp:cNvPr id="0" name=""/>
        <dsp:cNvSpPr/>
      </dsp:nvSpPr>
      <dsp:spPr>
        <a:xfrm rot="3350652">
          <a:off x="2458178" y="1304747"/>
          <a:ext cx="468001" cy="396002"/>
        </a:xfrm>
        <a:prstGeom prst="mathMinus">
          <a:avLst/>
        </a:prstGeom>
        <a:gradFill flip="none" rotWithShape="1">
          <a:gsLst>
            <a:gs pos="80000">
              <a:srgbClr val="417533"/>
            </a:gs>
            <a:gs pos="6000">
              <a:srgbClr val="195728"/>
            </a:gs>
            <a:gs pos="48000">
              <a:srgbClr val="B4E176"/>
            </a:gs>
            <a:gs pos="69000">
              <a:srgbClr val="80BE2A"/>
            </a:gs>
            <a:gs pos="30000">
              <a:srgbClr val="80BE2A"/>
            </a:gs>
            <a:gs pos="100000">
              <a:srgbClr val="195728"/>
            </a:gs>
          </a:gsLst>
          <a:lin ang="2700000" scaled="1"/>
          <a:tileRect/>
        </a:gra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sl-SI" sz="1800" kern="1200">
            <a:solidFill>
              <a:sysClr val="window" lastClr="FFFFFF"/>
            </a:solidFill>
            <a:latin typeface="Times New Roman"/>
            <a:ea typeface="+mn-ea"/>
            <a:cs typeface="+mn-cs"/>
          </a:endParaRPr>
        </a:p>
      </dsp:txBody>
      <dsp:txXfrm>
        <a:off x="2484228" y="1334792"/>
        <a:ext cx="349200" cy="237602"/>
      </dsp:txXfrm>
    </dsp:sp>
    <dsp:sp modelId="{4CE46510-26B7-460C-B398-F1C7BF6D1AC0}">
      <dsp:nvSpPr>
        <dsp:cNvPr id="0" name=""/>
        <dsp:cNvSpPr/>
      </dsp:nvSpPr>
      <dsp:spPr>
        <a:xfrm>
          <a:off x="2301937" y="1847055"/>
          <a:ext cx="1440003" cy="838961"/>
        </a:xfrm>
        <a:prstGeom prst="roundRect">
          <a:avLst/>
        </a:prstGeom>
        <a:solidFill>
          <a:srgbClr val="BFBFBF"/>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sl-SI" sz="800" b="1" kern="1200">
              <a:solidFill>
                <a:srgbClr val="195728"/>
              </a:solidFill>
              <a:effectLst>
                <a:outerShdw blurRad="50800" dist="38100" dir="5400000" algn="t" rotWithShape="0">
                  <a:prstClr val="black">
                    <a:alpha val="40000"/>
                  </a:prstClr>
                </a:outerShdw>
              </a:effectLst>
              <a:latin typeface="Arial"/>
              <a:ea typeface="+mn-ea"/>
              <a:cs typeface="+mn-cs"/>
            </a:rPr>
            <a:t>ORGAN ZA POTRJEVANJE </a:t>
          </a:r>
        </a:p>
        <a:p>
          <a:pPr marL="0" lvl="0" indent="0" algn="ctr" defTabSz="355600">
            <a:lnSpc>
              <a:spcPct val="90000"/>
            </a:lnSpc>
            <a:spcBef>
              <a:spcPct val="0"/>
            </a:spcBef>
            <a:spcAft>
              <a:spcPct val="35000"/>
            </a:spcAft>
            <a:buNone/>
          </a:pPr>
          <a:r>
            <a:rPr lang="sl-SI" sz="750" b="1" kern="1200">
              <a:solidFill>
                <a:srgbClr val="195728"/>
              </a:solidFill>
              <a:latin typeface="Arial"/>
              <a:ea typeface="+mn-ea"/>
              <a:cs typeface="+mn-cs"/>
            </a:rPr>
            <a:t>v programu ETS za obdobje 2014-2020</a:t>
          </a:r>
        </a:p>
      </dsp:txBody>
      <dsp:txXfrm>
        <a:off x="2342892" y="1888010"/>
        <a:ext cx="1358093" cy="757051"/>
      </dsp:txXfrm>
    </dsp:sp>
    <dsp:sp modelId="{6CB0D05C-2F62-4CBE-8935-BE515AECB490}">
      <dsp:nvSpPr>
        <dsp:cNvPr id="0" name=""/>
        <dsp:cNvSpPr/>
      </dsp:nvSpPr>
      <dsp:spPr>
        <a:xfrm rot="10741560">
          <a:off x="1869364" y="2030418"/>
          <a:ext cx="399541" cy="396002"/>
        </a:xfrm>
        <a:prstGeom prst="mathMinus">
          <a:avLst/>
        </a:prstGeom>
        <a:gradFill rotWithShape="0">
          <a:gsLst>
            <a:gs pos="80000">
              <a:srgbClr val="417533"/>
            </a:gs>
            <a:gs pos="6000">
              <a:srgbClr val="195728"/>
            </a:gs>
            <a:gs pos="48000">
              <a:srgbClr val="B4E176"/>
            </a:gs>
            <a:gs pos="69000">
              <a:srgbClr val="80BE2A"/>
            </a:gs>
            <a:gs pos="30000">
              <a:srgbClr val="80BE2A"/>
            </a:gs>
            <a:gs pos="100000">
              <a:srgbClr val="195728"/>
            </a:gs>
          </a:gsLst>
          <a:lin ang="8100000" scaled="1"/>
        </a:gra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sl-SI" sz="1800" kern="1200">
            <a:solidFill>
              <a:sysClr val="window" lastClr="FFFFFF"/>
            </a:solidFill>
            <a:latin typeface="Times New Roman"/>
            <a:ea typeface="+mn-ea"/>
            <a:cs typeface="+mn-cs"/>
          </a:endParaRPr>
        </a:p>
      </dsp:txBody>
      <dsp:txXfrm rot="10800000">
        <a:off x="1988156" y="2108608"/>
        <a:ext cx="280740" cy="237602"/>
      </dsp:txXfrm>
    </dsp:sp>
    <dsp:sp modelId="{FF162898-5972-4784-B617-A31C8814F473}">
      <dsp:nvSpPr>
        <dsp:cNvPr id="0" name=""/>
        <dsp:cNvSpPr/>
      </dsp:nvSpPr>
      <dsp:spPr>
        <a:xfrm>
          <a:off x="394709" y="1822275"/>
          <a:ext cx="1440003" cy="953370"/>
        </a:xfrm>
        <a:prstGeom prst="roundRect">
          <a:avLst/>
        </a:prstGeom>
        <a:solidFill>
          <a:srgbClr val="BFBFBF"/>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endParaRPr lang="sl-SI" sz="800" b="1" kern="1200">
            <a:solidFill>
              <a:srgbClr val="195728"/>
            </a:solidFill>
            <a:effectLst>
              <a:outerShdw blurRad="50800" dist="38100" dir="5400000" algn="t" rotWithShape="0">
                <a:prstClr val="black">
                  <a:alpha val="40000"/>
                </a:prstClr>
              </a:outerShdw>
            </a:effectLst>
            <a:latin typeface="Arial"/>
            <a:ea typeface="+mn-ea"/>
            <a:cs typeface="+mn-cs"/>
          </a:endParaRPr>
        </a:p>
        <a:p>
          <a:pPr marL="0" lvl="0" indent="0" algn="ctr" defTabSz="355600">
            <a:lnSpc>
              <a:spcPct val="90000"/>
            </a:lnSpc>
            <a:spcBef>
              <a:spcPct val="0"/>
            </a:spcBef>
            <a:spcAft>
              <a:spcPct val="35000"/>
            </a:spcAft>
            <a:buNone/>
          </a:pPr>
          <a:endParaRPr lang="sl-SI" sz="800" b="1" kern="1200">
            <a:solidFill>
              <a:srgbClr val="195728"/>
            </a:solidFill>
            <a:effectLst>
              <a:outerShdw blurRad="50800" dist="38100" dir="5400000" algn="t" rotWithShape="0">
                <a:prstClr val="black">
                  <a:alpha val="40000"/>
                </a:prstClr>
              </a:outerShdw>
            </a:effectLst>
            <a:latin typeface="Arial"/>
            <a:ea typeface="+mn-ea"/>
            <a:cs typeface="+mn-cs"/>
          </a:endParaRPr>
        </a:p>
        <a:p>
          <a:pPr marL="0" lvl="0" indent="0" algn="ctr" defTabSz="355600">
            <a:lnSpc>
              <a:spcPct val="90000"/>
            </a:lnSpc>
            <a:spcBef>
              <a:spcPct val="0"/>
            </a:spcBef>
            <a:spcAft>
              <a:spcPct val="35000"/>
            </a:spcAft>
            <a:buNone/>
          </a:pPr>
          <a:r>
            <a:rPr lang="sl-SI" sz="800" b="1" kern="1200">
              <a:solidFill>
                <a:srgbClr val="195728"/>
              </a:solidFill>
              <a:effectLst>
                <a:outerShdw blurRad="50800" dist="38100" dir="5400000" algn="t" rotWithShape="0">
                  <a:prstClr val="black">
                    <a:alpha val="40000"/>
                  </a:prstClr>
                </a:outerShdw>
              </a:effectLst>
              <a:latin typeface="Arial"/>
              <a:ea typeface="+mn-ea"/>
              <a:cs typeface="+mn-cs"/>
            </a:rPr>
            <a:t>DRUGI  PROJEKTI</a:t>
          </a:r>
        </a:p>
        <a:p>
          <a:pPr marL="0" lvl="0" indent="0" algn="l" defTabSz="355600">
            <a:lnSpc>
              <a:spcPct val="90000"/>
            </a:lnSpc>
            <a:spcBef>
              <a:spcPct val="0"/>
            </a:spcBef>
            <a:spcAft>
              <a:spcPct val="35000"/>
            </a:spcAft>
            <a:buNone/>
          </a:pPr>
          <a:r>
            <a:rPr lang="sl-SI" sz="800" b="1" kern="1200">
              <a:solidFill>
                <a:srgbClr val="195728"/>
              </a:solidFill>
              <a:effectLst>
                <a:outerShdw blurRad="50800" dist="38100" dir="5400000" algn="t" rotWithShape="0">
                  <a:prstClr val="black">
                    <a:alpha val="40000"/>
                  </a:prstClr>
                </a:outerShdw>
              </a:effectLst>
              <a:latin typeface="Arial"/>
              <a:ea typeface="+mn-ea"/>
              <a:cs typeface="+mn-cs"/>
              <a:sym typeface="Symbol"/>
            </a:rPr>
            <a:t></a:t>
          </a:r>
          <a:r>
            <a:rPr lang="sl-SI" sz="800" b="1" kern="1200">
              <a:solidFill>
                <a:srgbClr val="195728"/>
              </a:solidFill>
              <a:effectLst>
                <a:outerShdw blurRad="50800" dist="38100" dir="5400000" algn="t" rotWithShape="0">
                  <a:prstClr val="black">
                    <a:alpha val="40000"/>
                  </a:prstClr>
                </a:outerShdw>
              </a:effectLst>
              <a:latin typeface="Arial"/>
              <a:ea typeface="+mn-ea"/>
              <a:cs typeface="+mn-cs"/>
            </a:rPr>
            <a:t> </a:t>
          </a:r>
          <a:r>
            <a:rPr lang="sl-SI" sz="800" b="1" kern="1200">
              <a:solidFill>
                <a:srgbClr val="195728"/>
              </a:solidFill>
              <a:effectLst/>
              <a:latin typeface="Arial"/>
              <a:ea typeface="+mn-ea"/>
              <a:cs typeface="+mn-cs"/>
            </a:rPr>
            <a:t>priprava in izvedba </a:t>
          </a:r>
          <a:br>
            <a:rPr lang="sl-SI" sz="800" b="1" kern="1200">
              <a:solidFill>
                <a:srgbClr val="195728"/>
              </a:solidFill>
              <a:effectLst/>
              <a:latin typeface="Arial"/>
              <a:ea typeface="+mn-ea"/>
              <a:cs typeface="+mn-cs"/>
            </a:rPr>
          </a:br>
          <a:r>
            <a:rPr lang="sl-SI" sz="800" b="1" kern="1200">
              <a:solidFill>
                <a:srgbClr val="195728"/>
              </a:solidFill>
              <a:effectLst/>
              <a:latin typeface="Arial"/>
              <a:ea typeface="+mn-ea"/>
              <a:cs typeface="+mn-cs"/>
            </a:rPr>
            <a:t>  projektov, </a:t>
          </a:r>
          <a:r>
            <a:rPr lang="sl-SI" sz="800" b="0" kern="1200">
              <a:solidFill>
                <a:srgbClr val="195728"/>
              </a:solidFill>
              <a:effectLst/>
              <a:latin typeface="Arial"/>
              <a:ea typeface="+mn-ea"/>
              <a:cs typeface="+mn-cs"/>
            </a:rPr>
            <a:t>sofinanciranih iz</a:t>
          </a:r>
          <a:br>
            <a:rPr lang="sl-SI" sz="800" b="0" kern="1200">
              <a:solidFill>
                <a:srgbClr val="195728"/>
              </a:solidFill>
              <a:effectLst/>
              <a:latin typeface="Arial"/>
              <a:ea typeface="+mn-ea"/>
              <a:cs typeface="+mn-cs"/>
            </a:rPr>
          </a:br>
          <a:r>
            <a:rPr lang="sl-SI" sz="800" b="0" kern="1200">
              <a:solidFill>
                <a:srgbClr val="195728"/>
              </a:solidFill>
              <a:effectLst/>
              <a:latin typeface="Arial"/>
              <a:ea typeface="+mn-ea"/>
              <a:cs typeface="+mn-cs"/>
            </a:rPr>
            <a:t>  EU in izven proračuna EU</a:t>
          </a:r>
        </a:p>
        <a:p>
          <a:pPr marL="0" lvl="0" indent="0" algn="l" defTabSz="355600">
            <a:lnSpc>
              <a:spcPct val="90000"/>
            </a:lnSpc>
            <a:spcBef>
              <a:spcPct val="0"/>
            </a:spcBef>
            <a:spcAft>
              <a:spcPct val="35000"/>
            </a:spcAft>
            <a:buNone/>
          </a:pPr>
          <a:r>
            <a:rPr lang="sl-SI" sz="800" b="1" kern="1200">
              <a:solidFill>
                <a:srgbClr val="195728"/>
              </a:solidFill>
              <a:effectLst/>
              <a:latin typeface="Arial"/>
              <a:ea typeface="+mn-ea"/>
              <a:cs typeface="+mn-cs"/>
              <a:sym typeface="Symbol"/>
            </a:rPr>
            <a:t></a:t>
          </a:r>
          <a:r>
            <a:rPr lang="sl-SI" sz="800" b="1" kern="1200">
              <a:solidFill>
                <a:srgbClr val="195728"/>
              </a:solidFill>
              <a:effectLst/>
              <a:latin typeface="Arial"/>
              <a:ea typeface="+mn-ea"/>
              <a:cs typeface="+mn-cs"/>
            </a:rPr>
            <a:t> izvedba finančnih instrumentov</a:t>
          </a:r>
        </a:p>
        <a:p>
          <a:pPr marL="0" lvl="0" indent="0" algn="l" defTabSz="355600">
            <a:lnSpc>
              <a:spcPct val="90000"/>
            </a:lnSpc>
            <a:spcBef>
              <a:spcPct val="0"/>
            </a:spcBef>
            <a:spcAft>
              <a:spcPct val="35000"/>
            </a:spcAft>
            <a:buNone/>
          </a:pPr>
          <a:endParaRPr lang="sl-SI" sz="800" b="1" kern="1200">
            <a:solidFill>
              <a:srgbClr val="195728"/>
            </a:solidFill>
            <a:effectLst>
              <a:outerShdw blurRad="50800" dist="38100" dir="5400000" algn="t" rotWithShape="0">
                <a:prstClr val="black">
                  <a:alpha val="40000"/>
                </a:prstClr>
              </a:outerShdw>
            </a:effectLst>
            <a:latin typeface="Arial"/>
            <a:ea typeface="+mn-ea"/>
            <a:cs typeface="+mn-cs"/>
          </a:endParaRPr>
        </a:p>
        <a:p>
          <a:pPr marL="0" lvl="0" indent="0" algn="ctr" defTabSz="355600">
            <a:lnSpc>
              <a:spcPct val="90000"/>
            </a:lnSpc>
            <a:spcBef>
              <a:spcPct val="0"/>
            </a:spcBef>
            <a:spcAft>
              <a:spcPct val="35000"/>
            </a:spcAft>
            <a:buNone/>
          </a:pPr>
          <a:r>
            <a:rPr lang="sl-SI" sz="800" b="1" kern="1200">
              <a:solidFill>
                <a:srgbClr val="195728"/>
              </a:solidFill>
              <a:effectLst>
                <a:outerShdw blurRad="50800" dist="38100" dir="5400000" algn="t" rotWithShape="0">
                  <a:prstClr val="black">
                    <a:alpha val="40000"/>
                  </a:prstClr>
                </a:outerShdw>
              </a:effectLst>
              <a:latin typeface="Arial"/>
              <a:ea typeface="+mn-ea"/>
              <a:cs typeface="+mn-cs"/>
            </a:rPr>
            <a:t> </a:t>
          </a:r>
        </a:p>
      </dsp:txBody>
      <dsp:txXfrm>
        <a:off x="441249" y="1868815"/>
        <a:ext cx="1346923" cy="860290"/>
      </dsp:txXfrm>
    </dsp:sp>
    <dsp:sp modelId="{2DF14AF5-31CD-4EC0-AB21-55AA5929C590}">
      <dsp:nvSpPr>
        <dsp:cNvPr id="0" name=""/>
        <dsp:cNvSpPr/>
      </dsp:nvSpPr>
      <dsp:spPr>
        <a:xfrm rot="18087432">
          <a:off x="1265655" y="1260477"/>
          <a:ext cx="373133" cy="396002"/>
        </a:xfrm>
        <a:prstGeom prst="mathMinus">
          <a:avLst/>
        </a:prstGeom>
        <a:gradFill rotWithShape="0">
          <a:gsLst>
            <a:gs pos="80000">
              <a:srgbClr val="417533"/>
            </a:gs>
            <a:gs pos="6000">
              <a:srgbClr val="195728"/>
            </a:gs>
            <a:gs pos="48000">
              <a:srgbClr val="B4E176"/>
            </a:gs>
            <a:gs pos="69000">
              <a:srgbClr val="80BE2A"/>
            </a:gs>
            <a:gs pos="30000">
              <a:srgbClr val="80BE2A"/>
            </a:gs>
            <a:gs pos="100000">
              <a:srgbClr val="195728"/>
            </a:gs>
          </a:gsLst>
          <a:lin ang="8100000" scaled="1"/>
        </a:gra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sl-SI" sz="1800" kern="1200">
            <a:solidFill>
              <a:sysClr val="window" lastClr="FFFFFF"/>
            </a:solidFill>
            <a:latin typeface="Times New Roman"/>
            <a:ea typeface="+mn-ea"/>
            <a:cs typeface="+mn-cs"/>
          </a:endParaRPr>
        </a:p>
      </dsp:txBody>
      <dsp:txXfrm>
        <a:off x="1292416" y="1387421"/>
        <a:ext cx="261193" cy="23760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B789BD-D119-4256-8279-33BDED499EBB}">
      <dsp:nvSpPr>
        <dsp:cNvPr id="0" name=""/>
        <dsp:cNvSpPr/>
      </dsp:nvSpPr>
      <dsp:spPr>
        <a:xfrm>
          <a:off x="1630603" y="239291"/>
          <a:ext cx="797712" cy="480454"/>
        </a:xfrm>
        <a:prstGeom prst="roundRect">
          <a:avLst/>
        </a:prstGeom>
        <a:solidFill>
          <a:srgbClr val="BFBFBF"/>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33375">
            <a:lnSpc>
              <a:spcPct val="90000"/>
            </a:lnSpc>
            <a:spcBef>
              <a:spcPct val="0"/>
            </a:spcBef>
            <a:spcAft>
              <a:spcPct val="35000"/>
            </a:spcAft>
            <a:buNone/>
          </a:pPr>
          <a:r>
            <a:rPr lang="sl-SI" sz="750" b="1" kern="1200">
              <a:solidFill>
                <a:srgbClr val="195728"/>
              </a:solidFill>
              <a:latin typeface="Arial"/>
              <a:ea typeface="+mn-ea"/>
              <a:cs typeface="+mn-cs"/>
            </a:rPr>
            <a:t>Program:</a:t>
          </a:r>
        </a:p>
        <a:p>
          <a:pPr marL="0" lvl="0" indent="0" algn="ctr" defTabSz="333375">
            <a:lnSpc>
              <a:spcPct val="90000"/>
            </a:lnSpc>
            <a:spcBef>
              <a:spcPct val="0"/>
            </a:spcBef>
            <a:spcAft>
              <a:spcPct val="35000"/>
            </a:spcAft>
            <a:buNone/>
          </a:pPr>
          <a:r>
            <a:rPr lang="sl-SI" sz="750" b="1" kern="1200">
              <a:solidFill>
                <a:srgbClr val="195728"/>
              </a:solidFill>
              <a:latin typeface="Arial"/>
              <a:ea typeface="+mn-ea"/>
              <a:cs typeface="+mn-cs"/>
            </a:rPr>
            <a:t>Podjetništvo</a:t>
          </a:r>
        </a:p>
      </dsp:txBody>
      <dsp:txXfrm>
        <a:off x="1654057" y="262745"/>
        <a:ext cx="750804" cy="433546"/>
      </dsp:txXfrm>
    </dsp:sp>
    <dsp:sp modelId="{DE1DC6AB-E988-4BFC-A2F3-CD147F576DE9}">
      <dsp:nvSpPr>
        <dsp:cNvPr id="0" name=""/>
        <dsp:cNvSpPr/>
      </dsp:nvSpPr>
      <dsp:spPr>
        <a:xfrm rot="1800000">
          <a:off x="2399828" y="594711"/>
          <a:ext cx="281839" cy="360000"/>
        </a:xfrm>
        <a:prstGeom prst="mathMinus">
          <a:avLst/>
        </a:prstGeom>
        <a:gradFill flip="none" rotWithShape="1">
          <a:gsLst>
            <a:gs pos="80000">
              <a:srgbClr val="417533"/>
            </a:gs>
            <a:gs pos="6000">
              <a:srgbClr val="195728"/>
            </a:gs>
            <a:gs pos="48000">
              <a:srgbClr val="B4E176"/>
            </a:gs>
            <a:gs pos="69000">
              <a:srgbClr val="80BE2A"/>
            </a:gs>
            <a:gs pos="30000">
              <a:srgbClr val="80BE2A"/>
            </a:gs>
            <a:gs pos="100000">
              <a:srgbClr val="195728"/>
            </a:gs>
          </a:gsLst>
          <a:lin ang="2700000" scaled="1"/>
          <a:tileRect/>
        </a:gra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sl-SI" sz="1600" kern="1200">
            <a:solidFill>
              <a:sysClr val="window" lastClr="FFFFFF"/>
            </a:solidFill>
            <a:latin typeface="Times New Roman"/>
            <a:ea typeface="+mn-ea"/>
            <a:cs typeface="+mn-cs"/>
          </a:endParaRPr>
        </a:p>
      </dsp:txBody>
      <dsp:txXfrm>
        <a:off x="2405492" y="645573"/>
        <a:ext cx="197287" cy="216000"/>
      </dsp:txXfrm>
    </dsp:sp>
    <dsp:sp modelId="{9748F7F5-4A63-483E-8E04-7CDABE53AC09}">
      <dsp:nvSpPr>
        <dsp:cNvPr id="0" name=""/>
        <dsp:cNvSpPr/>
      </dsp:nvSpPr>
      <dsp:spPr>
        <a:xfrm>
          <a:off x="2667357" y="837231"/>
          <a:ext cx="797712" cy="481714"/>
        </a:xfrm>
        <a:prstGeom prst="roundRect">
          <a:avLst/>
        </a:prstGeom>
        <a:solidFill>
          <a:srgbClr val="BFBFBF"/>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33375">
            <a:lnSpc>
              <a:spcPct val="90000"/>
            </a:lnSpc>
            <a:spcBef>
              <a:spcPct val="0"/>
            </a:spcBef>
            <a:spcAft>
              <a:spcPct val="35000"/>
            </a:spcAft>
            <a:buNone/>
          </a:pPr>
          <a:r>
            <a:rPr lang="sl-SI" sz="750" b="1" kern="1200">
              <a:solidFill>
                <a:srgbClr val="195728"/>
              </a:solidFill>
              <a:latin typeface="Arial"/>
              <a:ea typeface="+mn-ea"/>
              <a:cs typeface="+mn-cs"/>
            </a:rPr>
            <a:t>Program: Občine</a:t>
          </a:r>
        </a:p>
      </dsp:txBody>
      <dsp:txXfrm>
        <a:off x="2690872" y="860746"/>
        <a:ext cx="750682" cy="434684"/>
      </dsp:txXfrm>
    </dsp:sp>
    <dsp:sp modelId="{BCA1E63A-DAA7-429E-950D-DC2F15D38887}">
      <dsp:nvSpPr>
        <dsp:cNvPr id="0" name=""/>
        <dsp:cNvSpPr/>
      </dsp:nvSpPr>
      <dsp:spPr>
        <a:xfrm rot="5400000">
          <a:off x="2876626" y="1485927"/>
          <a:ext cx="379175" cy="360000"/>
        </a:xfrm>
        <a:prstGeom prst="mathMinus">
          <a:avLst/>
        </a:prstGeom>
        <a:gradFill rotWithShape="0">
          <a:gsLst>
            <a:gs pos="80000">
              <a:srgbClr val="417533"/>
            </a:gs>
            <a:gs pos="6000">
              <a:srgbClr val="195728"/>
            </a:gs>
            <a:gs pos="48000">
              <a:srgbClr val="B4E176"/>
            </a:gs>
            <a:gs pos="69000">
              <a:srgbClr val="80BE2A"/>
            </a:gs>
            <a:gs pos="30000">
              <a:srgbClr val="80BE2A"/>
            </a:gs>
            <a:gs pos="100000">
              <a:srgbClr val="195728"/>
            </a:gs>
          </a:gsLst>
          <a:lin ang="8100000" scaled="1"/>
        </a:gra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sl-SI" sz="1600" kern="1200">
            <a:solidFill>
              <a:sysClr val="window" lastClr="FFFFFF"/>
            </a:solidFill>
            <a:latin typeface="Times New Roman"/>
            <a:ea typeface="+mn-ea"/>
            <a:cs typeface="+mn-cs"/>
          </a:endParaRPr>
        </a:p>
      </dsp:txBody>
      <dsp:txXfrm>
        <a:off x="2930626" y="1503927"/>
        <a:ext cx="271175" cy="216000"/>
      </dsp:txXfrm>
    </dsp:sp>
    <dsp:sp modelId="{639A9DDD-3CD8-4727-B600-00B57CD9FBCB}">
      <dsp:nvSpPr>
        <dsp:cNvPr id="0" name=""/>
        <dsp:cNvSpPr/>
      </dsp:nvSpPr>
      <dsp:spPr>
        <a:xfrm>
          <a:off x="2667357" y="2034372"/>
          <a:ext cx="797712" cy="481714"/>
        </a:xfrm>
        <a:prstGeom prst="roundRect">
          <a:avLst/>
        </a:prstGeom>
        <a:solidFill>
          <a:srgbClr val="BFBFBF"/>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33375">
            <a:lnSpc>
              <a:spcPct val="90000"/>
            </a:lnSpc>
            <a:spcBef>
              <a:spcPct val="0"/>
            </a:spcBef>
            <a:spcAft>
              <a:spcPct val="35000"/>
            </a:spcAft>
            <a:buNone/>
          </a:pPr>
          <a:r>
            <a:rPr lang="sl-SI" sz="750" b="1" kern="1200">
              <a:solidFill>
                <a:srgbClr val="195728"/>
              </a:solidFill>
              <a:latin typeface="Arial"/>
              <a:ea typeface="+mn-ea"/>
              <a:cs typeface="+mn-cs"/>
            </a:rPr>
            <a:t>Program: Kmetijstvo in gozdarstvo</a:t>
          </a:r>
        </a:p>
      </dsp:txBody>
      <dsp:txXfrm>
        <a:off x="2690872" y="2057887"/>
        <a:ext cx="750682" cy="434684"/>
      </dsp:txXfrm>
    </dsp:sp>
    <dsp:sp modelId="{7A6F9E5F-0CC8-481C-9FB3-DB766BF7769A}">
      <dsp:nvSpPr>
        <dsp:cNvPr id="0" name=""/>
        <dsp:cNvSpPr/>
      </dsp:nvSpPr>
      <dsp:spPr>
        <a:xfrm rot="9000000">
          <a:off x="2413930" y="2390529"/>
          <a:ext cx="281618" cy="360000"/>
        </a:xfrm>
        <a:prstGeom prst="mathMinus">
          <a:avLst/>
        </a:prstGeom>
        <a:gradFill rotWithShape="0">
          <a:gsLst>
            <a:gs pos="80000">
              <a:srgbClr val="417533"/>
            </a:gs>
            <a:gs pos="6000">
              <a:srgbClr val="195728"/>
            </a:gs>
            <a:gs pos="48000">
              <a:srgbClr val="B4E176"/>
            </a:gs>
            <a:gs pos="69000">
              <a:srgbClr val="80BE2A"/>
            </a:gs>
            <a:gs pos="30000">
              <a:srgbClr val="80BE2A"/>
            </a:gs>
            <a:gs pos="100000">
              <a:srgbClr val="195728"/>
            </a:gs>
          </a:gsLst>
          <a:lin ang="8100000" scaled="1"/>
        </a:gra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sl-SI" sz="1600" kern="1200">
            <a:solidFill>
              <a:sysClr val="window" lastClr="FFFFFF"/>
            </a:solidFill>
            <a:latin typeface="Times New Roman"/>
            <a:ea typeface="+mn-ea"/>
            <a:cs typeface="+mn-cs"/>
          </a:endParaRPr>
        </a:p>
      </dsp:txBody>
      <dsp:txXfrm rot="10800000">
        <a:off x="2492756" y="2441408"/>
        <a:ext cx="197133" cy="216000"/>
      </dsp:txXfrm>
    </dsp:sp>
    <dsp:sp modelId="{82DE912E-B39A-40AF-9468-18C0FDDBC388}">
      <dsp:nvSpPr>
        <dsp:cNvPr id="0" name=""/>
        <dsp:cNvSpPr/>
      </dsp:nvSpPr>
      <dsp:spPr>
        <a:xfrm>
          <a:off x="1630603" y="2632942"/>
          <a:ext cx="797712" cy="481714"/>
        </a:xfrm>
        <a:prstGeom prst="roundRect">
          <a:avLst/>
        </a:prstGeom>
        <a:solidFill>
          <a:srgbClr val="BFBFBF"/>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33375">
            <a:lnSpc>
              <a:spcPct val="90000"/>
            </a:lnSpc>
            <a:spcBef>
              <a:spcPct val="0"/>
            </a:spcBef>
            <a:spcAft>
              <a:spcPct val="35000"/>
            </a:spcAft>
            <a:buNone/>
          </a:pPr>
          <a:r>
            <a:rPr lang="sl-SI" sz="750" b="1" kern="1200">
              <a:solidFill>
                <a:srgbClr val="195728"/>
              </a:solidFill>
              <a:latin typeface="Arial"/>
              <a:ea typeface="+mn-ea"/>
              <a:cs typeface="+mn-cs"/>
            </a:rPr>
            <a:t>Program: </a:t>
          </a:r>
        </a:p>
        <a:p>
          <a:pPr marL="0" lvl="0" indent="0" algn="ctr" defTabSz="333375">
            <a:lnSpc>
              <a:spcPct val="90000"/>
            </a:lnSpc>
            <a:spcBef>
              <a:spcPct val="0"/>
            </a:spcBef>
            <a:spcAft>
              <a:spcPct val="35000"/>
            </a:spcAft>
            <a:buNone/>
          </a:pPr>
          <a:r>
            <a:rPr lang="sl-SI" sz="750" b="1" kern="1200">
              <a:solidFill>
                <a:srgbClr val="195728"/>
              </a:solidFill>
              <a:latin typeface="Arial"/>
              <a:ea typeface="+mn-ea"/>
              <a:cs typeface="+mn-cs"/>
            </a:rPr>
            <a:t>ANS</a:t>
          </a:r>
        </a:p>
      </dsp:txBody>
      <dsp:txXfrm>
        <a:off x="1654118" y="2656457"/>
        <a:ext cx="750682" cy="434684"/>
      </dsp:txXfrm>
    </dsp:sp>
    <dsp:sp modelId="{278FD30B-F5C5-4FB3-AE29-76B95C7126C6}">
      <dsp:nvSpPr>
        <dsp:cNvPr id="0" name=""/>
        <dsp:cNvSpPr/>
      </dsp:nvSpPr>
      <dsp:spPr>
        <a:xfrm rot="12600000">
          <a:off x="1377176" y="2398499"/>
          <a:ext cx="281618" cy="360000"/>
        </a:xfrm>
        <a:prstGeom prst="mathMinus">
          <a:avLst/>
        </a:prstGeom>
        <a:gradFill flip="none" rotWithShape="1">
          <a:gsLst>
            <a:gs pos="80000">
              <a:srgbClr val="417533"/>
            </a:gs>
            <a:gs pos="6000">
              <a:srgbClr val="195728"/>
            </a:gs>
            <a:gs pos="48000">
              <a:srgbClr val="B4E176"/>
            </a:gs>
            <a:gs pos="69000">
              <a:srgbClr val="80BE2A"/>
            </a:gs>
            <a:gs pos="30000">
              <a:srgbClr val="80BE2A"/>
            </a:gs>
            <a:gs pos="100000">
              <a:srgbClr val="195728"/>
            </a:gs>
          </a:gsLst>
          <a:lin ang="2700000" scaled="1"/>
          <a:tileRect/>
        </a:gra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sl-SI" sz="1600" kern="1200">
            <a:solidFill>
              <a:sysClr val="window" lastClr="FFFFFF"/>
            </a:solidFill>
            <a:latin typeface="Times New Roman"/>
            <a:ea typeface="+mn-ea"/>
            <a:cs typeface="+mn-cs"/>
          </a:endParaRPr>
        </a:p>
      </dsp:txBody>
      <dsp:txXfrm rot="10800000">
        <a:off x="1456002" y="2491620"/>
        <a:ext cx="197133" cy="216000"/>
      </dsp:txXfrm>
    </dsp:sp>
    <dsp:sp modelId="{4CE46510-26B7-460C-B398-F1C7BF6D1AC0}">
      <dsp:nvSpPr>
        <dsp:cNvPr id="0" name=""/>
        <dsp:cNvSpPr/>
      </dsp:nvSpPr>
      <dsp:spPr>
        <a:xfrm>
          <a:off x="593849" y="2034372"/>
          <a:ext cx="797712" cy="481714"/>
        </a:xfrm>
        <a:prstGeom prst="roundRect">
          <a:avLst/>
        </a:prstGeom>
        <a:solidFill>
          <a:srgbClr val="BFBFBF"/>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33375">
            <a:lnSpc>
              <a:spcPct val="90000"/>
            </a:lnSpc>
            <a:spcBef>
              <a:spcPct val="0"/>
            </a:spcBef>
            <a:spcAft>
              <a:spcPct val="35000"/>
            </a:spcAft>
            <a:buNone/>
          </a:pPr>
          <a:r>
            <a:rPr lang="sl-SI" sz="750" b="1" kern="1200">
              <a:solidFill>
                <a:srgbClr val="195728"/>
              </a:solidFill>
              <a:latin typeface="Arial"/>
              <a:ea typeface="+mn-ea"/>
              <a:cs typeface="+mn-cs"/>
            </a:rPr>
            <a:t>Program: Pred-financiranje</a:t>
          </a:r>
        </a:p>
      </dsp:txBody>
      <dsp:txXfrm>
        <a:off x="617364" y="2057887"/>
        <a:ext cx="750682" cy="434684"/>
      </dsp:txXfrm>
    </dsp:sp>
    <dsp:sp modelId="{6CB0D05C-2F62-4CBE-8935-BE515AECB490}">
      <dsp:nvSpPr>
        <dsp:cNvPr id="0" name=""/>
        <dsp:cNvSpPr/>
      </dsp:nvSpPr>
      <dsp:spPr>
        <a:xfrm rot="16200000">
          <a:off x="803117" y="1507390"/>
          <a:ext cx="379175" cy="360000"/>
        </a:xfrm>
        <a:prstGeom prst="mathMinus">
          <a:avLst/>
        </a:prstGeom>
        <a:gradFill rotWithShape="0">
          <a:gsLst>
            <a:gs pos="80000">
              <a:srgbClr val="417533"/>
            </a:gs>
            <a:gs pos="6000">
              <a:srgbClr val="195728"/>
            </a:gs>
            <a:gs pos="48000">
              <a:srgbClr val="B4E176"/>
            </a:gs>
            <a:gs pos="69000">
              <a:srgbClr val="80BE2A"/>
            </a:gs>
            <a:gs pos="30000">
              <a:srgbClr val="80BE2A"/>
            </a:gs>
            <a:gs pos="100000">
              <a:srgbClr val="195728"/>
            </a:gs>
          </a:gsLst>
          <a:lin ang="8100000" scaled="1"/>
        </a:gra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sl-SI" sz="1600" kern="1200">
            <a:solidFill>
              <a:sysClr val="window" lastClr="FFFFFF"/>
            </a:solidFill>
            <a:latin typeface="Times New Roman"/>
            <a:ea typeface="+mn-ea"/>
            <a:cs typeface="+mn-cs"/>
          </a:endParaRPr>
        </a:p>
      </dsp:txBody>
      <dsp:txXfrm>
        <a:off x="857117" y="1633390"/>
        <a:ext cx="271175" cy="216000"/>
      </dsp:txXfrm>
    </dsp:sp>
    <dsp:sp modelId="{FF162898-5972-4784-B617-A31C8814F473}">
      <dsp:nvSpPr>
        <dsp:cNvPr id="0" name=""/>
        <dsp:cNvSpPr/>
      </dsp:nvSpPr>
      <dsp:spPr>
        <a:xfrm>
          <a:off x="593849" y="837231"/>
          <a:ext cx="797712" cy="481714"/>
        </a:xfrm>
        <a:prstGeom prst="roundRect">
          <a:avLst/>
        </a:prstGeom>
        <a:solidFill>
          <a:srgbClr val="BFBFBF"/>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33375">
            <a:lnSpc>
              <a:spcPct val="90000"/>
            </a:lnSpc>
            <a:spcBef>
              <a:spcPct val="0"/>
            </a:spcBef>
            <a:spcAft>
              <a:spcPct val="35000"/>
            </a:spcAft>
            <a:buNone/>
          </a:pPr>
          <a:r>
            <a:rPr lang="sl-SI" sz="750" b="1" kern="1200">
              <a:solidFill>
                <a:srgbClr val="195728"/>
              </a:solidFill>
              <a:latin typeface="Arial"/>
              <a:ea typeface="+mn-ea"/>
              <a:cs typeface="+mn-cs"/>
            </a:rPr>
            <a:t>Program:</a:t>
          </a:r>
        </a:p>
        <a:p>
          <a:pPr marL="0" lvl="0" indent="0" algn="ctr" defTabSz="333375">
            <a:lnSpc>
              <a:spcPct val="90000"/>
            </a:lnSpc>
            <a:spcBef>
              <a:spcPct val="0"/>
            </a:spcBef>
            <a:spcAft>
              <a:spcPct val="35000"/>
            </a:spcAft>
            <a:buNone/>
          </a:pPr>
          <a:r>
            <a:rPr lang="sl-SI" sz="750" b="1" kern="1200">
              <a:solidFill>
                <a:srgbClr val="195728"/>
              </a:solidFill>
              <a:latin typeface="Arial"/>
              <a:ea typeface="+mn-ea"/>
              <a:cs typeface="+mn-cs"/>
            </a:rPr>
            <a:t> RGS</a:t>
          </a:r>
        </a:p>
      </dsp:txBody>
      <dsp:txXfrm>
        <a:off x="617364" y="860746"/>
        <a:ext cx="750682" cy="434684"/>
      </dsp:txXfrm>
    </dsp:sp>
    <dsp:sp modelId="{2DF14AF5-31CD-4EC0-AB21-55AA5929C590}">
      <dsp:nvSpPr>
        <dsp:cNvPr id="0" name=""/>
        <dsp:cNvSpPr/>
      </dsp:nvSpPr>
      <dsp:spPr>
        <a:xfrm rot="19800000">
          <a:off x="1363435" y="602687"/>
          <a:ext cx="281839" cy="360000"/>
        </a:xfrm>
        <a:prstGeom prst="mathMinus">
          <a:avLst/>
        </a:prstGeom>
        <a:gradFill rotWithShape="0">
          <a:gsLst>
            <a:gs pos="80000">
              <a:srgbClr val="417533"/>
            </a:gs>
            <a:gs pos="6000">
              <a:srgbClr val="195728"/>
            </a:gs>
            <a:gs pos="48000">
              <a:srgbClr val="B4E176"/>
            </a:gs>
            <a:gs pos="69000">
              <a:srgbClr val="80BE2A"/>
            </a:gs>
            <a:gs pos="30000">
              <a:srgbClr val="80BE2A"/>
            </a:gs>
            <a:gs pos="100000">
              <a:srgbClr val="195728"/>
            </a:gs>
          </a:gsLst>
          <a:lin ang="8100000" scaled="1"/>
        </a:gra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sl-SI" sz="1600" kern="1200">
            <a:solidFill>
              <a:sysClr val="window" lastClr="FFFFFF"/>
            </a:solidFill>
            <a:latin typeface="Times New Roman"/>
            <a:ea typeface="+mn-ea"/>
            <a:cs typeface="+mn-cs"/>
          </a:endParaRPr>
        </a:p>
      </dsp:txBody>
      <dsp:txXfrm>
        <a:off x="1369099" y="695825"/>
        <a:ext cx="197287" cy="21600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FEA380-74B8-49E4-867F-E338D4384FF4}">
      <dsp:nvSpPr>
        <dsp:cNvPr id="0" name=""/>
        <dsp:cNvSpPr/>
      </dsp:nvSpPr>
      <dsp:spPr>
        <a:xfrm>
          <a:off x="53316" y="451997"/>
          <a:ext cx="1308849" cy="5629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endParaRPr lang="sl-SI" sz="900" b="1" kern="1200">
            <a:solidFill>
              <a:srgbClr val="195728"/>
            </a:solidFill>
            <a:latin typeface="Arial"/>
            <a:ea typeface="+mn-ea"/>
            <a:cs typeface="+mn-cs"/>
          </a:endParaRPr>
        </a:p>
      </dsp:txBody>
      <dsp:txXfrm>
        <a:off x="53316" y="451997"/>
        <a:ext cx="1308849" cy="562964"/>
      </dsp:txXfrm>
    </dsp:sp>
    <dsp:sp modelId="{2B9C742E-28A6-41DC-A6C5-C5084ECC83E3}">
      <dsp:nvSpPr>
        <dsp:cNvPr id="0" name=""/>
        <dsp:cNvSpPr/>
      </dsp:nvSpPr>
      <dsp:spPr>
        <a:xfrm>
          <a:off x="490222" y="0"/>
          <a:ext cx="1290818" cy="2224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sl-SI" sz="1100" b="1" kern="1200">
              <a:solidFill>
                <a:srgbClr val="195728"/>
              </a:solidFill>
              <a:effectLst>
                <a:outerShdw blurRad="50800" dist="38100" dir="2700000" algn="tl" rotWithShape="0">
                  <a:prstClr val="black">
                    <a:alpha val="40000"/>
                  </a:prstClr>
                </a:outerShdw>
              </a:effectLst>
              <a:latin typeface="Arial"/>
              <a:ea typeface="+mn-ea"/>
              <a:cs typeface="+mn-cs"/>
            </a:rPr>
            <a:t>   POSLANSTVO</a:t>
          </a:r>
        </a:p>
      </dsp:txBody>
      <dsp:txXfrm>
        <a:off x="490222" y="0"/>
        <a:ext cx="1290818" cy="222427"/>
      </dsp:txXfrm>
    </dsp:sp>
    <dsp:sp modelId="{72F11F69-AA27-47D0-933F-05A65172E530}">
      <dsp:nvSpPr>
        <dsp:cNvPr id="0" name=""/>
        <dsp:cNvSpPr/>
      </dsp:nvSpPr>
      <dsp:spPr>
        <a:xfrm>
          <a:off x="76347" y="66908"/>
          <a:ext cx="46516" cy="46516"/>
        </a:xfrm>
        <a:prstGeom prst="ellipse">
          <a:avLst/>
        </a:prstGeom>
        <a:no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B4722615-1294-42B4-9219-4FDF1E4EB7D4}">
      <dsp:nvSpPr>
        <dsp:cNvPr id="0" name=""/>
        <dsp:cNvSpPr/>
      </dsp:nvSpPr>
      <dsp:spPr>
        <a:xfrm>
          <a:off x="76347" y="0"/>
          <a:ext cx="38443" cy="38443"/>
        </a:xfrm>
        <a:prstGeom prst="ellipse">
          <a:avLst/>
        </a:prstGeom>
        <a:no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F2750AEF-1AAC-4C61-A32D-DFFCD3D0D477}">
      <dsp:nvSpPr>
        <dsp:cNvPr id="0" name=""/>
        <dsp:cNvSpPr/>
      </dsp:nvSpPr>
      <dsp:spPr>
        <a:xfrm rot="1737646">
          <a:off x="58674" y="1028850"/>
          <a:ext cx="129497" cy="129497"/>
        </a:xfrm>
        <a:prstGeom prst="ellipse">
          <a:avLst/>
        </a:prstGeom>
        <a:no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14639D51-3478-43D4-887D-0DC5F9ACF173}">
      <dsp:nvSpPr>
        <dsp:cNvPr id="0" name=""/>
        <dsp:cNvSpPr/>
      </dsp:nvSpPr>
      <dsp:spPr>
        <a:xfrm flipH="1" flipV="1">
          <a:off x="2563169" y="401083"/>
          <a:ext cx="35946" cy="77651"/>
        </a:xfrm>
        <a:prstGeom prst="ellipse">
          <a:avLst/>
        </a:prstGeom>
        <a:no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2DA2925C-03CE-4499-8CA3-4060F419B48A}">
      <dsp:nvSpPr>
        <dsp:cNvPr id="0" name=""/>
        <dsp:cNvSpPr/>
      </dsp:nvSpPr>
      <dsp:spPr>
        <a:xfrm>
          <a:off x="0" y="0"/>
          <a:ext cx="68104" cy="68104"/>
        </a:xfrm>
        <a:prstGeom prst="ellipse">
          <a:avLst/>
        </a:prstGeom>
        <a:no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A247EC4B-F0B0-4765-A734-52873E4A4E0A}">
      <dsp:nvSpPr>
        <dsp:cNvPr id="0" name=""/>
        <dsp:cNvSpPr/>
      </dsp:nvSpPr>
      <dsp:spPr>
        <a:xfrm>
          <a:off x="0" y="0"/>
          <a:ext cx="68104" cy="68104"/>
        </a:xfrm>
        <a:prstGeom prst="ellipse">
          <a:avLst/>
        </a:prstGeom>
        <a:solidFill>
          <a:schemeClr val="bg1"/>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C80DF34A-99BE-409A-8F8C-F1FF6F3DB507}">
      <dsp:nvSpPr>
        <dsp:cNvPr id="0" name=""/>
        <dsp:cNvSpPr/>
      </dsp:nvSpPr>
      <dsp:spPr>
        <a:xfrm>
          <a:off x="0" y="574693"/>
          <a:ext cx="107021" cy="107021"/>
        </a:xfrm>
        <a:prstGeom prst="ellipse">
          <a:avLst/>
        </a:prstGeom>
        <a:no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9B1EA0E1-D07F-444F-84EA-1BABBF7F1555}">
      <dsp:nvSpPr>
        <dsp:cNvPr id="0" name=""/>
        <dsp:cNvSpPr/>
      </dsp:nvSpPr>
      <dsp:spPr>
        <a:xfrm>
          <a:off x="1217166" y="390643"/>
          <a:ext cx="68104" cy="68104"/>
        </a:xfrm>
        <a:prstGeom prst="ellipse">
          <a:avLst/>
        </a:prstGeom>
        <a:solidFill>
          <a:schemeClr val="bg1"/>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55A95E4D-B068-4264-8DF8-6761B5A30462}">
      <dsp:nvSpPr>
        <dsp:cNvPr id="0" name=""/>
        <dsp:cNvSpPr/>
      </dsp:nvSpPr>
      <dsp:spPr>
        <a:xfrm>
          <a:off x="1403258" y="857010"/>
          <a:ext cx="68104" cy="68104"/>
        </a:xfrm>
        <a:prstGeom prst="ellipse">
          <a:avLst/>
        </a:prstGeom>
        <a:no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2606169E-FF49-4F16-B916-11DE42C59483}">
      <dsp:nvSpPr>
        <dsp:cNvPr id="0" name=""/>
        <dsp:cNvSpPr/>
      </dsp:nvSpPr>
      <dsp:spPr>
        <a:xfrm>
          <a:off x="0" y="849695"/>
          <a:ext cx="119614" cy="119614"/>
        </a:xfrm>
        <a:prstGeom prst="ellipse">
          <a:avLst/>
        </a:prstGeom>
        <a:solidFill>
          <a:schemeClr val="bg1"/>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9A591032-9867-4159-B1E8-1110CCFF52F5}">
      <dsp:nvSpPr>
        <dsp:cNvPr id="0" name=""/>
        <dsp:cNvSpPr/>
      </dsp:nvSpPr>
      <dsp:spPr>
        <a:xfrm>
          <a:off x="1337005" y="395336"/>
          <a:ext cx="68104" cy="68104"/>
        </a:xfrm>
        <a:prstGeom prst="ellipse">
          <a:avLst/>
        </a:prstGeom>
        <a:no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7B711C9F-6212-4493-A3EE-6BEA5A8F23E6}">
      <dsp:nvSpPr>
        <dsp:cNvPr id="0" name=""/>
        <dsp:cNvSpPr/>
      </dsp:nvSpPr>
      <dsp:spPr>
        <a:xfrm>
          <a:off x="0" y="748358"/>
          <a:ext cx="107021" cy="107021"/>
        </a:xfrm>
        <a:prstGeom prst="ellipse">
          <a:avLst/>
        </a:prstGeom>
        <a:no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808F57EC-ADF2-4CCF-A279-703AFF7BAA5E}">
      <dsp:nvSpPr>
        <dsp:cNvPr id="0" name=""/>
        <dsp:cNvSpPr/>
      </dsp:nvSpPr>
      <dsp:spPr>
        <a:xfrm>
          <a:off x="0" y="930046"/>
          <a:ext cx="54561" cy="54561"/>
        </a:xfrm>
        <a:prstGeom prst="ellipse">
          <a:avLst/>
        </a:prstGeom>
        <a:solidFill>
          <a:schemeClr val="bg1"/>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C2508A5D-994D-4F54-9B9D-4CAC1BBFD844}">
      <dsp:nvSpPr>
        <dsp:cNvPr id="0" name=""/>
        <dsp:cNvSpPr/>
      </dsp:nvSpPr>
      <dsp:spPr>
        <a:xfrm>
          <a:off x="0" y="766108"/>
          <a:ext cx="68104" cy="68104"/>
        </a:xfrm>
        <a:prstGeom prst="ellipse">
          <a:avLst/>
        </a:prstGeom>
        <a:solidFill>
          <a:schemeClr val="bg1"/>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29383ED3-4CF3-45A2-97AA-0BBEDD47D87F}">
      <dsp:nvSpPr>
        <dsp:cNvPr id="0" name=""/>
        <dsp:cNvSpPr/>
      </dsp:nvSpPr>
      <dsp:spPr>
        <a:xfrm>
          <a:off x="1327249" y="417445"/>
          <a:ext cx="34101" cy="34101"/>
        </a:xfrm>
        <a:prstGeom prst="ellipse">
          <a:avLst/>
        </a:prstGeom>
        <a:solidFill>
          <a:schemeClr val="bg1"/>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79831DF3-DDF8-44D7-B8B8-516264FF3FC4}">
      <dsp:nvSpPr>
        <dsp:cNvPr id="0" name=""/>
        <dsp:cNvSpPr/>
      </dsp:nvSpPr>
      <dsp:spPr>
        <a:xfrm>
          <a:off x="1835448" y="146867"/>
          <a:ext cx="42288" cy="42288"/>
        </a:xfrm>
        <a:prstGeom prst="ellipse">
          <a:avLst/>
        </a:prstGeom>
        <a:solidFill>
          <a:schemeClr val="bg1"/>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D362BA44-5D50-477D-8FA4-2925F4C3B1E9}">
      <dsp:nvSpPr>
        <dsp:cNvPr id="0" name=""/>
        <dsp:cNvSpPr/>
      </dsp:nvSpPr>
      <dsp:spPr>
        <a:xfrm>
          <a:off x="10640" y="1086491"/>
          <a:ext cx="106324" cy="106324"/>
        </a:xfrm>
        <a:prstGeom prst="ellipse">
          <a:avLst/>
        </a:prstGeom>
        <a:no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803EE69D-23FB-4295-B196-8F5029FDE2D8}">
      <dsp:nvSpPr>
        <dsp:cNvPr id="0" name=""/>
        <dsp:cNvSpPr/>
      </dsp:nvSpPr>
      <dsp:spPr>
        <a:xfrm>
          <a:off x="0" y="983779"/>
          <a:ext cx="60411" cy="60411"/>
        </a:xfrm>
        <a:prstGeom prst="ellipse">
          <a:avLst/>
        </a:prstGeom>
        <a:solidFill>
          <a:schemeClr val="bg1"/>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B0E84AC7-F4FA-458D-A243-8339B0983966}">
      <dsp:nvSpPr>
        <dsp:cNvPr id="0" name=""/>
        <dsp:cNvSpPr/>
      </dsp:nvSpPr>
      <dsp:spPr>
        <a:xfrm>
          <a:off x="3272846" y="529271"/>
          <a:ext cx="146627" cy="279928"/>
        </a:xfrm>
        <a:prstGeom prst="chevron">
          <a:avLst>
            <a:gd name="adj" fmla="val 62310"/>
          </a:avLst>
        </a:prstGeom>
        <a:gradFill rotWithShape="0">
          <a:gsLst>
            <a:gs pos="0">
              <a:srgbClr val="195728"/>
            </a:gs>
            <a:gs pos="50000">
              <a:srgbClr val="80BE2A">
                <a:lumMod val="75000"/>
              </a:srgbClr>
            </a:gs>
            <a:gs pos="100000">
              <a:srgbClr val="195728"/>
            </a:gs>
          </a:gsLst>
          <a:lin ang="5400000" scaled="0"/>
        </a:gradFill>
        <a:ln>
          <a:noFill/>
        </a:ln>
        <a:effectLst/>
      </dsp:spPr>
      <dsp:style>
        <a:lnRef idx="0">
          <a:scrgbClr r="0" g="0" b="0"/>
        </a:lnRef>
        <a:fillRef idx="1">
          <a:scrgbClr r="0" g="0" b="0"/>
        </a:fillRef>
        <a:effectRef idx="0">
          <a:scrgbClr r="0" g="0" b="0"/>
        </a:effectRef>
        <a:fontRef idx="minor">
          <a:schemeClr val="lt1"/>
        </a:fontRef>
      </dsp:style>
    </dsp:sp>
    <dsp:sp modelId="{6BFAA58D-4594-4EEC-8A84-AEA63401E2E2}">
      <dsp:nvSpPr>
        <dsp:cNvPr id="0" name=""/>
        <dsp:cNvSpPr/>
      </dsp:nvSpPr>
      <dsp:spPr>
        <a:xfrm>
          <a:off x="0" y="266966"/>
          <a:ext cx="2759265" cy="1076600"/>
        </a:xfrm>
        <a:prstGeom prst="wedgeRoundRectCallout">
          <a:avLst/>
        </a:prstGeom>
        <a:gradFill flip="none" rotWithShape="1">
          <a:gsLst>
            <a:gs pos="51000">
              <a:schemeClr val="bg1">
                <a:lumMod val="75000"/>
              </a:schemeClr>
            </a:gs>
            <a:gs pos="93000">
              <a:schemeClr val="bg1">
                <a:lumMod val="95000"/>
              </a:schemeClr>
            </a:gs>
            <a:gs pos="0">
              <a:schemeClr val="bg1">
                <a:lumMod val="85000"/>
              </a:schemeClr>
            </a:gs>
          </a:gsLst>
          <a:path path="circle">
            <a:fillToRect l="50000" t="50000" r="50000" b="50000"/>
          </a:path>
          <a:tileRect/>
        </a:gradFill>
        <a:ln w="12700" cap="flat" cmpd="sng" algn="ctr">
          <a:noFill/>
          <a:prstDash val="solid"/>
        </a:ln>
        <a:effectLst/>
      </dsp:spPr>
      <dsp:style>
        <a:lnRef idx="0">
          <a:scrgbClr r="0" g="0" b="0"/>
        </a:lnRef>
        <a:fillRef idx="0">
          <a:scrgbClr r="0" g="0" b="0"/>
        </a:fillRef>
        <a:effectRef idx="0">
          <a:scrgbClr r="0" g="0" b="0"/>
        </a:effectRef>
        <a:fontRef idx="minor"/>
      </dsp:style>
      <dsp:txBody>
        <a:bodyPr spcFirstLastPara="0" vert="horz" wrap="square" lIns="11430" tIns="11430" rIns="11430" bIns="11430" numCol="1" spcCol="1270" anchor="ctr" anchorCtr="0">
          <a:noAutofit/>
        </a:bodyPr>
        <a:lstStyle/>
        <a:p>
          <a:pPr marL="0" lvl="0" indent="0" algn="ctr" defTabSz="377825">
            <a:lnSpc>
              <a:spcPct val="90000"/>
            </a:lnSpc>
            <a:spcBef>
              <a:spcPct val="0"/>
            </a:spcBef>
            <a:spcAft>
              <a:spcPct val="35000"/>
            </a:spcAft>
            <a:buNone/>
          </a:pPr>
          <a:r>
            <a:rPr lang="sl-SI" sz="850" b="1" kern="1200">
              <a:solidFill>
                <a:srgbClr val="195728"/>
              </a:solidFill>
              <a:latin typeface="Arial"/>
              <a:ea typeface="+mn-ea"/>
              <a:cs typeface="+mn-cs"/>
            </a:rPr>
            <a:t>Pomemben prispevek k skladnemu regionalnemu razvoju z uravnoteženimi gospodarskimi, socialnimi in okoljskimi vidiki v vseh slovenskih regijah s ciljem njihovega polnega razvoja in prispevek k doseganju enakomernega konkurenčno-razvojnega potenciala Slovenije, za visoko življenjsko raven in kakovost zdravja ter bivalnega okolja vseh prebivalcev.</a:t>
          </a:r>
        </a:p>
      </dsp:txBody>
      <dsp:txXfrm>
        <a:off x="52555" y="319521"/>
        <a:ext cx="2654155" cy="971490"/>
      </dsp:txXfrm>
    </dsp:sp>
    <dsp:sp modelId="{10FD5599-BC62-4910-A5FC-EEF158BF701C}">
      <dsp:nvSpPr>
        <dsp:cNvPr id="0" name=""/>
        <dsp:cNvSpPr/>
      </dsp:nvSpPr>
      <dsp:spPr>
        <a:xfrm>
          <a:off x="4669230" y="0"/>
          <a:ext cx="857202" cy="2718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sl-SI" sz="1100" b="1" kern="1200">
              <a:solidFill>
                <a:srgbClr val="195728"/>
              </a:solidFill>
              <a:effectLst>
                <a:outerShdw blurRad="50800" dist="38100" dir="2700000" algn="tl" rotWithShape="0">
                  <a:prstClr val="black">
                    <a:alpha val="40000"/>
                  </a:prstClr>
                </a:outerShdw>
              </a:effectLst>
              <a:latin typeface="Arial"/>
              <a:ea typeface="+mn-ea"/>
              <a:cs typeface="+mn-cs"/>
            </a:rPr>
            <a:t>VIZIJA</a:t>
          </a:r>
        </a:p>
      </dsp:txBody>
      <dsp:txXfrm>
        <a:off x="4669230" y="0"/>
        <a:ext cx="857202" cy="271815"/>
      </dsp:txXfrm>
    </dsp:sp>
    <dsp:sp modelId="{4F527088-96E4-405B-873D-A61419B69E52}">
      <dsp:nvSpPr>
        <dsp:cNvPr id="0" name=""/>
        <dsp:cNvSpPr/>
      </dsp:nvSpPr>
      <dsp:spPr>
        <a:xfrm>
          <a:off x="3343274" y="384957"/>
          <a:ext cx="326163" cy="600047"/>
        </a:xfrm>
        <a:prstGeom prst="chevron">
          <a:avLst>
            <a:gd name="adj" fmla="val 62310"/>
          </a:avLst>
        </a:prstGeom>
        <a:gradFill rotWithShape="0">
          <a:gsLst>
            <a:gs pos="0">
              <a:srgbClr val="195728"/>
            </a:gs>
            <a:gs pos="50000">
              <a:srgbClr val="80BE2A">
                <a:lumMod val="75000"/>
              </a:srgbClr>
            </a:gs>
            <a:gs pos="100000">
              <a:srgbClr val="195728"/>
            </a:gs>
          </a:gsLst>
          <a:lin ang="5400000" scaled="0"/>
        </a:gradFill>
        <a:ln>
          <a:noFill/>
        </a:ln>
        <a:effectLst/>
      </dsp:spPr>
      <dsp:style>
        <a:lnRef idx="0">
          <a:scrgbClr r="0" g="0" b="0"/>
        </a:lnRef>
        <a:fillRef idx="1">
          <a:scrgbClr r="0" g="0" b="0"/>
        </a:fillRef>
        <a:effectRef idx="0">
          <a:scrgbClr r="0" g="0" b="0"/>
        </a:effectRef>
        <a:fontRef idx="minor">
          <a:schemeClr val="lt1"/>
        </a:fontRef>
      </dsp:style>
    </dsp:sp>
    <dsp:sp modelId="{E430EE89-FC2A-4C33-B24C-0F470F9100F1}">
      <dsp:nvSpPr>
        <dsp:cNvPr id="0" name=""/>
        <dsp:cNvSpPr/>
      </dsp:nvSpPr>
      <dsp:spPr>
        <a:xfrm>
          <a:off x="4119243" y="340992"/>
          <a:ext cx="1846073" cy="922129"/>
        </a:xfrm>
        <a:prstGeom prst="wedgeRoundRectCallout">
          <a:avLst/>
        </a:prstGeom>
        <a:gradFill flip="none" rotWithShape="1">
          <a:gsLst>
            <a:gs pos="51000">
              <a:schemeClr val="bg1">
                <a:lumMod val="75000"/>
              </a:schemeClr>
            </a:gs>
            <a:gs pos="93000">
              <a:schemeClr val="bg1">
                <a:lumMod val="95000"/>
              </a:schemeClr>
            </a:gs>
            <a:gs pos="0">
              <a:schemeClr val="bg1">
                <a:lumMod val="85000"/>
              </a:schemeClr>
            </a:gs>
          </a:gsLst>
          <a:path path="circle">
            <a:fillToRect l="50000" t="50000" r="50000" b="50000"/>
          </a:path>
          <a:tileRect/>
        </a:gradFill>
        <a:ln w="127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r>
            <a:rPr lang="sl-SI" sz="900" b="1" kern="1200">
              <a:solidFill>
                <a:srgbClr val="195728"/>
              </a:solidFill>
              <a:latin typeface="Arial"/>
              <a:ea typeface="+mn-ea"/>
              <a:cs typeface="+mn-cs"/>
            </a:rPr>
            <a:t>Postati vodilna finančna organizacija z ustreznimi finančnimi instrumenti za udejanjenje razvojnih načrtov skladnega regionalnega razvoja.</a:t>
          </a:r>
        </a:p>
      </dsp:txBody>
      <dsp:txXfrm>
        <a:off x="4164258" y="386007"/>
        <a:ext cx="1756043" cy="832099"/>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902146-6560-4B2F-92FE-D4D40274EFB2}">
      <dsp:nvSpPr>
        <dsp:cNvPr id="0" name=""/>
        <dsp:cNvSpPr/>
      </dsp:nvSpPr>
      <dsp:spPr>
        <a:xfrm>
          <a:off x="4596279" y="0"/>
          <a:ext cx="1985495" cy="774637"/>
        </a:xfrm>
        <a:prstGeom prst="roundRect">
          <a:avLst/>
        </a:prstGeom>
        <a:solidFill>
          <a:sysClr val="window" lastClr="FFFFFF">
            <a:lumMod val="75000"/>
          </a:sys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sl-SI" sz="800" b="1" kern="1200">
              <a:solidFill>
                <a:srgbClr val="195728"/>
              </a:solidFill>
              <a:latin typeface="Arial"/>
              <a:ea typeface="+mn-ea"/>
              <a:cs typeface="+mn-cs"/>
            </a:rPr>
            <a:t>Programi sodelovanja:</a:t>
          </a:r>
        </a:p>
        <a:p>
          <a:pPr marL="0" lvl="0" indent="0" algn="ctr" defTabSz="355600">
            <a:lnSpc>
              <a:spcPct val="90000"/>
            </a:lnSpc>
            <a:spcBef>
              <a:spcPct val="0"/>
            </a:spcBef>
            <a:spcAft>
              <a:spcPct val="35000"/>
            </a:spcAft>
            <a:buNone/>
          </a:pPr>
          <a:r>
            <a:rPr lang="sl-SI" sz="800" b="1" kern="1200">
              <a:solidFill>
                <a:srgbClr val="195728"/>
              </a:solidFill>
              <a:latin typeface="Arial"/>
              <a:ea typeface="+mn-ea"/>
              <a:cs typeface="+mn-cs"/>
            </a:rPr>
            <a:t>- INTERREG V-A Slovenija-Avstrija</a:t>
          </a:r>
        </a:p>
        <a:p>
          <a:pPr marL="0" lvl="0" indent="0" algn="ctr" defTabSz="355600">
            <a:lnSpc>
              <a:spcPct val="90000"/>
            </a:lnSpc>
            <a:spcBef>
              <a:spcPct val="0"/>
            </a:spcBef>
            <a:spcAft>
              <a:spcPct val="35000"/>
            </a:spcAft>
            <a:buNone/>
          </a:pPr>
          <a:r>
            <a:rPr lang="sl-SI" sz="800" b="1" kern="1200">
              <a:solidFill>
                <a:srgbClr val="195728"/>
              </a:solidFill>
              <a:latin typeface="Arial"/>
              <a:ea typeface="+mn-ea"/>
              <a:cs typeface="+mn-cs"/>
            </a:rPr>
            <a:t>- INTERREG V-A Slovenija-Madžarska</a:t>
          </a:r>
        </a:p>
        <a:p>
          <a:pPr marL="0" lvl="0" indent="0" algn="ctr" defTabSz="355600">
            <a:lnSpc>
              <a:spcPct val="90000"/>
            </a:lnSpc>
            <a:spcBef>
              <a:spcPct val="0"/>
            </a:spcBef>
            <a:spcAft>
              <a:spcPct val="35000"/>
            </a:spcAft>
            <a:buNone/>
          </a:pPr>
          <a:r>
            <a:rPr lang="sl-SI" sz="800" b="1" kern="1200">
              <a:solidFill>
                <a:srgbClr val="195728"/>
              </a:solidFill>
              <a:latin typeface="Arial"/>
              <a:ea typeface="+mn-ea"/>
              <a:cs typeface="+mn-cs"/>
            </a:rPr>
            <a:t>- INTERREG V-A Slovenija-Hrvaška</a:t>
          </a:r>
          <a:endParaRPr lang="sl-SI" sz="800" b="1" kern="1200">
            <a:solidFill>
              <a:srgbClr val="FF0000"/>
            </a:solidFill>
            <a:latin typeface="Arial"/>
            <a:ea typeface="+mn-ea"/>
            <a:cs typeface="+mn-cs"/>
          </a:endParaRPr>
        </a:p>
      </dsp:txBody>
      <dsp:txXfrm>
        <a:off x="4634094" y="37815"/>
        <a:ext cx="1909865" cy="699007"/>
      </dsp:txXfrm>
    </dsp:sp>
    <dsp:sp modelId="{49C1D3F8-FEC7-4CCB-8D57-F0693B58DF5B}">
      <dsp:nvSpPr>
        <dsp:cNvPr id="0" name=""/>
        <dsp:cNvSpPr/>
      </dsp:nvSpPr>
      <dsp:spPr>
        <a:xfrm>
          <a:off x="6513901" y="1398903"/>
          <a:ext cx="67873" cy="67946"/>
        </a:xfrm>
        <a:prstGeom prst="ellipse">
          <a:avLst/>
        </a:prstGeom>
        <a:no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784634F-936C-4363-9DB5-5BD345E73CE4}">
      <dsp:nvSpPr>
        <dsp:cNvPr id="0" name=""/>
        <dsp:cNvSpPr/>
      </dsp:nvSpPr>
      <dsp:spPr>
        <a:xfrm>
          <a:off x="4909860" y="1150726"/>
          <a:ext cx="49214" cy="49183"/>
        </a:xfrm>
        <a:prstGeom prst="ellipse">
          <a:avLst/>
        </a:prstGeom>
        <a:noFill/>
        <a:ln w="254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23CEBB05-8CC9-425C-994B-70A1AF7E6855}">
      <dsp:nvSpPr>
        <dsp:cNvPr id="0" name=""/>
        <dsp:cNvSpPr/>
      </dsp:nvSpPr>
      <dsp:spPr>
        <a:xfrm>
          <a:off x="4075046" y="526467"/>
          <a:ext cx="49214" cy="49183"/>
        </a:xfrm>
        <a:prstGeom prst="ellipse">
          <a:avLst/>
        </a:prstGeom>
        <a:solidFill>
          <a:srgbClr val="80BE2A">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79E38C7-7E0C-4B8E-8E6A-DA46AE814EAC}">
      <dsp:nvSpPr>
        <dsp:cNvPr id="0" name=""/>
        <dsp:cNvSpPr/>
      </dsp:nvSpPr>
      <dsp:spPr>
        <a:xfrm>
          <a:off x="4843801" y="950639"/>
          <a:ext cx="42144" cy="42189"/>
        </a:xfrm>
        <a:prstGeom prst="ellipse">
          <a:avLst/>
        </a:prstGeom>
        <a:noFill/>
        <a:ln w="254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04DC0E16-94BA-4E7E-92C7-3725916ACA1F}">
      <dsp:nvSpPr>
        <dsp:cNvPr id="0" name=""/>
        <dsp:cNvSpPr/>
      </dsp:nvSpPr>
      <dsp:spPr>
        <a:xfrm>
          <a:off x="6527639" y="1017587"/>
          <a:ext cx="54135" cy="54101"/>
        </a:xfrm>
        <a:prstGeom prst="ellipse">
          <a:avLst/>
        </a:prstGeom>
        <a:no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F711538-140F-47CB-84EF-0D7E8CE3FE4B}">
      <dsp:nvSpPr>
        <dsp:cNvPr id="0" name=""/>
        <dsp:cNvSpPr/>
      </dsp:nvSpPr>
      <dsp:spPr>
        <a:xfrm>
          <a:off x="6397400" y="1402447"/>
          <a:ext cx="54135" cy="54101"/>
        </a:xfrm>
        <a:prstGeom prst="ellipse">
          <a:avLst/>
        </a:prstGeom>
        <a:no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34BAFE-5909-459F-8B72-ECCE2070D34F}">
      <dsp:nvSpPr>
        <dsp:cNvPr id="0" name=""/>
        <dsp:cNvSpPr/>
      </dsp:nvSpPr>
      <dsp:spPr>
        <a:xfrm>
          <a:off x="421055" y="903"/>
          <a:ext cx="1664919" cy="723083"/>
        </a:xfrm>
        <a:prstGeom prst="roundRect">
          <a:avLst/>
        </a:prstGeom>
        <a:solidFill>
          <a:sysClr val="window" lastClr="FFFFFF">
            <a:lumMod val="75000"/>
          </a:sys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sl-SI" sz="800" b="1" kern="1200">
              <a:solidFill>
                <a:srgbClr val="195728"/>
              </a:solidFill>
              <a:latin typeface="Arial"/>
              <a:ea typeface="+mn-ea"/>
              <a:cs typeface="+mn-cs"/>
            </a:rPr>
            <a:t>Evropa 2020-Strategija za pametno, trajnostno in vključujočo rast </a:t>
          </a:r>
          <a:r>
            <a:rPr lang="sl-SI" sz="800" kern="1200">
              <a:solidFill>
                <a:srgbClr val="195728"/>
              </a:solidFill>
              <a:latin typeface="Arial"/>
              <a:ea typeface="+mn-ea"/>
              <a:cs typeface="+mn-cs"/>
            </a:rPr>
            <a:t>(sporočilo EK, 3.3.2010)</a:t>
          </a:r>
        </a:p>
      </dsp:txBody>
      <dsp:txXfrm>
        <a:off x="456353" y="36201"/>
        <a:ext cx="1594323" cy="652487"/>
      </dsp:txXfrm>
    </dsp:sp>
    <dsp:sp modelId="{E293CD02-0743-45E1-B259-4A9D010BCDC1}">
      <dsp:nvSpPr>
        <dsp:cNvPr id="0" name=""/>
        <dsp:cNvSpPr/>
      </dsp:nvSpPr>
      <dsp:spPr>
        <a:xfrm>
          <a:off x="4787017" y="801868"/>
          <a:ext cx="74660" cy="74740"/>
        </a:xfrm>
        <a:prstGeom prst="ellipse">
          <a:avLst/>
        </a:prstGeom>
        <a:noFill/>
        <a:ln w="254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2DA846FC-A2D7-4F77-9E66-AF5DC5D0349B}">
      <dsp:nvSpPr>
        <dsp:cNvPr id="0" name=""/>
        <dsp:cNvSpPr/>
      </dsp:nvSpPr>
      <dsp:spPr>
        <a:xfrm>
          <a:off x="5164909" y="0"/>
          <a:ext cx="43890" cy="53423"/>
        </a:xfrm>
        <a:prstGeom prst="ellipse">
          <a:avLst/>
        </a:prstGeom>
        <a:no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712E232-449C-43C3-A3F1-3BCCD4A86095}">
      <dsp:nvSpPr>
        <dsp:cNvPr id="0" name=""/>
        <dsp:cNvSpPr/>
      </dsp:nvSpPr>
      <dsp:spPr>
        <a:xfrm>
          <a:off x="2009132" y="0"/>
          <a:ext cx="1332236" cy="747290"/>
        </a:xfrm>
        <a:prstGeom prst="roundRect">
          <a:avLst/>
        </a:prstGeom>
        <a:solidFill>
          <a:sysClr val="window" lastClr="FFFFFF">
            <a:lumMod val="75000"/>
          </a:sys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sl-SI" sz="800" b="1" kern="1200">
              <a:solidFill>
                <a:srgbClr val="195728"/>
              </a:solidFill>
              <a:latin typeface="Arial"/>
              <a:ea typeface="+mn-ea"/>
              <a:cs typeface="+mn-cs"/>
            </a:rPr>
            <a:t>Partnerski</a:t>
          </a:r>
          <a:r>
            <a:rPr lang="sl-SI" sz="500" b="1" kern="1200">
              <a:solidFill>
                <a:srgbClr val="195728"/>
              </a:solidFill>
              <a:latin typeface="Arial"/>
              <a:ea typeface="+mn-ea"/>
              <a:cs typeface="+mn-cs"/>
            </a:rPr>
            <a:t> </a:t>
          </a:r>
          <a:r>
            <a:rPr lang="sl-SI" sz="800" b="1" kern="1200">
              <a:solidFill>
                <a:srgbClr val="195728"/>
              </a:solidFill>
              <a:latin typeface="Arial"/>
              <a:ea typeface="+mn-ea"/>
              <a:cs typeface="+mn-cs"/>
            </a:rPr>
            <a:t>sporazum,     okt 2014 </a:t>
          </a:r>
          <a:r>
            <a:rPr lang="sl-SI" sz="800" b="0" kern="1200">
              <a:solidFill>
                <a:srgbClr val="195728"/>
              </a:solidFill>
              <a:latin typeface="Arial"/>
              <a:ea typeface="+mn-ea"/>
              <a:cs typeface="+mn-cs"/>
            </a:rPr>
            <a:t>(potrjen s strani EK, 30.10.2014)</a:t>
          </a:r>
        </a:p>
      </dsp:txBody>
      <dsp:txXfrm>
        <a:off x="2045612" y="36480"/>
        <a:ext cx="1259276" cy="674330"/>
      </dsp:txXfrm>
    </dsp:sp>
    <dsp:sp modelId="{5BF819CA-CB4C-4285-9EAF-A3636B933F2C}">
      <dsp:nvSpPr>
        <dsp:cNvPr id="0" name=""/>
        <dsp:cNvSpPr/>
      </dsp:nvSpPr>
      <dsp:spPr>
        <a:xfrm>
          <a:off x="4771151" y="994236"/>
          <a:ext cx="61702" cy="61769"/>
        </a:xfrm>
        <a:prstGeom prst="ellipse">
          <a:avLst/>
        </a:prstGeom>
        <a:noFill/>
        <a:ln w="254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94FD9839-69F7-46F3-B7B2-C3BE0D682779}">
      <dsp:nvSpPr>
        <dsp:cNvPr id="0" name=""/>
        <dsp:cNvSpPr/>
      </dsp:nvSpPr>
      <dsp:spPr>
        <a:xfrm>
          <a:off x="1809732" y="1289430"/>
          <a:ext cx="44740" cy="44712"/>
        </a:xfrm>
        <a:prstGeom prst="ellipse">
          <a:avLst/>
        </a:prstGeom>
        <a:no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623F227-3DB6-46DF-95CF-0E8F6B5F8773}">
      <dsp:nvSpPr>
        <dsp:cNvPr id="0" name=""/>
        <dsp:cNvSpPr/>
      </dsp:nvSpPr>
      <dsp:spPr>
        <a:xfrm>
          <a:off x="4783040" y="1074898"/>
          <a:ext cx="87185" cy="87130"/>
        </a:xfrm>
        <a:prstGeom prst="ellipse">
          <a:avLst/>
        </a:prstGeom>
        <a:no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CF7E9B9-2449-4830-89E3-76F73652A182}">
      <dsp:nvSpPr>
        <dsp:cNvPr id="0" name=""/>
        <dsp:cNvSpPr/>
      </dsp:nvSpPr>
      <dsp:spPr>
        <a:xfrm>
          <a:off x="476249" y="639555"/>
          <a:ext cx="1378816" cy="770146"/>
        </a:xfrm>
        <a:prstGeom prst="roundRect">
          <a:avLst/>
        </a:prstGeom>
        <a:solidFill>
          <a:sysClr val="window" lastClr="FFFFFF">
            <a:lumMod val="75000"/>
          </a:sys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33375">
            <a:lnSpc>
              <a:spcPct val="90000"/>
            </a:lnSpc>
            <a:spcBef>
              <a:spcPct val="0"/>
            </a:spcBef>
            <a:spcAft>
              <a:spcPts val="0"/>
            </a:spcAft>
            <a:buNone/>
          </a:pPr>
          <a:r>
            <a:rPr lang="sl-SI" sz="750" b="1" kern="1200">
              <a:solidFill>
                <a:srgbClr val="195728"/>
              </a:solidFill>
              <a:latin typeface="Arial"/>
              <a:ea typeface="+mn-ea"/>
              <a:cs typeface="+mn-cs"/>
            </a:rPr>
            <a:t>Operativni program za izvajanje Evropske kohezijske politike v obdobju 2014-2020 </a:t>
          </a:r>
        </a:p>
        <a:p>
          <a:pPr marL="0" lvl="0" indent="0" algn="ctr" defTabSz="333375">
            <a:lnSpc>
              <a:spcPct val="90000"/>
            </a:lnSpc>
            <a:spcBef>
              <a:spcPct val="0"/>
            </a:spcBef>
            <a:spcAft>
              <a:spcPct val="35000"/>
            </a:spcAft>
            <a:buNone/>
          </a:pPr>
          <a:r>
            <a:rPr lang="sl-SI" sz="750" b="0" kern="1200">
              <a:solidFill>
                <a:srgbClr val="195728"/>
              </a:solidFill>
              <a:latin typeface="Arial"/>
              <a:ea typeface="+mn-ea"/>
              <a:cs typeface="+mn-cs"/>
            </a:rPr>
            <a:t>(december 2014)</a:t>
          </a:r>
        </a:p>
      </dsp:txBody>
      <dsp:txXfrm>
        <a:off x="513844" y="677150"/>
        <a:ext cx="1303626" cy="694956"/>
      </dsp:txXfrm>
    </dsp:sp>
    <dsp:sp modelId="{7B7762EE-F538-40FE-8C95-BB4031A59CCE}">
      <dsp:nvSpPr>
        <dsp:cNvPr id="0" name=""/>
        <dsp:cNvSpPr/>
      </dsp:nvSpPr>
      <dsp:spPr>
        <a:xfrm>
          <a:off x="4947837" y="1074901"/>
          <a:ext cx="44740" cy="44712"/>
        </a:xfrm>
        <a:prstGeom prst="ellipse">
          <a:avLst/>
        </a:prstGeom>
        <a:noFill/>
        <a:ln w="254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B789BD-D119-4256-8279-33BDED499EBB}">
      <dsp:nvSpPr>
        <dsp:cNvPr id="0" name=""/>
        <dsp:cNvSpPr/>
      </dsp:nvSpPr>
      <dsp:spPr>
        <a:xfrm>
          <a:off x="1509119" y="223787"/>
          <a:ext cx="748581" cy="450863"/>
        </a:xfrm>
        <a:prstGeom prst="roundRect">
          <a:avLst/>
        </a:prstGeom>
        <a:solidFill>
          <a:srgbClr val="BFBFBF"/>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33375">
            <a:lnSpc>
              <a:spcPct val="90000"/>
            </a:lnSpc>
            <a:spcBef>
              <a:spcPct val="0"/>
            </a:spcBef>
            <a:spcAft>
              <a:spcPct val="35000"/>
            </a:spcAft>
            <a:buNone/>
          </a:pPr>
          <a:r>
            <a:rPr lang="sl-SI" sz="750" b="1" kern="1200">
              <a:solidFill>
                <a:srgbClr val="195728"/>
              </a:solidFill>
              <a:latin typeface="Arial"/>
              <a:ea typeface="+mn-ea"/>
              <a:cs typeface="+mn-cs"/>
            </a:rPr>
            <a:t>Program:</a:t>
          </a:r>
        </a:p>
        <a:p>
          <a:pPr marL="0" lvl="0" indent="0" algn="ctr" defTabSz="333375">
            <a:lnSpc>
              <a:spcPct val="90000"/>
            </a:lnSpc>
            <a:spcBef>
              <a:spcPct val="0"/>
            </a:spcBef>
            <a:spcAft>
              <a:spcPct val="35000"/>
            </a:spcAft>
            <a:buNone/>
          </a:pPr>
          <a:r>
            <a:rPr lang="sl-SI" sz="750" b="1" kern="1200">
              <a:solidFill>
                <a:srgbClr val="195728"/>
              </a:solidFill>
              <a:latin typeface="Arial"/>
              <a:ea typeface="+mn-ea"/>
              <a:cs typeface="+mn-cs"/>
            </a:rPr>
            <a:t>Podjetništvo</a:t>
          </a:r>
        </a:p>
      </dsp:txBody>
      <dsp:txXfrm>
        <a:off x="1531128" y="245796"/>
        <a:ext cx="704563" cy="406845"/>
      </dsp:txXfrm>
    </dsp:sp>
    <dsp:sp modelId="{DE1DC6AB-E988-4BFC-A2F3-CD147F576DE9}">
      <dsp:nvSpPr>
        <dsp:cNvPr id="0" name=""/>
        <dsp:cNvSpPr/>
      </dsp:nvSpPr>
      <dsp:spPr>
        <a:xfrm rot="1800000">
          <a:off x="2230935" y="557265"/>
          <a:ext cx="264368" cy="337828"/>
        </a:xfrm>
        <a:prstGeom prst="mathMinus">
          <a:avLst/>
        </a:prstGeom>
        <a:gradFill flip="none" rotWithShape="1">
          <a:gsLst>
            <a:gs pos="80000">
              <a:srgbClr val="417533"/>
            </a:gs>
            <a:gs pos="6000">
              <a:srgbClr val="195728"/>
            </a:gs>
            <a:gs pos="48000">
              <a:srgbClr val="B4E176"/>
            </a:gs>
            <a:gs pos="69000">
              <a:srgbClr val="80BE2A"/>
            </a:gs>
            <a:gs pos="30000">
              <a:srgbClr val="80BE2A"/>
            </a:gs>
            <a:gs pos="100000">
              <a:srgbClr val="195728"/>
            </a:gs>
          </a:gsLst>
          <a:lin ang="2700000" scaled="1"/>
          <a:tileRect/>
        </a:gra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sl-SI" sz="1500" kern="1200">
            <a:solidFill>
              <a:sysClr val="window" lastClr="FFFFFF"/>
            </a:solidFill>
            <a:latin typeface="Times New Roman"/>
            <a:ea typeface="+mn-ea"/>
            <a:cs typeface="+mn-cs"/>
          </a:endParaRPr>
        </a:p>
      </dsp:txBody>
      <dsp:txXfrm>
        <a:off x="2236248" y="605004"/>
        <a:ext cx="185058" cy="202696"/>
      </dsp:txXfrm>
    </dsp:sp>
    <dsp:sp modelId="{9748F7F5-4A63-483E-8E04-7CDABE53AC09}">
      <dsp:nvSpPr>
        <dsp:cNvPr id="0" name=""/>
        <dsp:cNvSpPr/>
      </dsp:nvSpPr>
      <dsp:spPr>
        <a:xfrm>
          <a:off x="2481836" y="784794"/>
          <a:ext cx="748581" cy="452046"/>
        </a:xfrm>
        <a:prstGeom prst="roundRect">
          <a:avLst/>
        </a:prstGeom>
        <a:solidFill>
          <a:srgbClr val="BFBFBF"/>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33375">
            <a:lnSpc>
              <a:spcPct val="90000"/>
            </a:lnSpc>
            <a:spcBef>
              <a:spcPct val="0"/>
            </a:spcBef>
            <a:spcAft>
              <a:spcPct val="35000"/>
            </a:spcAft>
            <a:buNone/>
          </a:pPr>
          <a:r>
            <a:rPr lang="sl-SI" sz="750" b="1" kern="1200">
              <a:solidFill>
                <a:srgbClr val="195728"/>
              </a:solidFill>
              <a:latin typeface="Arial"/>
              <a:ea typeface="+mn-ea"/>
              <a:cs typeface="+mn-cs"/>
            </a:rPr>
            <a:t>Program: Občine</a:t>
          </a:r>
        </a:p>
      </dsp:txBody>
      <dsp:txXfrm>
        <a:off x="2503903" y="806861"/>
        <a:ext cx="704447" cy="407912"/>
      </dsp:txXfrm>
    </dsp:sp>
    <dsp:sp modelId="{BCA1E63A-DAA7-429E-950D-DC2F15D38887}">
      <dsp:nvSpPr>
        <dsp:cNvPr id="0" name=""/>
        <dsp:cNvSpPr/>
      </dsp:nvSpPr>
      <dsp:spPr>
        <a:xfrm rot="5400000">
          <a:off x="2678272" y="1393434"/>
          <a:ext cx="355710" cy="337828"/>
        </a:xfrm>
        <a:prstGeom prst="mathMinus">
          <a:avLst/>
        </a:prstGeom>
        <a:gradFill rotWithShape="0">
          <a:gsLst>
            <a:gs pos="80000">
              <a:srgbClr val="417533"/>
            </a:gs>
            <a:gs pos="6000">
              <a:srgbClr val="195728"/>
            </a:gs>
            <a:gs pos="48000">
              <a:srgbClr val="B4E176"/>
            </a:gs>
            <a:gs pos="69000">
              <a:srgbClr val="80BE2A"/>
            </a:gs>
            <a:gs pos="30000">
              <a:srgbClr val="80BE2A"/>
            </a:gs>
            <a:gs pos="100000">
              <a:srgbClr val="195728"/>
            </a:gs>
          </a:gsLst>
          <a:lin ang="8100000" scaled="1"/>
        </a:gra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sl-SI" sz="1500" kern="1200">
            <a:solidFill>
              <a:sysClr val="window" lastClr="FFFFFF"/>
            </a:solidFill>
            <a:latin typeface="Times New Roman"/>
            <a:ea typeface="+mn-ea"/>
            <a:cs typeface="+mn-cs"/>
          </a:endParaRPr>
        </a:p>
      </dsp:txBody>
      <dsp:txXfrm>
        <a:off x="2728946" y="1410326"/>
        <a:ext cx="254362" cy="202696"/>
      </dsp:txXfrm>
    </dsp:sp>
    <dsp:sp modelId="{639A9DDD-3CD8-4727-B600-00B57CD9FBCB}">
      <dsp:nvSpPr>
        <dsp:cNvPr id="0" name=""/>
        <dsp:cNvSpPr/>
      </dsp:nvSpPr>
      <dsp:spPr>
        <a:xfrm>
          <a:off x="2481836" y="1907992"/>
          <a:ext cx="748581" cy="452046"/>
        </a:xfrm>
        <a:prstGeom prst="roundRect">
          <a:avLst/>
        </a:prstGeom>
        <a:solidFill>
          <a:srgbClr val="BFBFBF"/>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33375">
            <a:lnSpc>
              <a:spcPct val="90000"/>
            </a:lnSpc>
            <a:spcBef>
              <a:spcPct val="0"/>
            </a:spcBef>
            <a:spcAft>
              <a:spcPct val="35000"/>
            </a:spcAft>
            <a:buNone/>
          </a:pPr>
          <a:r>
            <a:rPr lang="sl-SI" sz="750" b="1" kern="1200">
              <a:solidFill>
                <a:srgbClr val="195728"/>
              </a:solidFill>
              <a:latin typeface="Arial"/>
              <a:ea typeface="+mn-ea"/>
              <a:cs typeface="+mn-cs"/>
            </a:rPr>
            <a:t>Program: Kmetijstvo in gozdarstvo</a:t>
          </a:r>
        </a:p>
      </dsp:txBody>
      <dsp:txXfrm>
        <a:off x="2503903" y="1930059"/>
        <a:ext cx="704447" cy="407912"/>
      </dsp:txXfrm>
    </dsp:sp>
    <dsp:sp modelId="{7A6F9E5F-0CC8-481C-9FB3-DB766BF7769A}">
      <dsp:nvSpPr>
        <dsp:cNvPr id="0" name=""/>
        <dsp:cNvSpPr/>
      </dsp:nvSpPr>
      <dsp:spPr>
        <a:xfrm rot="9000000">
          <a:off x="2244162" y="2242162"/>
          <a:ext cx="264161" cy="337828"/>
        </a:xfrm>
        <a:prstGeom prst="mathMinus">
          <a:avLst/>
        </a:prstGeom>
        <a:gradFill rotWithShape="0">
          <a:gsLst>
            <a:gs pos="80000">
              <a:srgbClr val="417533"/>
            </a:gs>
            <a:gs pos="6000">
              <a:srgbClr val="195728"/>
            </a:gs>
            <a:gs pos="48000">
              <a:srgbClr val="B4E176"/>
            </a:gs>
            <a:gs pos="69000">
              <a:srgbClr val="80BE2A"/>
            </a:gs>
            <a:gs pos="30000">
              <a:srgbClr val="80BE2A"/>
            </a:gs>
            <a:gs pos="100000">
              <a:srgbClr val="195728"/>
            </a:gs>
          </a:gsLst>
          <a:lin ang="8100000" scaled="1"/>
        </a:gra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sl-SI" sz="1500" kern="1200">
            <a:solidFill>
              <a:sysClr val="window" lastClr="FFFFFF"/>
            </a:solidFill>
            <a:latin typeface="Times New Roman"/>
            <a:ea typeface="+mn-ea"/>
            <a:cs typeface="+mn-cs"/>
          </a:endParaRPr>
        </a:p>
      </dsp:txBody>
      <dsp:txXfrm rot="10800000">
        <a:off x="2318101" y="2289916"/>
        <a:ext cx="184913" cy="202696"/>
      </dsp:txXfrm>
    </dsp:sp>
    <dsp:sp modelId="{82DE912E-B39A-40AF-9468-18C0FDDBC388}">
      <dsp:nvSpPr>
        <dsp:cNvPr id="0" name=""/>
        <dsp:cNvSpPr/>
      </dsp:nvSpPr>
      <dsp:spPr>
        <a:xfrm>
          <a:off x="1509119" y="2469590"/>
          <a:ext cx="748581" cy="452046"/>
        </a:xfrm>
        <a:prstGeom prst="roundRect">
          <a:avLst/>
        </a:prstGeom>
        <a:solidFill>
          <a:srgbClr val="BFBFBF"/>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33375">
            <a:lnSpc>
              <a:spcPct val="90000"/>
            </a:lnSpc>
            <a:spcBef>
              <a:spcPct val="0"/>
            </a:spcBef>
            <a:spcAft>
              <a:spcPct val="35000"/>
            </a:spcAft>
            <a:buNone/>
          </a:pPr>
          <a:r>
            <a:rPr lang="sl-SI" sz="750" b="1" kern="1200">
              <a:solidFill>
                <a:srgbClr val="195728"/>
              </a:solidFill>
              <a:latin typeface="Arial"/>
              <a:ea typeface="+mn-ea"/>
              <a:cs typeface="+mn-cs"/>
            </a:rPr>
            <a:t>Program: </a:t>
          </a:r>
        </a:p>
        <a:p>
          <a:pPr marL="0" lvl="0" indent="0" algn="ctr" defTabSz="333375">
            <a:lnSpc>
              <a:spcPct val="90000"/>
            </a:lnSpc>
            <a:spcBef>
              <a:spcPct val="0"/>
            </a:spcBef>
            <a:spcAft>
              <a:spcPct val="35000"/>
            </a:spcAft>
            <a:buNone/>
          </a:pPr>
          <a:r>
            <a:rPr lang="sl-SI" sz="750" b="1" kern="1200">
              <a:solidFill>
                <a:srgbClr val="195728"/>
              </a:solidFill>
              <a:latin typeface="Arial"/>
              <a:ea typeface="+mn-ea"/>
              <a:cs typeface="+mn-cs"/>
            </a:rPr>
            <a:t>ANS</a:t>
          </a:r>
        </a:p>
      </dsp:txBody>
      <dsp:txXfrm>
        <a:off x="1531186" y="2491657"/>
        <a:ext cx="704447" cy="407912"/>
      </dsp:txXfrm>
    </dsp:sp>
    <dsp:sp modelId="{278FD30B-F5C5-4FB3-AE29-76B95C7126C6}">
      <dsp:nvSpPr>
        <dsp:cNvPr id="0" name=""/>
        <dsp:cNvSpPr/>
      </dsp:nvSpPr>
      <dsp:spPr>
        <a:xfrm rot="12600000">
          <a:off x="1271445" y="2249638"/>
          <a:ext cx="264161" cy="337828"/>
        </a:xfrm>
        <a:prstGeom prst="mathMinus">
          <a:avLst/>
        </a:prstGeom>
        <a:gradFill flip="none" rotWithShape="1">
          <a:gsLst>
            <a:gs pos="80000">
              <a:srgbClr val="417533"/>
            </a:gs>
            <a:gs pos="6000">
              <a:srgbClr val="195728"/>
            </a:gs>
            <a:gs pos="48000">
              <a:srgbClr val="B4E176"/>
            </a:gs>
            <a:gs pos="69000">
              <a:srgbClr val="80BE2A"/>
            </a:gs>
            <a:gs pos="30000">
              <a:srgbClr val="80BE2A"/>
            </a:gs>
            <a:gs pos="100000">
              <a:srgbClr val="195728"/>
            </a:gs>
          </a:gsLst>
          <a:lin ang="2700000" scaled="1"/>
          <a:tileRect/>
        </a:gra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sl-SI" sz="1500" kern="1200">
            <a:solidFill>
              <a:sysClr val="window" lastClr="FFFFFF"/>
            </a:solidFill>
            <a:latin typeface="Times New Roman"/>
            <a:ea typeface="+mn-ea"/>
            <a:cs typeface="+mn-cs"/>
          </a:endParaRPr>
        </a:p>
      </dsp:txBody>
      <dsp:txXfrm rot="10800000">
        <a:off x="1345384" y="2337016"/>
        <a:ext cx="184913" cy="202696"/>
      </dsp:txXfrm>
    </dsp:sp>
    <dsp:sp modelId="{4CE46510-26B7-460C-B398-F1C7BF6D1AC0}">
      <dsp:nvSpPr>
        <dsp:cNvPr id="0" name=""/>
        <dsp:cNvSpPr/>
      </dsp:nvSpPr>
      <dsp:spPr>
        <a:xfrm>
          <a:off x="536401" y="1907992"/>
          <a:ext cx="748581" cy="452046"/>
        </a:xfrm>
        <a:prstGeom prst="roundRect">
          <a:avLst/>
        </a:prstGeom>
        <a:solidFill>
          <a:srgbClr val="BFBFBF"/>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33375">
            <a:lnSpc>
              <a:spcPct val="90000"/>
            </a:lnSpc>
            <a:spcBef>
              <a:spcPct val="0"/>
            </a:spcBef>
            <a:spcAft>
              <a:spcPct val="35000"/>
            </a:spcAft>
            <a:buNone/>
          </a:pPr>
          <a:r>
            <a:rPr lang="sl-SI" sz="750" b="1" kern="1200">
              <a:solidFill>
                <a:srgbClr val="195728"/>
              </a:solidFill>
              <a:latin typeface="Arial"/>
              <a:ea typeface="+mn-ea"/>
              <a:cs typeface="+mn-cs"/>
            </a:rPr>
            <a:t>Program: Pred-financiranje</a:t>
          </a:r>
        </a:p>
      </dsp:txBody>
      <dsp:txXfrm>
        <a:off x="558468" y="1930059"/>
        <a:ext cx="704447" cy="407912"/>
      </dsp:txXfrm>
    </dsp:sp>
    <dsp:sp modelId="{6CB0D05C-2F62-4CBE-8935-BE515AECB490}">
      <dsp:nvSpPr>
        <dsp:cNvPr id="0" name=""/>
        <dsp:cNvSpPr/>
      </dsp:nvSpPr>
      <dsp:spPr>
        <a:xfrm rot="16200000">
          <a:off x="732837" y="1413569"/>
          <a:ext cx="355710" cy="337828"/>
        </a:xfrm>
        <a:prstGeom prst="mathMinus">
          <a:avLst/>
        </a:prstGeom>
        <a:gradFill rotWithShape="0">
          <a:gsLst>
            <a:gs pos="80000">
              <a:srgbClr val="417533"/>
            </a:gs>
            <a:gs pos="6000">
              <a:srgbClr val="195728"/>
            </a:gs>
            <a:gs pos="48000">
              <a:srgbClr val="B4E176"/>
            </a:gs>
            <a:gs pos="69000">
              <a:srgbClr val="80BE2A"/>
            </a:gs>
            <a:gs pos="30000">
              <a:srgbClr val="80BE2A"/>
            </a:gs>
            <a:gs pos="100000">
              <a:srgbClr val="195728"/>
            </a:gs>
          </a:gsLst>
          <a:lin ang="8100000" scaled="1"/>
        </a:gra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sl-SI" sz="1500" kern="1200">
            <a:solidFill>
              <a:sysClr val="window" lastClr="FFFFFF"/>
            </a:solidFill>
            <a:latin typeface="Times New Roman"/>
            <a:ea typeface="+mn-ea"/>
            <a:cs typeface="+mn-cs"/>
          </a:endParaRPr>
        </a:p>
      </dsp:txBody>
      <dsp:txXfrm>
        <a:off x="783511" y="1531809"/>
        <a:ext cx="254362" cy="202696"/>
      </dsp:txXfrm>
    </dsp:sp>
    <dsp:sp modelId="{FF162898-5972-4784-B617-A31C8814F473}">
      <dsp:nvSpPr>
        <dsp:cNvPr id="0" name=""/>
        <dsp:cNvSpPr/>
      </dsp:nvSpPr>
      <dsp:spPr>
        <a:xfrm>
          <a:off x="536401" y="784794"/>
          <a:ext cx="748581" cy="452046"/>
        </a:xfrm>
        <a:prstGeom prst="roundRect">
          <a:avLst/>
        </a:prstGeom>
        <a:solidFill>
          <a:srgbClr val="BFBFBF"/>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33375">
            <a:lnSpc>
              <a:spcPct val="90000"/>
            </a:lnSpc>
            <a:spcBef>
              <a:spcPct val="0"/>
            </a:spcBef>
            <a:spcAft>
              <a:spcPct val="35000"/>
            </a:spcAft>
            <a:buNone/>
          </a:pPr>
          <a:r>
            <a:rPr lang="sl-SI" sz="750" b="1" kern="1200">
              <a:solidFill>
                <a:srgbClr val="195728"/>
              </a:solidFill>
              <a:latin typeface="Arial"/>
              <a:ea typeface="+mn-ea"/>
              <a:cs typeface="+mn-cs"/>
            </a:rPr>
            <a:t>Program:</a:t>
          </a:r>
        </a:p>
        <a:p>
          <a:pPr marL="0" lvl="0" indent="0" algn="ctr" defTabSz="333375">
            <a:lnSpc>
              <a:spcPct val="90000"/>
            </a:lnSpc>
            <a:spcBef>
              <a:spcPct val="0"/>
            </a:spcBef>
            <a:spcAft>
              <a:spcPct val="35000"/>
            </a:spcAft>
            <a:buNone/>
          </a:pPr>
          <a:r>
            <a:rPr lang="sl-SI" sz="750" b="1" kern="1200">
              <a:solidFill>
                <a:srgbClr val="195728"/>
              </a:solidFill>
              <a:latin typeface="Arial"/>
              <a:ea typeface="+mn-ea"/>
              <a:cs typeface="+mn-cs"/>
            </a:rPr>
            <a:t> RGS</a:t>
          </a:r>
        </a:p>
      </dsp:txBody>
      <dsp:txXfrm>
        <a:off x="558468" y="806861"/>
        <a:ext cx="704447" cy="407912"/>
      </dsp:txXfrm>
    </dsp:sp>
    <dsp:sp modelId="{2DF14AF5-31CD-4EC0-AB21-55AA5929C590}">
      <dsp:nvSpPr>
        <dsp:cNvPr id="0" name=""/>
        <dsp:cNvSpPr/>
      </dsp:nvSpPr>
      <dsp:spPr>
        <a:xfrm rot="19800000">
          <a:off x="1258556" y="564747"/>
          <a:ext cx="264368" cy="337828"/>
        </a:xfrm>
        <a:prstGeom prst="mathMinus">
          <a:avLst/>
        </a:prstGeom>
        <a:gradFill rotWithShape="0">
          <a:gsLst>
            <a:gs pos="80000">
              <a:srgbClr val="417533"/>
            </a:gs>
            <a:gs pos="6000">
              <a:srgbClr val="195728"/>
            </a:gs>
            <a:gs pos="48000">
              <a:srgbClr val="B4E176"/>
            </a:gs>
            <a:gs pos="69000">
              <a:srgbClr val="80BE2A"/>
            </a:gs>
            <a:gs pos="30000">
              <a:srgbClr val="80BE2A"/>
            </a:gs>
            <a:gs pos="100000">
              <a:srgbClr val="195728"/>
            </a:gs>
          </a:gsLst>
          <a:lin ang="8100000" scaled="1"/>
        </a:gra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sl-SI" sz="1500" kern="1200">
            <a:solidFill>
              <a:sysClr val="window" lastClr="FFFFFF"/>
            </a:solidFill>
            <a:latin typeface="Times New Roman"/>
            <a:ea typeface="+mn-ea"/>
            <a:cs typeface="+mn-cs"/>
          </a:endParaRPr>
        </a:p>
      </dsp:txBody>
      <dsp:txXfrm>
        <a:off x="1263869" y="652141"/>
        <a:ext cx="185058" cy="202696"/>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3.xml><?xml version="1.0" encoding="utf-8"?>
<dgm:layoutDef xmlns:dgm="http://schemas.openxmlformats.org/drawingml/2006/diagram" xmlns:a="http://schemas.openxmlformats.org/drawingml/2006/main" uniqueId="urn:microsoft.com/office/officeart/2009/3/layout/RandomtoResultProcess">
  <dgm:title val=""/>
  <dgm:desc val=""/>
  <dgm:catLst>
    <dgm:cat type="process" pri="1275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clrData>
  <dgm:layoutNode name="Name0">
    <dgm:varLst>
      <dgm:dir/>
      <dgm:animOne val="branch"/>
      <dgm:animLvl val="lvl"/>
    </dgm:varLst>
    <dgm:choose name="Name1">
      <dgm:if name="Name2" func="var" arg="dir" op="equ" val="norm">
        <dgm:alg type="lin">
          <dgm:param type="fallback" val="2D"/>
          <dgm:param type="nodeVertAlign" val="t"/>
        </dgm:alg>
      </dgm:if>
      <dgm:else name="Name3">
        <dgm:alg type="lin">
          <dgm:param type="fallback" val="2D"/>
          <dgm:param type="nodeVertAlign" val="t"/>
          <dgm:param type="linDir" val="fromR"/>
        </dgm:alg>
      </dgm:else>
    </dgm:choose>
    <dgm:shape xmlns:r="http://schemas.openxmlformats.org/officeDocument/2006/relationships" r:blip="">
      <dgm:adjLst/>
    </dgm:shape>
    <dgm:constrLst>
      <dgm:constr type="userH" refType="h" fact="2"/>
      <dgm:constr type="w" for="ch" forName="chaos" refType="userH" fact="0.681"/>
      <dgm:constr type="h" for="ch" forName="chaos" refType="userH"/>
      <dgm:constr type="w" for="ch" forName="middle" refType="userH" fact="0.6"/>
      <dgm:constr type="h" for="ch" forName="middle" refType="userH"/>
      <dgm:constr type="w" for="ch" forName="last" refType="userH" fact="0.6"/>
      <dgm:constr type="h" for="ch" forName="last" refType="userH"/>
      <dgm:constr type="w" for="ch" forName="chevronComposite1" refType="userH" fact="0.22"/>
      <dgm:constr type="h" for="ch" forName="chevronComposite1" refType="userH" fact="0.52"/>
      <dgm:constr type="w" for="ch" forName="chevronComposite2" refType="userH" fact="0.22"/>
      <dgm:constr type="h" for="ch" forName="chevronComposite2" refType="userH" fact="0.52"/>
      <dgm:constr type="w" for="ch" forName="overlap" refType="userH" fact="-0.04"/>
      <dgm:constr type="h" for="ch" forName="overlap" refType="userH" fact="0.06"/>
      <dgm:constr type="primFontSz" for="des" forName="parTx1" op="equ" val="65"/>
      <dgm:constr type="primFontSz" for="des" forName="parTxMid" refType="primFontSz" refFor="des" refForName="parTx1" op="equ"/>
      <dgm:constr type="primFontSz" for="des" forName="circleTx" refType="primFontSz" refFor="des" refForName="parTx1" op="equ"/>
      <dgm:constr type="primFontSz" for="des" forName="desTx1" op="equ" val="65"/>
      <dgm:constr type="primFontSz" for="des" forName="desTxMid" refType="primFontSz" refFor="des" refForName="desTx1" op="equ"/>
      <dgm:constr type="primFontSz" for="des" forName="desTxN" refType="primFontSz" refFor="des" refForName="desTx1" op="equ"/>
    </dgm:constrLst>
    <dgm:forEach name="Name4" axis="ch" ptType="node">
      <dgm:choose name="Name5">
        <dgm:if name="Name6" axis="self" ptType="node" func="pos" op="equ" val="1">
          <dgm:layoutNode name="chaos">
            <dgm:alg type="composite"/>
            <dgm:shape xmlns:r="http://schemas.openxmlformats.org/officeDocument/2006/relationships" r:blip="">
              <dgm:adjLst/>
            </dgm:shape>
            <dgm:presOf/>
            <dgm:constrLst>
              <dgm:constr type="ctrX" for="ch" forName="parTx1" refType="w" fact="0.5"/>
              <dgm:constr type="t" for="ch" forName="parTx1" refType="w" fact="0.32"/>
              <dgm:constr type="w" for="ch" forName="parTx1" refType="w" fact="0.88"/>
              <dgm:constr type="h" for="ch" forName="parTx1" refType="w" fact="0.29"/>
              <dgm:constr type="ctrX" for="ch" forName="desTx1" refType="w" fact="0.5"/>
              <dgm:constr type="b" for="ch" forName="desTx1" refType="h"/>
              <dgm:constr type="w" for="ch" forName="desTx1" refType="w" fact="0.88"/>
              <dgm:constr type="h" for="ch" forName="desTx1" refType="h" fact="0.37"/>
              <dgm:constr type="l" for="ch" forName="c1" refType="w" fact="0.05"/>
              <dgm:constr type="t" for="ch" forName="c1" refType="w" fact="0.23"/>
              <dgm:constr type="w" for="ch" forName="c1" refType="w" fact="0.07"/>
              <dgm:constr type="h" for="ch" forName="c1" refType="w" refFor="ch" refForName="c1"/>
              <dgm:constr type="l" for="ch" forName="c2" refType="w" fact="0.1"/>
              <dgm:constr type="t" for="ch" forName="c2" refType="w" fact="0.13"/>
              <dgm:constr type="w" for="ch" forName="c2" refType="w" fact="0.07"/>
              <dgm:constr type="h" for="ch" forName="c2" refType="w" refFor="ch" refForName="c2"/>
              <dgm:constr type="l" for="ch" forName="c3" refType="w" fact="0.22"/>
              <dgm:constr type="t" for="ch" forName="c3" refType="w" fact="0.15"/>
              <dgm:constr type="w" for="ch" forName="c3" refType="w" fact="0.11"/>
              <dgm:constr type="h" for="ch" forName="c3" refType="w" refFor="ch" refForName="c3"/>
              <dgm:constr type="l" for="ch" forName="c4" refType="w" fact="0.32"/>
              <dgm:constr type="t" for="ch" forName="c4" refType="w" fact="0.04"/>
              <dgm:constr type="w" for="ch" forName="c4" refType="w" fact="0.07"/>
              <dgm:constr type="h" for="ch" forName="c4" refType="w" refFor="ch" refForName="c4"/>
              <dgm:constr type="l" for="ch" forName="c5" refType="w" fact="0.45"/>
              <dgm:constr type="t" for="ch" forName="c5" refType="w" fact="0"/>
              <dgm:constr type="w" for="ch" forName="c5" refType="w" fact="0.07"/>
              <dgm:constr type="h" for="ch" forName="c5" refType="w" refFor="ch" refForName="c5"/>
              <dgm:constr type="l" for="ch" forName="c6" refType="w" fact="0.61"/>
              <dgm:constr type="t" for="ch" forName="c6" refType="w" fact="0.07"/>
              <dgm:constr type="w" for="ch" forName="c6" refType="w" fact="0.07"/>
              <dgm:constr type="h" for="ch" forName="c6" refType="w" refFor="ch" refForName="c6"/>
              <dgm:constr type="l" for="ch" forName="c7" refType="w" fact="0.71"/>
              <dgm:constr type="t" for="ch" forName="c7" refType="w" fact="0.12"/>
              <dgm:constr type="w" for="ch" forName="c7" refType="w" fact="0.11"/>
              <dgm:constr type="h" for="ch" forName="c7" refType="w" refFor="ch" refForName="c7"/>
              <dgm:constr type="l" for="ch" forName="c8" refType="w" fact="0.85"/>
              <dgm:constr type="t" for="ch" forName="c8" refType="w" fact="0.23"/>
              <dgm:constr type="w" for="ch" forName="c8" refType="w" fact="0.07"/>
              <dgm:constr type="h" for="ch" forName="c8" refType="w" refFor="ch" refForName="c8"/>
              <dgm:constr type="l" for="ch" forName="c9" refType="w" fact="0.91"/>
              <dgm:constr type="t" for="ch" forName="c9" refType="w" fact="0.34"/>
              <dgm:constr type="w" for="ch" forName="c9" refType="w" fact="0.07"/>
              <dgm:constr type="h" for="ch" forName="c9" refType="w" refFor="ch" refForName="c9"/>
              <dgm:constr type="l" for="ch" forName="c10" refType="w" fact="0.39"/>
              <dgm:constr type="t" for="ch" forName="c10" refType="w" fact="0.13"/>
              <dgm:constr type="w" for="ch" forName="c10" refType="w" fact="0.18"/>
              <dgm:constr type="h" for="ch" forName="c10" refType="w" refFor="ch" refForName="c10"/>
              <dgm:constr type="l" for="ch" forName="c11" refType="w" fact="0"/>
              <dgm:constr type="t" for="ch" forName="c11" refType="w" fact="0.51"/>
              <dgm:constr type="w" for="ch" forName="c11" refType="w" fact="0.07"/>
              <dgm:constr type="h" for="ch" forName="c11" refType="w" refFor="ch" refForName="c11"/>
              <dgm:constr type="l" for="ch" forName="c12" refType="w" fact="0.06"/>
              <dgm:constr type="t" for="ch" forName="c12" refType="w" fact="0.6"/>
              <dgm:constr type="w" for="ch" forName="c12" refType="w" fact="0.11"/>
              <dgm:constr type="h" for="ch" forName="c12" refType="w" refFor="ch" refForName="c12"/>
              <dgm:constr type="l" for="ch" forName="c13" refType="w" fact="0.21"/>
              <dgm:constr type="t" for="ch" forName="c13" refType="w" fact="0.68"/>
              <dgm:constr type="w" for="ch" forName="c13" refType="w" fact="0.16"/>
              <dgm:constr type="h" for="ch" forName="c13" refType="w" refFor="ch" refForName="c13"/>
              <dgm:constr type="l" for="ch" forName="c14" refType="w" fact="0.42"/>
              <dgm:constr type="t" for="ch" forName="c14" refType="w" fact="0.81"/>
              <dgm:constr type="w" for="ch" forName="c14" refType="w" fact="0.07"/>
              <dgm:constr type="h" for="ch" forName="c14" refType="w" refFor="ch" refForName="c14"/>
              <dgm:constr type="l" for="ch" forName="c15" refType="w" fact="0.46"/>
              <dgm:constr type="t" for="ch" forName="c15" refType="w" fact="0.68"/>
              <dgm:constr type="w" for="ch" forName="c15" refType="w" fact="0.11"/>
              <dgm:constr type="h" for="ch" forName="c15" refType="w" refFor="ch" refForName="c15"/>
              <dgm:constr type="l" for="ch" forName="c16" refType="w" fact="0.56"/>
              <dgm:constr type="t" for="ch" forName="c16" refType="w" fact="0.82"/>
              <dgm:constr type="w" for="ch" forName="c16" refType="w" fact="0.07"/>
              <dgm:constr type="h" for="ch" forName="c16" refType="w" refFor="ch" refForName="c16"/>
              <dgm:constr type="l" for="ch" forName="c17" refType="w" fact="0.65"/>
              <dgm:constr type="t" for="ch" forName="c17" refType="w" fact="0.66"/>
              <dgm:constr type="w" for="ch" forName="c17" refType="w" fact="0.16"/>
              <dgm:constr type="h" for="ch" forName="c17" refType="w" refFor="ch" refForName="c17"/>
              <dgm:constr type="l" for="ch" forName="c18" refType="w" fact="0.87"/>
              <dgm:constr type="t" for="ch" forName="c18" refType="w" fact="0.62"/>
              <dgm:constr type="w" for="ch" forName="c18" refType="w" fact="0.11"/>
              <dgm:constr type="h" for="ch" forName="c18" refType="w" refFor="ch" refForName="c18"/>
            </dgm:constrLst>
            <dgm:layoutNode name="parTx1"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7">
              <dgm:if name="Name8" axis="ch" ptType="node" func="cnt" op="gte" val="1">
                <dgm:layoutNode name="desTx1" styleLbl="revTx">
                  <dgm:varLst>
                    <dgm:bulletEnabled val="1"/>
                  </dgm:varLst>
                  <dgm:choose name="Name9">
                    <dgm:if name="Name10" axis="ch" ptType="node" func="cnt" op="equ" val="1">
                      <dgm:alg type="tx">
                        <dgm:param type="shpTxLTRAlignCh" val="l"/>
                      </dgm:alg>
                    </dgm:if>
                    <dgm:else name="Name11">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2"/>
            </dgm:choose>
            <dgm:layoutNode name="c1" styleLbl="node1">
              <dgm:alg type="sp"/>
              <dgm:shape xmlns:r="http://schemas.openxmlformats.org/officeDocument/2006/relationships" type="ellipse" r:blip="">
                <dgm:adjLst/>
              </dgm:shape>
              <dgm:presOf/>
            </dgm:layoutNode>
            <dgm:layoutNode name="c2" styleLbl="node1">
              <dgm:alg type="sp"/>
              <dgm:shape xmlns:r="http://schemas.openxmlformats.org/officeDocument/2006/relationships" type="ellipse" r:blip="">
                <dgm:adjLst/>
              </dgm:shape>
              <dgm:presOf/>
            </dgm:layoutNode>
            <dgm:layoutNode name="c3" styleLbl="node1">
              <dgm:alg type="sp"/>
              <dgm:shape xmlns:r="http://schemas.openxmlformats.org/officeDocument/2006/relationships" type="ellipse" r:blip="">
                <dgm:adjLst/>
              </dgm:shape>
              <dgm:presOf/>
            </dgm:layoutNode>
            <dgm:layoutNode name="c4" styleLbl="node1">
              <dgm:alg type="sp"/>
              <dgm:shape xmlns:r="http://schemas.openxmlformats.org/officeDocument/2006/relationships" type="ellipse" r:blip="">
                <dgm:adjLst/>
              </dgm:shape>
              <dgm:presOf/>
            </dgm:layoutNode>
            <dgm:layoutNode name="c5" styleLbl="node1">
              <dgm:alg type="sp"/>
              <dgm:shape xmlns:r="http://schemas.openxmlformats.org/officeDocument/2006/relationships" type="ellipse" r:blip="">
                <dgm:adjLst/>
              </dgm:shape>
              <dgm:presOf/>
            </dgm:layoutNode>
            <dgm:layoutNode name="c6" styleLbl="node1">
              <dgm:alg type="sp"/>
              <dgm:shape xmlns:r="http://schemas.openxmlformats.org/officeDocument/2006/relationships" type="ellipse" r:blip="">
                <dgm:adjLst/>
              </dgm:shape>
              <dgm:presOf/>
            </dgm:layoutNode>
            <dgm:layoutNode name="c7" styleLbl="node1">
              <dgm:alg type="sp"/>
              <dgm:shape xmlns:r="http://schemas.openxmlformats.org/officeDocument/2006/relationships" type="ellipse" r:blip="">
                <dgm:adjLst/>
              </dgm:shape>
              <dgm:presOf/>
            </dgm:layoutNode>
            <dgm:layoutNode name="c8" styleLbl="node1">
              <dgm:alg type="sp"/>
              <dgm:shape xmlns:r="http://schemas.openxmlformats.org/officeDocument/2006/relationships" type="ellipse" r:blip="">
                <dgm:adjLst/>
              </dgm:shape>
              <dgm:presOf/>
            </dgm:layoutNode>
            <dgm:layoutNode name="c9" styleLbl="node1">
              <dgm:alg type="sp"/>
              <dgm:shape xmlns:r="http://schemas.openxmlformats.org/officeDocument/2006/relationships" type="ellipse" r:blip="">
                <dgm:adjLst/>
              </dgm:shape>
              <dgm:presOf/>
            </dgm:layoutNode>
            <dgm:layoutNode name="c10" styleLbl="node1">
              <dgm:alg type="sp"/>
              <dgm:shape xmlns:r="http://schemas.openxmlformats.org/officeDocument/2006/relationships" type="ellipse" r:blip="">
                <dgm:adjLst/>
              </dgm:shape>
              <dgm:presOf/>
            </dgm:layoutNode>
            <dgm:layoutNode name="c11" styleLbl="node1">
              <dgm:alg type="sp"/>
              <dgm:shape xmlns:r="http://schemas.openxmlformats.org/officeDocument/2006/relationships" type="ellipse" r:blip="">
                <dgm:adjLst/>
              </dgm:shape>
              <dgm:presOf/>
            </dgm:layoutNode>
            <dgm:layoutNode name="c12" styleLbl="node1">
              <dgm:alg type="sp"/>
              <dgm:shape xmlns:r="http://schemas.openxmlformats.org/officeDocument/2006/relationships" type="ellipse" r:blip="">
                <dgm:adjLst/>
              </dgm:shape>
              <dgm:presOf/>
            </dgm:layoutNode>
            <dgm:layoutNode name="c13" styleLbl="node1">
              <dgm:alg type="sp"/>
              <dgm:shape xmlns:r="http://schemas.openxmlformats.org/officeDocument/2006/relationships" type="ellipse" r:blip="">
                <dgm:adjLst/>
              </dgm:shape>
              <dgm:presOf/>
            </dgm:layoutNode>
            <dgm:layoutNode name="c14" styleLbl="node1">
              <dgm:alg type="sp"/>
              <dgm:shape xmlns:r="http://schemas.openxmlformats.org/officeDocument/2006/relationships" type="ellipse" r:blip="">
                <dgm:adjLst/>
              </dgm:shape>
              <dgm:presOf/>
            </dgm:layoutNode>
            <dgm:layoutNode name="c15" styleLbl="node1">
              <dgm:alg type="sp"/>
              <dgm:shape xmlns:r="http://schemas.openxmlformats.org/officeDocument/2006/relationships" type="ellipse" r:blip="">
                <dgm:adjLst/>
              </dgm:shape>
              <dgm:presOf/>
            </dgm:layoutNode>
            <dgm:layoutNode name="c16" styleLbl="node1">
              <dgm:alg type="sp"/>
              <dgm:shape xmlns:r="http://schemas.openxmlformats.org/officeDocument/2006/relationships" type="ellipse" r:blip="">
                <dgm:adjLst/>
              </dgm:shape>
              <dgm:presOf/>
            </dgm:layoutNode>
            <dgm:layoutNode name="c17" styleLbl="node1">
              <dgm:alg type="sp"/>
              <dgm:shape xmlns:r="http://schemas.openxmlformats.org/officeDocument/2006/relationships" type="ellipse" r:blip="">
                <dgm:adjLst/>
              </dgm:shape>
              <dgm:presOf/>
            </dgm:layoutNode>
            <dgm:layoutNode name="c18" styleLbl="node1">
              <dgm:alg type="sp"/>
              <dgm:shape xmlns:r="http://schemas.openxmlformats.org/officeDocument/2006/relationships" type="ellipse" r:blip="">
                <dgm:adjLst/>
              </dgm:shape>
              <dgm:presOf/>
            </dgm:layoutNode>
          </dgm:layoutNode>
        </dgm:if>
        <dgm:if name="Name13" axis="self" ptType="node" func="revPos" op="equ" val="1">
          <dgm:layoutNode name="last">
            <dgm:alg type="composite"/>
            <dgm:shape xmlns:r="http://schemas.openxmlformats.org/officeDocument/2006/relationships" r:blip="">
              <dgm:adjLst/>
            </dgm:shape>
            <dgm:presOf/>
            <dgm:constrLst>
              <dgm:constr type="ctrX" for="ch" forName="circleTx" refType="w" fact="0.5"/>
              <dgm:constr type="t" for="ch" forName="circleTx" refType="w" fact="0.117"/>
              <dgm:constr type="w" for="ch" forName="circleTx" refType="h" refFor="ch" refForName="circleTx"/>
              <dgm:constr type="h" for="ch" forName="circleTx" refType="w" fact="0.85"/>
              <dgm:constr type="l" for="ch" forName="desTxN"/>
              <dgm:constr type="b" for="ch" forName="desTxN" refType="h"/>
              <dgm:constr type="w" for="ch" forName="desTxN" refType="w"/>
              <dgm:constr type="h" for="ch" forName="desTxN" refType="h" fact="0.37"/>
              <dgm:constr type="ctrX" for="ch" forName="spN" refType="w" fact="0.5"/>
              <dgm:constr type="t" for="ch" forName="spN"/>
              <dgm:constr type="w" for="ch" forName="spN" refType="w" fact="0.93"/>
              <dgm:constr type="h" for="ch" forName="spN" refType="h" fact="0.01"/>
            </dgm:constrLst>
            <dgm:layoutNode name="circleTx" styleLbl="node1">
              <dgm:alg type="tx"/>
              <dgm:shape xmlns:r="http://schemas.openxmlformats.org/officeDocument/2006/relationships" type="ellipse" r:blip="">
                <dgm:adjLst/>
              </dgm:shape>
              <dgm:presOf axis="self" ptType="node"/>
              <dgm:constrLst>
                <dgm:constr type="lMarg"/>
                <dgm:constr type="rMarg"/>
                <dgm:constr type="tMarg"/>
                <dgm:constr type="bMarg"/>
              </dgm:constrLst>
              <dgm:ruleLst>
                <dgm:rule type="primFontSz" val="5" fact="NaN" max="NaN"/>
              </dgm:ruleLst>
            </dgm:layoutNode>
            <dgm:choose name="Name14">
              <dgm:if name="Name15" axis="ch" ptType="node" func="cnt" op="gte" val="1">
                <dgm:layoutNode name="desTxN" styleLbl="revTx">
                  <dgm:varLst>
                    <dgm:bulletEnabled val="1"/>
                  </dgm:varLst>
                  <dgm:choose name="Name16">
                    <dgm:if name="Name17" axis="ch" ptType="node" func="cnt" op="equ" val="1">
                      <dgm:alg type="tx">
                        <dgm:param type="shpTxLTRAlignCh" val="l"/>
                      </dgm:alg>
                    </dgm:if>
                    <dgm:else name="Name18">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9"/>
            </dgm:choose>
            <dgm:layoutNode name="spN">
              <dgm:alg type="sp"/>
              <dgm:shape xmlns:r="http://schemas.openxmlformats.org/officeDocument/2006/relationships" r:blip="">
                <dgm:adjLst/>
              </dgm:shape>
              <dgm:presOf/>
            </dgm:layoutNode>
          </dgm:layoutNode>
        </dgm:if>
        <dgm:else name="Name20">
          <dgm:layoutNode name="middle">
            <dgm:alg type="composite"/>
            <dgm:shape xmlns:r="http://schemas.openxmlformats.org/officeDocument/2006/relationships" r:blip="">
              <dgm:adjLst/>
            </dgm:shape>
            <dgm:presOf/>
            <dgm:constrLst>
              <dgm:constr type="l" for="ch" forName="parTxMid"/>
              <dgm:constr type="t" for="ch" forName="parTxMid" refType="w" fact="0.167"/>
              <dgm:constr type="w" for="ch" forName="parTxMid" refType="w"/>
              <dgm:constr type="h" for="ch" forName="parTxMid" refType="w" fact="0.7"/>
              <dgm:constr type="l" for="ch" forName="desTxMid"/>
              <dgm:constr type="b" for="ch" forName="desTxMid" refType="h"/>
              <dgm:constr type="w" for="ch" forName="desTxMid" refType="w"/>
              <dgm:constr type="h" for="ch" forName="desTxMid" refType="h" fact="0.37"/>
              <dgm:constr type="ctrX" for="ch" forName="spMid" refType="w" fact="0.5"/>
              <dgm:constr type="t" for="ch" forName="spMid"/>
              <dgm:constr type="w" for="ch" forName="spMid" refType="w" fact="0.01"/>
              <dgm:constr type="h" for="ch" forName="spMid" refType="h" fact="0.01"/>
            </dgm:constrLst>
            <dgm:layoutNode name="parTxMid"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1">
              <dgm:if name="Name22" axis="ch" ptType="node" func="cnt" op="gte" val="1">
                <dgm:layoutNode name="desTxMid" styleLbl="revTx">
                  <dgm:varLst>
                    <dgm:bulletEnabled val="1"/>
                  </dgm:varLst>
                  <dgm:choose name="Name23">
                    <dgm:if name="Name24" axis="ch" ptType="node" func="cnt" op="equ" val="1">
                      <dgm:alg type="tx">
                        <dgm:param type="shpTxLTRAlignCh" val="l"/>
                      </dgm:alg>
                    </dgm:if>
                    <dgm:else name="Name25">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26"/>
            </dgm:choose>
            <dgm:layoutNode name="spMid">
              <dgm:alg type="sp"/>
              <dgm:shape xmlns:r="http://schemas.openxmlformats.org/officeDocument/2006/relationships" r:blip="">
                <dgm:adjLst/>
              </dgm:shape>
              <dgm:presOf/>
            </dgm:layoutNode>
          </dgm:layoutNode>
        </dgm:else>
      </dgm:choose>
      <dgm:forEach name="Name27" axis="followSib" ptType="sibTrans" cnt="1">
        <dgm:layoutNode name="chevronComposite1" styleLbl="alignImgPlace1">
          <dgm:alg type="composite"/>
          <dgm:shape xmlns:r="http://schemas.openxmlformats.org/officeDocument/2006/relationships" r:blip="">
            <dgm:adjLst/>
          </dgm:shape>
          <dgm:presOf/>
          <dgm:constrLst>
            <dgm:constr type="l" for="ch" forName="chevron1"/>
            <dgm:constr type="t" for="ch" forName="chevron1" refType="h" fact="0.1923"/>
            <dgm:constr type="w" for="ch" forName="chevron1" refType="w"/>
            <dgm:constr type="b" for="ch" forName="chevron1" refType="h"/>
            <dgm:constr type="l" for="ch" forName="spChevron1"/>
            <dgm:constr type="t" for="ch" forName="spChevron1"/>
            <dgm:constr type="w" for="ch" forName="spChevron1" refType="w" fact="0.01"/>
            <dgm:constr type="h" for="ch" forName="spChevron1" refType="h" fact="0.01"/>
          </dgm:constrLst>
          <dgm:layoutNode name="chevron1">
            <dgm:alg type="sp"/>
            <dgm:choose name="Name28">
              <dgm:if name="Name29" func="var" arg="dir" op="equ" val="norm">
                <dgm:shape xmlns:r="http://schemas.openxmlformats.org/officeDocument/2006/relationships" type="chevron" r:blip="">
                  <dgm:adjLst>
                    <dgm:adj idx="1" val="0.6231"/>
                  </dgm:adjLst>
                </dgm:shape>
              </dgm:if>
              <dgm:else name="Name30">
                <dgm:shape xmlns:r="http://schemas.openxmlformats.org/officeDocument/2006/relationships" rot="180" type="chevron" r:blip="">
                  <dgm:adjLst>
                    <dgm:adj idx="1" val="0.6231"/>
                  </dgm:adjLst>
                </dgm:shape>
              </dgm:else>
            </dgm:choose>
            <dgm:presOf/>
          </dgm:layoutNode>
          <dgm:layoutNode name="spChevron1">
            <dgm:alg type="sp"/>
            <dgm:shape xmlns:r="http://schemas.openxmlformats.org/officeDocument/2006/relationships" r:blip="">
              <dgm:adjLst/>
            </dgm:shape>
            <dgm:presOf/>
          </dgm:layoutNode>
        </dgm:layoutNode>
        <dgm:choose name="Name31">
          <dgm:if name="Name32" axis="root ch" ptType="all node" func="cnt" op="equ" val="2">
            <dgm:layoutNode name="overlap">
              <dgm:alg type="sp"/>
              <dgm:shape xmlns:r="http://schemas.openxmlformats.org/officeDocument/2006/relationships" r:blip="">
                <dgm:adjLst/>
              </dgm:shape>
              <dgm:presOf/>
            </dgm:layoutNode>
            <dgm:layoutNode name="chevronComposite2" styleLbl="alignImgPlace1">
              <dgm:alg type="composite"/>
              <dgm:shape xmlns:r="http://schemas.openxmlformats.org/officeDocument/2006/relationships" r:blip="">
                <dgm:adjLst/>
              </dgm:shape>
              <dgm:presOf/>
              <dgm:constrLst>
                <dgm:constr type="l" for="ch" forName="chevron2"/>
                <dgm:constr type="t" for="ch" forName="chevron2" refType="h" fact="0.1923"/>
                <dgm:constr type="w" for="ch" forName="chevron2" refType="w"/>
                <dgm:constr type="b" for="ch" forName="chevron2" refType="h"/>
                <dgm:constr type="l" for="ch" forName="spChevron2"/>
                <dgm:constr type="t" for="ch" forName="spChevron2"/>
                <dgm:constr type="w" for="ch" forName="spChevron2" refType="w" fact="0.01"/>
                <dgm:constr type="h" for="ch" forName="spChevron2" refType="h" fact="0.01"/>
              </dgm:constrLst>
              <dgm:layoutNode name="chevron2">
                <dgm:alg type="sp"/>
                <dgm:choose name="Name33">
                  <dgm:if name="Name34" func="var" arg="dir" op="equ" val="norm">
                    <dgm:shape xmlns:r="http://schemas.openxmlformats.org/officeDocument/2006/relationships" type="chevron" r:blip="">
                      <dgm:adjLst>
                        <dgm:adj idx="1" val="0.6231"/>
                      </dgm:adjLst>
                    </dgm:shape>
                  </dgm:if>
                  <dgm:else name="Name35">
                    <dgm:shape xmlns:r="http://schemas.openxmlformats.org/officeDocument/2006/relationships" rot="180" type="chevron" r:blip="">
                      <dgm:adjLst>
                        <dgm:adj idx="1" val="0.6231"/>
                      </dgm:adjLst>
                    </dgm:shape>
                  </dgm:else>
                </dgm:choose>
                <dgm:presOf/>
              </dgm:layoutNode>
              <dgm:layoutNode name="spChevron2">
                <dgm:alg type="sp"/>
                <dgm:shape xmlns:r="http://schemas.openxmlformats.org/officeDocument/2006/relationships" r:blip="">
                  <dgm:adjLst/>
                </dgm:shape>
                <dgm:presOf/>
              </dgm:layoutNode>
            </dgm:layoutNode>
          </dgm:if>
          <dgm:else name="Name36"/>
        </dgm:choos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word/diagrams/layout5.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ova tema">
  <a:themeElements>
    <a:clrScheme name="Po meri 9">
      <a:dk1>
        <a:sysClr val="windowText" lastClr="000000"/>
      </a:dk1>
      <a:lt1>
        <a:sysClr val="window" lastClr="FFFFFF"/>
      </a:lt1>
      <a:dk2>
        <a:srgbClr val="303030"/>
      </a:dk2>
      <a:lt2>
        <a:srgbClr val="DEDEE0"/>
      </a:lt2>
      <a:accent1>
        <a:srgbClr val="80BE2A"/>
      </a:accent1>
      <a:accent2>
        <a:srgbClr val="BFBFBF"/>
      </a:accent2>
      <a:accent3>
        <a:srgbClr val="195728"/>
      </a:accent3>
      <a:accent4>
        <a:srgbClr val="CDEAA3"/>
      </a:accent4>
      <a:accent5>
        <a:srgbClr val="424E5B"/>
      </a:accent5>
      <a:accent6>
        <a:srgbClr val="730E00"/>
      </a:accent6>
      <a:hlink>
        <a:srgbClr val="D26900"/>
      </a:hlink>
      <a:folHlink>
        <a:srgbClr val="D89243"/>
      </a:folHlink>
    </a:clrScheme>
    <a:fontScheme name="Pisarna – klasično">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Pisar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Po meri 9">
    <a:dk1>
      <a:sysClr val="windowText" lastClr="000000"/>
    </a:dk1>
    <a:lt1>
      <a:sysClr val="window" lastClr="FFFFFF"/>
    </a:lt1>
    <a:dk2>
      <a:srgbClr val="303030"/>
    </a:dk2>
    <a:lt2>
      <a:srgbClr val="DEDEE0"/>
    </a:lt2>
    <a:accent1>
      <a:srgbClr val="80BE2A"/>
    </a:accent1>
    <a:accent2>
      <a:srgbClr val="BFBFBF"/>
    </a:accent2>
    <a:accent3>
      <a:srgbClr val="195728"/>
    </a:accent3>
    <a:accent4>
      <a:srgbClr val="CDEAA3"/>
    </a:accent4>
    <a:accent5>
      <a:srgbClr val="424E5B"/>
    </a:accent5>
    <a:accent6>
      <a:srgbClr val="730E00"/>
    </a:accent6>
    <a:hlink>
      <a:srgbClr val="D26900"/>
    </a:hlink>
    <a:folHlink>
      <a:srgbClr val="D89243"/>
    </a:folHlink>
  </a:clrScheme>
  <a:fontScheme name="Pisarna – klasično">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Pisar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Pisarn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isarna">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isar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329DA3-238E-4916-BFB1-0F9996D5CF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9</Pages>
  <Words>18692</Words>
  <Characters>106545</Characters>
  <Application>Microsoft Office Word</Application>
  <DocSecurity>0</DocSecurity>
  <Lines>887</Lines>
  <Paragraphs>249</Paragraphs>
  <ScaleCrop>false</ScaleCrop>
  <HeadingPairs>
    <vt:vector size="2" baseType="variant">
      <vt:variant>
        <vt:lpstr>Naslov</vt:lpstr>
      </vt:variant>
      <vt:variant>
        <vt:i4>1</vt:i4>
      </vt:variant>
    </vt:vector>
  </HeadingPairs>
  <TitlesOfParts>
    <vt:vector size="1" baseType="lpstr">
      <vt:lpstr>ETNOPOROČILO</vt:lpstr>
    </vt:vector>
  </TitlesOfParts>
  <Company>Ribnica, 3. maj 2017</Company>
  <LinksUpToDate>false</LinksUpToDate>
  <CharactersWithSpaces>124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NOPOROČILO</dc:title>
  <dc:creator>Št. dokumenta: 012-2/2017-3</dc:creator>
  <cp:lastModifiedBy>Urška Lindič</cp:lastModifiedBy>
  <cp:revision>2</cp:revision>
  <cp:lastPrinted>2020-03-19T10:20:00Z</cp:lastPrinted>
  <dcterms:created xsi:type="dcterms:W3CDTF">2020-03-26T06:59:00Z</dcterms:created>
  <dcterms:modified xsi:type="dcterms:W3CDTF">2020-03-26T06:59:00Z</dcterms:modified>
</cp:coreProperties>
</file>